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GoBack" w:displacedByCustomXml="next"/>
    <w:sdt>
      <w:sdtPr>
        <w:rPr>
          <w:rFonts w:asciiTheme="majorHAnsi" w:eastAsiaTheme="majorEastAsia" w:hAnsiTheme="majorHAnsi" w:cstheme="majorBidi"/>
          <w:b/>
          <w:bCs/>
          <w:color w:val="365F91" w:themeColor="accent1" w:themeShade="BF"/>
          <w:sz w:val="72"/>
          <w:szCs w:val="72"/>
        </w:rPr>
        <w:id w:val="37719538"/>
        <w:docPartObj>
          <w:docPartGallery w:val="Cover Pages"/>
          <w:docPartUnique/>
        </w:docPartObj>
      </w:sdtPr>
      <w:sdtEndPr>
        <w:rPr>
          <w:rFonts w:ascii="Arial" w:hAnsi="Arial" w:cs="Arial"/>
          <w:sz w:val="26"/>
          <w:szCs w:val="20"/>
        </w:rPr>
      </w:sdtEndPr>
      <w:sdtContent>
        <w:p w14:paraId="73DF07D8" w14:textId="259D3DA9" w:rsidR="004446C6" w:rsidRDefault="0083336E">
          <w:pPr>
            <w:pStyle w:val="NoSpacing"/>
            <w:rPr>
              <w:rFonts w:asciiTheme="majorHAnsi" w:eastAsiaTheme="majorEastAsia" w:hAnsiTheme="majorHAnsi" w:cstheme="majorBidi"/>
              <w:sz w:val="72"/>
              <w:szCs w:val="72"/>
            </w:rPr>
          </w:pPr>
          <w:r>
            <w:rPr>
              <w:rFonts w:eastAsiaTheme="majorEastAsia" w:cstheme="majorBidi"/>
              <w:noProof/>
            </w:rPr>
            <mc:AlternateContent>
              <mc:Choice Requires="wps">
                <w:drawing>
                  <wp:anchor distT="0" distB="0" distL="114300" distR="114300" simplePos="0" relativeHeight="251660288" behindDoc="0" locked="0" layoutInCell="0" allowOverlap="1" wp14:anchorId="73DF0859" wp14:editId="6B292C81">
                    <wp:simplePos x="0" y="0"/>
                    <wp:positionH relativeFrom="page">
                      <wp:align>center</wp:align>
                    </wp:positionH>
                    <wp:positionV relativeFrom="page">
                      <wp:align>bottom</wp:align>
                    </wp:positionV>
                    <wp:extent cx="7918450" cy="790575"/>
                    <wp:effectExtent l="8890" t="6350" r="6985" b="12700"/>
                    <wp:wrapNone/>
                    <wp:docPr id="5"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18450" cy="790575"/>
                            </a:xfrm>
                            <a:prstGeom prst="rect">
                              <a:avLst/>
                            </a:prstGeom>
                            <a:solidFill>
                              <a:schemeClr val="accent5">
                                <a:lumMod val="100000"/>
                                <a:lumOff val="0"/>
                              </a:schemeClr>
                            </a:solidFill>
                            <a:ln w="9525">
                              <a:solidFill>
                                <a:schemeClr val="accent5">
                                  <a:lumMod val="75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105000</wp14:pctWidth>
                    </wp14:sizeRelH>
                    <wp14:sizeRelV relativeFrom="topMargin">
                      <wp14:pctHeight>90000</wp14:pctHeight>
                    </wp14:sizeRelV>
                  </wp:anchor>
                </w:drawing>
              </mc:Choice>
              <mc:Fallback>
                <w:pict>
                  <v:rect w14:anchorId="505CEA31" id="Rectangle 2" o:spid="_x0000_s1026" style="position:absolute;margin-left:0;margin-top:0;width:623.5pt;height:62.25pt;z-index:251660288;visibility:visible;mso-wrap-style:square;mso-width-percent:1050;mso-height-percent:900;mso-wrap-distance-left:9pt;mso-wrap-distance-top:0;mso-wrap-distance-right:9pt;mso-wrap-distance-bottom:0;mso-position-horizontal:center;mso-position-horizontal-relative:page;mso-position-vertical:bottom;mso-position-vertical-relative:page;mso-width-percent:1050;mso-height-percent:90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" o:allowincell="f" fillcolor="#4bacc6 [3208]" strokecolor="#31849b [2408]">
                    <w10:wrap anchorx="page" anchory="page"/>
                  </v:rect>
                </w:pict>
              </mc:Fallback>
            </mc:AlternateContent>
          </w:r>
          <w:r>
            <w:rPr>
              <w:rFonts w:eastAsiaTheme="majorEastAsia" w:cstheme="majorBidi"/>
              <w:noProof/>
            </w:rPr>
            <mc:AlternateContent>
              <mc:Choice Requires="wps">
                <w:drawing>
                  <wp:anchor distT="0" distB="0" distL="114300" distR="114300" simplePos="0" relativeHeight="251663360" behindDoc="0" locked="0" layoutInCell="0" allowOverlap="1" wp14:anchorId="73DF085A" wp14:editId="531BF05A">
                    <wp:simplePos x="0" y="0"/>
                    <wp:positionH relativeFrom="leftMargin">
                      <wp:align>center</wp:align>
                    </wp:positionH>
                    <wp:positionV relativeFrom="page">
                      <wp:align>center</wp:align>
                    </wp:positionV>
                    <wp:extent cx="90805" cy="11210290"/>
                    <wp:effectExtent l="9525" t="6350" r="13970" b="13335"/>
                    <wp:wrapNone/>
                    <wp:docPr id="4"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1210290"/>
                            </a:xfrm>
                            <a:prstGeom prst="rect">
                              <a:avLst/>
                            </a:prstGeom>
                            <a:solidFill>
                              <a:schemeClr val="bg1">
                                <a:lumMod val="100000"/>
                                <a:lumOff val="0"/>
                              </a:schemeClr>
                            </a:solidFill>
                            <a:ln w="9525">
                              <a:solidFill>
                                <a:schemeClr val="accent5">
                                  <a:lumMod val="75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105000</wp14:pctHeight>
                    </wp14:sizeRelV>
                  </wp:anchor>
                </w:drawing>
              </mc:Choice>
              <mc:Fallback>
                <w:pict>
                  <v:rect w14:anchorId="4A8E20EF" id="Rectangle 5" o:spid="_x0000_s1026" style="position:absolute;margin-left:0;margin-top:0;width:7.15pt;height:882.7pt;z-index:251663360;visibility:visible;mso-wrap-style:square;mso-width-percent:0;mso-height-percent:1050;mso-wrap-distance-left:9pt;mso-wrap-distance-top:0;mso-wrap-distance-right:9pt;mso-wrap-distance-bottom:0;mso-position-horizontal:center;mso-position-horizontal-relative:left-margin-area;mso-position-vertical:center;mso-position-vertical-relative:page;mso-width-percent:0;mso-height-percent:10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" o:allowincell="f" fillcolor="white [3212]" strokecolor="#31849b [2408]">
                    <w10:wrap anchorx="margin" anchory="page"/>
                  </v:rect>
                </w:pict>
              </mc:Fallback>
            </mc:AlternateContent>
          </w:r>
          <w:r>
            <w:rPr>
              <w:rFonts w:eastAsiaTheme="majorEastAsia" w:cstheme="majorBidi"/>
              <w:noProof/>
            </w:rPr>
            <mc:AlternateContent>
              <mc:Choice Requires="wps">
                <w:drawing>
                  <wp:anchor distT="0" distB="0" distL="114300" distR="114300" simplePos="0" relativeHeight="251662336" behindDoc="0" locked="0" layoutInCell="0" allowOverlap="1" wp14:anchorId="73DF085B" wp14:editId="38BF9755">
                    <wp:simplePos x="0" y="0"/>
                    <wp:positionH relativeFrom="rightMargin">
                      <wp:align>center</wp:align>
                    </wp:positionH>
                    <wp:positionV relativeFrom="page">
                      <wp:align>center</wp:align>
                    </wp:positionV>
                    <wp:extent cx="90805" cy="11210290"/>
                    <wp:effectExtent l="11430" t="6350" r="12065" b="13335"/>
                    <wp:wrapNone/>
                    <wp:docPr id="2"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1210290"/>
                            </a:xfrm>
                            <a:prstGeom prst="rect">
                              <a:avLst/>
                            </a:prstGeom>
                            <a:solidFill>
                              <a:schemeClr val="bg1">
                                <a:lumMod val="100000"/>
                                <a:lumOff val="0"/>
                              </a:schemeClr>
                            </a:solidFill>
                            <a:ln w="9525">
                              <a:solidFill>
                                <a:schemeClr val="accent5">
                                  <a:lumMod val="75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105000</wp14:pctHeight>
                    </wp14:sizeRelV>
                  </wp:anchor>
                </w:drawing>
              </mc:Choice>
              <mc:Fallback>
                <w:pict>
                  <v:rect w14:anchorId="4CC2B4B9" id="Rectangle 4" o:spid="_x0000_s1026" style="position:absolute;margin-left:0;margin-top:0;width:7.15pt;height:882.7pt;z-index:251662336;visibility:visible;mso-wrap-style:square;mso-width-percent:0;mso-height-percent:1050;mso-wrap-distance-left:9pt;mso-wrap-distance-top:0;mso-wrap-distance-right:9pt;mso-wrap-distance-bottom:0;mso-position-horizontal:center;mso-position-horizontal-relative:right-margin-area;mso-position-vertical:center;mso-position-vertical-relative:page;mso-width-percent:0;mso-height-percent:10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" o:allowincell="f" fillcolor="white [3212]" strokecolor="#31849b [2408]">
                    <w10:wrap anchorx="margin" anchory="page"/>
                  </v:rect>
                </w:pict>
              </mc:Fallback>
            </mc:AlternateContent>
          </w:r>
          <w:r>
            <w:rPr>
              <w:rFonts w:eastAsiaTheme="majorEastAsia" w:cstheme="majorBidi"/>
              <w:noProof/>
            </w:rPr>
            <mc:AlternateContent>
              <mc:Choice Requires="wps">
                <w:drawing>
                  <wp:anchor distT="0" distB="0" distL="114300" distR="114300" simplePos="0" relativeHeight="251661312" behindDoc="0" locked="0" layoutInCell="0" allowOverlap="1" wp14:anchorId="73DF085C" wp14:editId="3F16B3B4">
                    <wp:simplePos x="0" y="0"/>
                    <wp:positionH relativeFrom="page">
                      <wp:align>center</wp:align>
                    </wp:positionH>
                    <wp:positionV relativeFrom="topMargin">
                      <wp:align>top</wp:align>
                    </wp:positionV>
                    <wp:extent cx="7918450" cy="790575"/>
                    <wp:effectExtent l="8890" t="9525" r="6985" b="9525"/>
                    <wp:wrapNone/>
                    <wp:docPr id="1"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18450" cy="790575"/>
                            </a:xfrm>
                            <a:prstGeom prst="rect">
                              <a:avLst/>
                            </a:prstGeom>
                            <a:solidFill>
                              <a:schemeClr val="accent5">
                                <a:lumMod val="100000"/>
                                <a:lumOff val="0"/>
                              </a:schemeClr>
                            </a:solidFill>
                            <a:ln w="9525">
                              <a:solidFill>
                                <a:schemeClr val="accent5">
                                  <a:lumMod val="75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105000</wp14:pctWidth>
                    </wp14:sizeRelH>
                    <wp14:sizeRelV relativeFrom="topMargin">
                      <wp14:pctHeight>90000</wp14:pctHeight>
                    </wp14:sizeRelV>
                  </wp:anchor>
                </w:drawing>
              </mc:Choice>
              <mc:Fallback>
                <w:pict>
                  <v:rect w14:anchorId="0EF5F761" id="Rectangle 3" o:spid="_x0000_s1026" style="position:absolute;margin-left:0;margin-top:0;width:623.5pt;height:62.25pt;z-index:251661312;visibility:visible;mso-wrap-style:square;mso-width-percent:1050;mso-height-percent:900;mso-wrap-distance-left:9pt;mso-wrap-distance-top:0;mso-wrap-distance-right:9pt;mso-wrap-distance-bottom:0;mso-position-horizontal:center;mso-position-horizontal-relative:page;mso-position-vertical:top;mso-position-vertical-relative:top-margin-area;mso-width-percent:1050;mso-height-percent:90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" o:allowincell="f" fillcolor="#4bacc6 [3208]" strokecolor="#31849b [2408]">
                    <w10:wrap anchorx="page" anchory="margin"/>
                  </v:rect>
                </w:pict>
              </mc:Fallback>
            </mc:AlternateContent>
          </w:r>
        </w:p>
        <w:sdt>
          <w:sdtPr>
            <w:rPr>
              <w:rFonts w:asciiTheme="majorHAnsi" w:eastAsiaTheme="majorEastAsia" w:hAnsiTheme="majorHAnsi" w:cstheme="majorBidi"/>
              <w:sz w:val="72"/>
              <w:szCs w:val="72"/>
            </w:rPr>
            <w:alias w:val="Otsikko"/>
            <w:id w:val="14700071"/>
            <w:dataBinding w:prefixMappings="xmlns:ns0='http://schemas.openxmlformats.org/package/2006/metadata/core-properties' xmlns:ns1='http://purl.org/dc/elements/1.1/'" w:xpath="/ns0:coreProperties[1]/ns1:title[1]" w:storeItemID="{6C3C8BC8-F283-45AE-878A-BAB7291924A1}"/>
            <w:text/>
          </w:sdtPr>
          <w:sdtContent>
            <w:p w14:paraId="73DF07D9" w14:textId="1E93CCAA" w:rsidR="004446C6" w:rsidRPr="002D3127" w:rsidRDefault="002C1870">
              <w:pPr>
                <w:pStyle w:val="NoSpacing"/>
                <w:rPr>
                  <w:rFonts w:asciiTheme="majorHAnsi" w:eastAsiaTheme="majorEastAsia" w:hAnsiTheme="majorHAnsi" w:cstheme="majorBidi"/>
                  <w:sz w:val="56"/>
                  <w:szCs w:val="56"/>
                </w:rPr>
              </w:pPr>
              <w:r>
                <w:rPr>
                  <w:rFonts w:asciiTheme="majorHAnsi" w:eastAsiaTheme="majorEastAsia" w:hAnsiTheme="majorHAnsi" w:cstheme="majorBidi"/>
                  <w:sz w:val="72"/>
                  <w:szCs w:val="72"/>
                </w:rPr>
                <w:t>Harjoitustyö</w:t>
              </w:r>
            </w:p>
          </w:sdtContent>
        </w:sdt>
        <w:sdt>
          <w:sdtPr>
            <w:rPr>
              <w:b/>
              <w:sz w:val="56"/>
              <w:szCs w:val="56"/>
            </w:rPr>
            <w:alias w:val="Alaotsikko"/>
            <w:id w:val="14700077"/>
            <w:dataBinding w:prefixMappings="xmlns:ns0='http://schemas.openxmlformats.org/package/2006/metadata/core-properties' xmlns:ns1='http://purl.org/dc/elements/1.1/'" w:xpath="/ns0:coreProperties[1]/ns1:subject[1]" w:storeItemID="{6C3C8BC8-F283-45AE-878A-BAB7291924A1}"/>
            <w:text/>
          </w:sdtPr>
          <w:sdtContent>
            <w:p w14:paraId="73DF07DA" w14:textId="61DCAE8C" w:rsidR="004446C6" w:rsidRPr="002D3127" w:rsidRDefault="002C1870">
              <w:pPr>
                <w:pStyle w:val="NoSpacing"/>
                <w:rPr>
                  <w:b/>
                  <w:sz w:val="56"/>
                  <w:szCs w:val="56"/>
                </w:rPr>
              </w:pPr>
              <w:r>
                <w:rPr>
                  <w:b/>
                  <w:sz w:val="56"/>
                  <w:szCs w:val="56"/>
                </w:rPr>
                <w:t>Internetohjelmointi</w:t>
              </w:r>
            </w:p>
          </w:sdtContent>
        </w:sdt>
        <w:p w14:paraId="73DF07DB" w14:textId="77777777" w:rsidR="004446C6" w:rsidRPr="002D3127" w:rsidRDefault="004446C6">
          <w:pPr>
            <w:pStyle w:val="NoSpacing"/>
            <w:rPr>
              <w:rFonts w:asciiTheme="majorHAnsi" w:eastAsiaTheme="majorEastAsia" w:hAnsiTheme="majorHAnsi" w:cstheme="majorBidi"/>
              <w:sz w:val="36"/>
              <w:szCs w:val="36"/>
            </w:rPr>
          </w:pPr>
        </w:p>
        <w:p w14:paraId="30726F85" w14:textId="77777777" w:rsidR="002D3127" w:rsidRPr="00C92399" w:rsidRDefault="002D3127" w:rsidP="002D3127">
          <w:pPr>
            <w:pStyle w:val="NoSpacing"/>
          </w:pPr>
          <w:r>
            <w:t>20.2.2019</w:t>
          </w:r>
        </w:p>
        <w:p w14:paraId="312D03C7" w14:textId="77777777" w:rsidR="002D3127" w:rsidRDefault="00B71DD2" w:rsidP="002D3127">
          <w:pPr>
            <w:pStyle w:val="NoSpacing"/>
            <w:rPr>
              <w:rFonts w:ascii="Times New Roman" w:hAnsi="Times New Roman" w:cs="Times New Roman"/>
            </w:rPr>
          </w:pPr>
          <w:hyperlink r:id="rId9" w:history="1">
            <w:r w:rsidR="002D3127">
              <w:rPr>
                <w:rStyle w:val="Hyperlink"/>
                <w:rFonts w:ascii="&amp;quot" w:hAnsi="&amp;quot"/>
                <w:color w:val="AF1F5C"/>
                <w:sz w:val="34"/>
                <w:szCs w:val="34"/>
              </w:rPr>
              <w:t>4 EKD8070</w:t>
            </w:r>
          </w:hyperlink>
        </w:p>
        <w:p w14:paraId="26F6C78E" w14:textId="77777777" w:rsidR="002D3127" w:rsidRDefault="00B71DD2" w:rsidP="002D3127">
          <w:pPr>
            <w:pStyle w:val="NoSpacing"/>
          </w:pPr>
          <w:sdt>
            <w:sdtPr>
              <w:alias w:val="Tekijä"/>
              <w:id w:val="14700094"/>
              <w:dataBinding w:prefixMappings="xmlns:ns0='http://schemas.openxmlformats.org/package/2006/metadata/core-properties' xmlns:ns1='http://purl.org/dc/elements/1.1/'" w:xpath="/ns0:coreProperties[1]/ns1:creator[1]" w:storeItemID="{6C3C8BC8-F283-45AE-878A-BAB7291924A1}"/>
              <w:text/>
            </w:sdtPr>
            <w:sdtContent>
              <w:r w:rsidR="002C1870">
                <w:t>Timo Laakkonen</w:t>
              </w:r>
            </w:sdtContent>
          </w:sdt>
        </w:p>
        <w:p w14:paraId="73DF07DF" w14:textId="64525964" w:rsidR="004446C6" w:rsidRPr="00BB3953" w:rsidRDefault="002D3127" w:rsidP="00FA352C">
          <w:pPr>
            <w:pStyle w:val="Heading1"/>
            <w:numPr>
              <w:ilvl w:val="0"/>
              <w:numId w:val="0"/>
            </w:numPr>
            <w:ind w:left="1304"/>
            <w:sectPr w:rsidR="004446C6" w:rsidRPr="00BB3953" w:rsidSect="008C22B4">
              <w:headerReference w:type="default" r:id="rId10"/>
              <w:headerReference w:type="first" r:id="rId11"/>
              <w:pgSz w:w="11906" w:h="16838"/>
              <w:pgMar w:top="1417" w:right="1134" w:bottom="1417" w:left="1134" w:header="708" w:footer="708" w:gutter="0"/>
              <w:pgNumType w:start="1"/>
              <w:cols w:space="708"/>
              <w:titlePg/>
              <w:docGrid w:linePitch="360"/>
            </w:sectPr>
          </w:pPr>
          <w:r>
            <w:t xml:space="preserve"> </w:t>
          </w:r>
          <w:r w:rsidR="004446C6">
            <w:br w:type="page"/>
          </w:r>
        </w:p>
      </w:sdtContent>
    </w:sdt>
    <w:sdt>
      <w:sdtPr>
        <w:rPr>
          <w:rFonts w:eastAsiaTheme="minorHAnsi" w:cstheme="minorBidi"/>
          <w:b w:val="0"/>
          <w:bCs w:val="0"/>
          <w:color w:val="auto"/>
          <w:sz w:val="24"/>
          <w:szCs w:val="22"/>
        </w:rPr>
        <w:id w:val="1763408"/>
        <w:docPartObj>
          <w:docPartGallery w:val="Table of Contents"/>
          <w:docPartUnique/>
        </w:docPartObj>
      </w:sdtPr>
      <w:sdtContent>
        <w:p w14:paraId="73DF07E0" w14:textId="77777777" w:rsidR="004446C6" w:rsidRDefault="004446C6" w:rsidP="00FA352C">
          <w:pPr>
            <w:pStyle w:val="TOCHeading"/>
            <w:numPr>
              <w:ilvl w:val="0"/>
              <w:numId w:val="0"/>
            </w:numPr>
            <w:ind w:left="872"/>
          </w:pPr>
          <w:r>
            <w:t>Sisällysluettelo</w:t>
          </w:r>
        </w:p>
        <w:p w14:paraId="2D85A7CA" w14:textId="12E4EB83" w:rsidR="00793F0B" w:rsidRDefault="00052D8D">
          <w:pPr>
            <w:pStyle w:val="TOC1"/>
            <w:tabs>
              <w:tab w:val="left" w:pos="440"/>
              <w:tab w:val="right" w:leader="dot" w:pos="9628"/>
            </w:tabs>
            <w:rPr>
              <w:rFonts w:asciiTheme="minorHAnsi" w:eastAsiaTheme="minorEastAsia" w:hAnsiTheme="minorHAnsi"/>
              <w:noProof/>
              <w:sz w:val="22"/>
              <w:lang w:val="en-US"/>
            </w:rPr>
          </w:pPr>
          <w:r>
            <w:fldChar w:fldCharType="begin"/>
          </w:r>
          <w:r w:rsidR="004446C6">
            <w:instrText xml:space="preserve"> TOC \o "1-3" \h \z \u </w:instrText>
          </w:r>
          <w:r>
            <w:fldChar w:fldCharType="separate"/>
          </w:r>
          <w:hyperlink w:anchor="_Toc2617925" w:history="1">
            <w:r w:rsidR="00793F0B" w:rsidRPr="00C6464D">
              <w:rPr>
                <w:rStyle w:val="Hyperlink"/>
                <w:noProof/>
              </w:rPr>
              <w:t>1</w:t>
            </w:r>
            <w:r w:rsidR="00793F0B">
              <w:rPr>
                <w:rFonts w:asciiTheme="minorHAnsi" w:eastAsiaTheme="minorEastAsia" w:hAnsiTheme="minorHAnsi"/>
                <w:noProof/>
                <w:sz w:val="22"/>
                <w:lang w:val="en-US"/>
              </w:rPr>
              <w:tab/>
            </w:r>
            <w:r w:rsidR="00793F0B" w:rsidRPr="00C6464D">
              <w:rPr>
                <w:rStyle w:val="Hyperlink"/>
                <w:noProof/>
              </w:rPr>
              <w:t>Johdanto</w:t>
            </w:r>
            <w:r w:rsidR="00793F0B">
              <w:rPr>
                <w:noProof/>
                <w:webHidden/>
              </w:rPr>
              <w:tab/>
            </w:r>
            <w:r w:rsidR="00793F0B">
              <w:rPr>
                <w:noProof/>
                <w:webHidden/>
              </w:rPr>
              <w:fldChar w:fldCharType="begin"/>
            </w:r>
            <w:r w:rsidR="00793F0B">
              <w:rPr>
                <w:noProof/>
                <w:webHidden/>
              </w:rPr>
              <w:instrText xml:space="preserve"> PAGEREF _Toc2617925 \h </w:instrText>
            </w:r>
            <w:r w:rsidR="00793F0B">
              <w:rPr>
                <w:noProof/>
                <w:webHidden/>
              </w:rPr>
            </w:r>
            <w:r w:rsidR="00793F0B">
              <w:rPr>
                <w:noProof/>
                <w:webHidden/>
              </w:rPr>
              <w:fldChar w:fldCharType="separate"/>
            </w:r>
            <w:r w:rsidR="00793F0B">
              <w:rPr>
                <w:noProof/>
                <w:webHidden/>
              </w:rPr>
              <w:t>1</w:t>
            </w:r>
            <w:r w:rsidR="00793F0B">
              <w:rPr>
                <w:noProof/>
                <w:webHidden/>
              </w:rPr>
              <w:fldChar w:fldCharType="end"/>
            </w:r>
          </w:hyperlink>
        </w:p>
        <w:p w14:paraId="73DF07ED" w14:textId="37F42D96" w:rsidR="004446C6" w:rsidRDefault="00052D8D">
          <w:r>
            <w:fldChar w:fldCharType="end"/>
          </w:r>
        </w:p>
      </w:sdtContent>
    </w:sdt>
    <w:p w14:paraId="73DF07EE" w14:textId="77777777" w:rsidR="004446C6" w:rsidRDefault="004446C6" w:rsidP="00166876">
      <w:pPr>
        <w:rPr>
          <w:b/>
          <w:bCs/>
        </w:rPr>
        <w:sectPr w:rsidR="004446C6" w:rsidSect="002B1B4E">
          <w:headerReference w:type="default" r:id="rId12"/>
          <w:pgSz w:w="11906" w:h="16838"/>
          <w:pgMar w:top="1417" w:right="1134" w:bottom="1417" w:left="1134" w:header="708" w:footer="708" w:gutter="0"/>
          <w:pgNumType w:start="1"/>
          <w:cols w:space="708"/>
          <w:titlePg/>
          <w:docGrid w:linePitch="360"/>
        </w:sectPr>
      </w:pPr>
    </w:p>
    <w:p w14:paraId="73DF07EF" w14:textId="77777777" w:rsidR="004446C6" w:rsidRDefault="004446C6" w:rsidP="0079708A">
      <w:pPr>
        <w:rPr>
          <w:b/>
          <w:bCs/>
        </w:rPr>
        <w:sectPr w:rsidR="004446C6" w:rsidSect="0079708A">
          <w:headerReference w:type="default" r:id="rId13"/>
          <w:type w:val="continuous"/>
          <w:pgSz w:w="11906" w:h="16838"/>
          <w:pgMar w:top="1417" w:right="1134" w:bottom="1417" w:left="1134" w:header="708" w:footer="708" w:gutter="0"/>
          <w:pgNumType w:start="1"/>
          <w:cols w:space="708"/>
          <w:docGrid w:linePitch="360"/>
        </w:sectPr>
      </w:pPr>
    </w:p>
    <w:p w14:paraId="73DF07F0" w14:textId="77777777" w:rsidR="004446C6" w:rsidRDefault="004446C6" w:rsidP="002B3A5A">
      <w:pPr>
        <w:pStyle w:val="Heading1"/>
        <w:sectPr w:rsidR="004446C6" w:rsidSect="00EB48EE">
          <w:headerReference w:type="default" r:id="rId14"/>
          <w:headerReference w:type="first" r:id="rId15"/>
          <w:type w:val="continuous"/>
          <w:pgSz w:w="11906" w:h="16838"/>
          <w:pgMar w:top="1417" w:right="1134" w:bottom="1417" w:left="1134" w:header="708" w:footer="708" w:gutter="0"/>
          <w:pgNumType w:start="1"/>
          <w:cols w:space="708"/>
          <w:docGrid w:linePitch="360"/>
        </w:sectPr>
      </w:pPr>
    </w:p>
    <w:p w14:paraId="1553C22F" w14:textId="3B64FDFC" w:rsidR="009006CB" w:rsidRDefault="009006CB" w:rsidP="0073048E">
      <w:pPr>
        <w:pStyle w:val="Heading1"/>
      </w:pPr>
      <w:bookmarkStart w:id="1" w:name="_Toc373198500"/>
      <w:bookmarkStart w:id="2" w:name="_Toc2617925"/>
      <w:r>
        <w:lastRenderedPageBreak/>
        <w:t>Koska</w:t>
      </w:r>
    </w:p>
    <w:p w14:paraId="2C707DD8" w14:textId="158CB667" w:rsidR="009006CB" w:rsidRPr="009006CB" w:rsidRDefault="009006CB" w:rsidP="009006CB">
      <w:r>
        <w:t xml:space="preserve">Kyseessä oli </w:t>
      </w:r>
      <w:r w:rsidR="00760C6F">
        <w:t>demo-sovellus eikä varsininen järekevä työ, niin teknologian edelleä erilsiiin trkniikoihin tutustuminen niin toiminto esim. tietojen tallnuus jossakin kohtaa turhhaa toiminsta</w:t>
      </w:r>
    </w:p>
    <w:p w14:paraId="01ECC960" w14:textId="558974D4" w:rsidR="002213D8" w:rsidRDefault="002213D8" w:rsidP="0073048E">
      <w:pPr>
        <w:pStyle w:val="Heading1"/>
      </w:pPr>
      <w:r>
        <w:t>Koodi esimerkki</w:t>
      </w:r>
    </w:p>
    <w:p w14:paraId="0A903A29" w14:textId="75D21622" w:rsidR="00F07DB4" w:rsidRPr="00F07DB4" w:rsidRDefault="00F07DB4" w:rsidP="00F07DB4">
      <w:r>
        <w:t>Moduulista tehdään parametrina saatu funktiokutsu ladata uusi dataset ja pit</w:t>
      </w:r>
      <w:r w:rsidR="00270373">
        <w:t>ä</w:t>
      </w:r>
      <w:r>
        <w:t>isi varmis</w:t>
      </w:r>
      <w:r w:rsidR="00270373">
        <w:t>t</w:t>
      </w:r>
      <w:r>
        <w:t>ua ennen kuin datasivulle si</w:t>
      </w:r>
      <w:r w:rsidR="00270373">
        <w:t>i</w:t>
      </w:r>
      <w:r>
        <w:t>rrytään että data on latautunut</w:t>
      </w:r>
      <w:r w:rsidR="00270373">
        <w:t>. Moduuli saa parametrin dataLoaded, se on app.js tason state-muuttuja ja kun data on ladattu eli data tilamuuttuja !=null . Modulin sisällä köynnistetään timer joka tsekkaa parametrina palautuvan muuttujan tilaa.</w:t>
      </w:r>
      <w:r w:rsidR="00413853">
        <w:tab/>
      </w:r>
      <w:r>
        <w:t xml:space="preserve"> </w:t>
      </w:r>
    </w:p>
    <w:p w14:paraId="2DF6FE53" w14:textId="6D08B3F6" w:rsidR="00231086" w:rsidRDefault="001E2BCF" w:rsidP="0073048E">
      <w:pPr>
        <w:pStyle w:val="Heading1"/>
      </w:pPr>
      <w:r>
        <w:t>Todo</w:t>
      </w:r>
    </w:p>
    <w:p w14:paraId="6E8083F6" w14:textId="0601EC21" w:rsidR="00FD59D8" w:rsidRDefault="00FD59D8" w:rsidP="001E2BCF">
      <w:r>
        <w:t>Mikä juttu se oli että .data viittaus saatiin jostakin ettei tarvii erikseen noukkia tms.</w:t>
      </w:r>
    </w:p>
    <w:p w14:paraId="22C15D6C" w14:textId="37E94956" w:rsidR="00603D6B" w:rsidRDefault="00FD59D8" w:rsidP="00FD59D8">
      <w:pPr>
        <w:pStyle w:val="ListParagraph"/>
        <w:numPr>
          <w:ilvl w:val="0"/>
          <w:numId w:val="31"/>
        </w:numPr>
      </w:pPr>
      <w:r>
        <w:t xml:space="preserve">Liittyi </w:t>
      </w:r>
      <w:r w:rsidR="00603D6B">
        <w:t>metodin paluuarvon tarkasteluun  ret=func(); console.log(ret.data)</w:t>
      </w:r>
    </w:p>
    <w:p w14:paraId="12CC5421" w14:textId="08332672" w:rsidR="00FD59D8" w:rsidRDefault="00603D6B" w:rsidP="00603D6B">
      <w:pPr>
        <w:ind w:left="360"/>
      </w:pPr>
      <w:r>
        <w:t xml:space="preserve">  </w:t>
      </w:r>
    </w:p>
    <w:p w14:paraId="3BCF8D7A" w14:textId="7EF3EAB8" w:rsidR="00B71DD2" w:rsidRDefault="00B71DD2" w:rsidP="001E2BCF">
      <w:r>
        <w:t>Tsekkaa Login.js, siellä parametri onLogin, mutta tarvitaanko koko tiedostoa ei kai</w:t>
      </w:r>
    </w:p>
    <w:p w14:paraId="772A156A" w14:textId="15CB858F" w:rsidR="001E2BCF" w:rsidRPr="001E2BCF" w:rsidRDefault="001E2BCF" w:rsidP="001E2BCF">
      <w:r w:rsidRPr="001E2BCF">
        <w:t>M</w:t>
      </w:r>
      <w:r w:rsidR="00B71DD2">
        <w:t>e</w:t>
      </w:r>
      <w:r w:rsidRPr="001E2BCF">
        <w:t>nun päivitys ehdo</w:t>
      </w:r>
      <w:r>
        <w:t>llinen renderöinti</w:t>
      </w:r>
    </w:p>
    <w:p w14:paraId="50785EA0" w14:textId="77777777" w:rsidR="001E2BCF" w:rsidRPr="00B71DD2" w:rsidRDefault="001E2BCF" w:rsidP="001E2BCF">
      <w:pPr>
        <w:shd w:val="clear" w:color="auto" w:fill="1E1E1E"/>
        <w:spacing w:after="0" w:line="240" w:lineRule="atLeast"/>
        <w:rPr>
          <w:rFonts w:ascii="Consolas" w:eastAsia="Times New Roman" w:hAnsi="Consolas" w:cs="Times New Roman"/>
          <w:color w:val="D4D4D4"/>
          <w:sz w:val="18"/>
          <w:szCs w:val="18"/>
          <w:lang w:val="en-US"/>
        </w:rPr>
      </w:pPr>
      <w:r w:rsidRPr="00B71DD2">
        <w:rPr>
          <w:rFonts w:ascii="Consolas" w:eastAsia="Times New Roman" w:hAnsi="Consolas" w:cs="Times New Roman"/>
          <w:color w:val="808080"/>
          <w:sz w:val="18"/>
          <w:szCs w:val="18"/>
          <w:lang w:val="en-US"/>
        </w:rPr>
        <w:t>&lt;</w:t>
      </w:r>
      <w:proofErr w:type="spellStart"/>
      <w:r w:rsidRPr="00B71DD2">
        <w:rPr>
          <w:rFonts w:ascii="Consolas" w:eastAsia="Times New Roman" w:hAnsi="Consolas" w:cs="Times New Roman"/>
          <w:color w:val="4EC9B0"/>
          <w:sz w:val="18"/>
          <w:szCs w:val="18"/>
          <w:lang w:val="en-US"/>
        </w:rPr>
        <w:t>Menu.Item</w:t>
      </w:r>
      <w:proofErr w:type="spellEnd"/>
      <w:r w:rsidRPr="00B71DD2">
        <w:rPr>
          <w:rFonts w:ascii="Consolas" w:eastAsia="Times New Roman" w:hAnsi="Consolas" w:cs="Times New Roman"/>
          <w:color w:val="D4D4D4"/>
          <w:sz w:val="18"/>
          <w:szCs w:val="18"/>
          <w:lang w:val="en-US"/>
        </w:rPr>
        <w:t xml:space="preserve"> </w:t>
      </w:r>
      <w:r w:rsidRPr="00B71DD2">
        <w:rPr>
          <w:rFonts w:ascii="Consolas" w:eastAsia="Times New Roman" w:hAnsi="Consolas" w:cs="Times New Roman"/>
          <w:color w:val="9CDCFE"/>
          <w:sz w:val="18"/>
          <w:szCs w:val="18"/>
          <w:lang w:val="en-US"/>
        </w:rPr>
        <w:t>link</w:t>
      </w:r>
      <w:r w:rsidRPr="00B71DD2">
        <w:rPr>
          <w:rFonts w:ascii="Consolas" w:eastAsia="Times New Roman" w:hAnsi="Consolas" w:cs="Times New Roman"/>
          <w:color w:val="808080"/>
          <w:sz w:val="18"/>
          <w:szCs w:val="18"/>
          <w:lang w:val="en-US"/>
        </w:rPr>
        <w:t>&gt;</w:t>
      </w:r>
    </w:p>
    <w:p w14:paraId="34D31337" w14:textId="77777777" w:rsidR="001E2BCF" w:rsidRPr="001E2BCF" w:rsidRDefault="001E2BCF" w:rsidP="001E2BCF">
      <w:pPr>
        <w:shd w:val="clear" w:color="auto" w:fill="1E1E1E"/>
        <w:spacing w:after="0" w:line="240" w:lineRule="atLeast"/>
        <w:rPr>
          <w:rFonts w:ascii="Consolas" w:eastAsia="Times New Roman" w:hAnsi="Consolas" w:cs="Times New Roman"/>
          <w:color w:val="D4D4D4"/>
          <w:sz w:val="18"/>
          <w:szCs w:val="18"/>
          <w:lang w:val="en-US"/>
        </w:rPr>
      </w:pPr>
      <w:r w:rsidRPr="00B71DD2">
        <w:rPr>
          <w:rFonts w:ascii="Consolas" w:eastAsia="Times New Roman" w:hAnsi="Consolas" w:cs="Times New Roman"/>
          <w:color w:val="D4D4D4"/>
          <w:sz w:val="18"/>
          <w:szCs w:val="18"/>
          <w:lang w:val="en-US"/>
        </w:rPr>
        <w:t xml:space="preserve">              </w:t>
      </w:r>
      <w:r w:rsidRPr="001E2BCF">
        <w:rPr>
          <w:rFonts w:ascii="Consolas" w:eastAsia="Times New Roman" w:hAnsi="Consolas" w:cs="Times New Roman"/>
          <w:color w:val="569CD6"/>
          <w:sz w:val="18"/>
          <w:szCs w:val="18"/>
          <w:lang w:val="en-US"/>
        </w:rPr>
        <w:t>{</w:t>
      </w:r>
      <w:r w:rsidRPr="001E2BCF">
        <w:rPr>
          <w:rFonts w:ascii="Consolas" w:eastAsia="Times New Roman" w:hAnsi="Consolas" w:cs="Times New Roman"/>
          <w:color w:val="9CDCFE"/>
          <w:sz w:val="18"/>
          <w:szCs w:val="18"/>
          <w:lang w:val="en-US"/>
        </w:rPr>
        <w:t>user</w:t>
      </w:r>
    </w:p>
    <w:p w14:paraId="2094FED2" w14:textId="77777777" w:rsidR="001E2BCF" w:rsidRPr="001E2BCF" w:rsidRDefault="001E2BCF" w:rsidP="001E2BCF">
      <w:pPr>
        <w:shd w:val="clear" w:color="auto" w:fill="1E1E1E"/>
        <w:spacing w:after="0" w:line="240" w:lineRule="atLeast"/>
        <w:rPr>
          <w:rFonts w:ascii="Consolas" w:eastAsia="Times New Roman" w:hAnsi="Consolas" w:cs="Times New Roman"/>
          <w:color w:val="D4D4D4"/>
          <w:sz w:val="18"/>
          <w:szCs w:val="18"/>
          <w:lang w:val="en-US"/>
        </w:rPr>
      </w:pPr>
      <w:r w:rsidRPr="001E2BCF">
        <w:rPr>
          <w:rFonts w:ascii="Consolas" w:eastAsia="Times New Roman" w:hAnsi="Consolas" w:cs="Times New Roman"/>
          <w:color w:val="D4D4D4"/>
          <w:sz w:val="18"/>
          <w:szCs w:val="18"/>
          <w:lang w:val="en-US"/>
        </w:rPr>
        <w:t xml:space="preserve">                ? </w:t>
      </w:r>
      <w:r w:rsidRPr="001E2BCF">
        <w:rPr>
          <w:rFonts w:ascii="Consolas" w:eastAsia="Times New Roman" w:hAnsi="Consolas" w:cs="Times New Roman"/>
          <w:color w:val="808080"/>
          <w:sz w:val="18"/>
          <w:szCs w:val="18"/>
          <w:lang w:val="en-US"/>
        </w:rPr>
        <w:t>&lt;</w:t>
      </w:r>
      <w:proofErr w:type="spellStart"/>
      <w:r w:rsidRPr="001E2BCF">
        <w:rPr>
          <w:rFonts w:ascii="Consolas" w:eastAsia="Times New Roman" w:hAnsi="Consolas" w:cs="Times New Roman"/>
          <w:color w:val="569CD6"/>
          <w:sz w:val="18"/>
          <w:szCs w:val="18"/>
          <w:lang w:val="en-US"/>
        </w:rPr>
        <w:t>em</w:t>
      </w:r>
      <w:proofErr w:type="spellEnd"/>
      <w:r w:rsidRPr="001E2BCF">
        <w:rPr>
          <w:rFonts w:ascii="Consolas" w:eastAsia="Times New Roman" w:hAnsi="Consolas" w:cs="Times New Roman"/>
          <w:color w:val="808080"/>
          <w:sz w:val="18"/>
          <w:szCs w:val="18"/>
          <w:lang w:val="en-US"/>
        </w:rPr>
        <w:t>&gt;</w:t>
      </w:r>
      <w:r w:rsidRPr="001E2BCF">
        <w:rPr>
          <w:rFonts w:ascii="Consolas" w:eastAsia="Times New Roman" w:hAnsi="Consolas" w:cs="Times New Roman"/>
          <w:color w:val="569CD6"/>
          <w:sz w:val="18"/>
          <w:szCs w:val="18"/>
          <w:lang w:val="en-US"/>
        </w:rPr>
        <w:t>{</w:t>
      </w:r>
      <w:r w:rsidRPr="001E2BCF">
        <w:rPr>
          <w:rFonts w:ascii="Consolas" w:eastAsia="Times New Roman" w:hAnsi="Consolas" w:cs="Times New Roman"/>
          <w:color w:val="9CDCFE"/>
          <w:sz w:val="18"/>
          <w:szCs w:val="18"/>
          <w:lang w:val="en-US"/>
        </w:rPr>
        <w:t>user</w:t>
      </w:r>
      <w:r w:rsidRPr="001E2BCF">
        <w:rPr>
          <w:rFonts w:ascii="Consolas" w:eastAsia="Times New Roman" w:hAnsi="Consolas" w:cs="Times New Roman"/>
          <w:color w:val="569CD6"/>
          <w:sz w:val="18"/>
          <w:szCs w:val="18"/>
          <w:lang w:val="en-US"/>
        </w:rPr>
        <w:t>}</w:t>
      </w:r>
      <w:r w:rsidRPr="001E2BCF">
        <w:rPr>
          <w:rFonts w:ascii="Consolas" w:eastAsia="Times New Roman" w:hAnsi="Consolas" w:cs="Times New Roman"/>
          <w:color w:val="D4D4D4"/>
          <w:sz w:val="18"/>
          <w:szCs w:val="18"/>
          <w:lang w:val="en-US"/>
        </w:rPr>
        <w:t xml:space="preserve"> logged in</w:t>
      </w:r>
      <w:r w:rsidRPr="001E2BCF">
        <w:rPr>
          <w:rFonts w:ascii="Consolas" w:eastAsia="Times New Roman" w:hAnsi="Consolas" w:cs="Times New Roman"/>
          <w:color w:val="808080"/>
          <w:sz w:val="18"/>
          <w:szCs w:val="18"/>
          <w:lang w:val="en-US"/>
        </w:rPr>
        <w:t>&lt;/</w:t>
      </w:r>
      <w:proofErr w:type="spellStart"/>
      <w:r w:rsidRPr="001E2BCF">
        <w:rPr>
          <w:rFonts w:ascii="Consolas" w:eastAsia="Times New Roman" w:hAnsi="Consolas" w:cs="Times New Roman"/>
          <w:color w:val="569CD6"/>
          <w:sz w:val="18"/>
          <w:szCs w:val="18"/>
          <w:lang w:val="en-US"/>
        </w:rPr>
        <w:t>em</w:t>
      </w:r>
      <w:proofErr w:type="spellEnd"/>
      <w:r w:rsidRPr="001E2BCF">
        <w:rPr>
          <w:rFonts w:ascii="Consolas" w:eastAsia="Times New Roman" w:hAnsi="Consolas" w:cs="Times New Roman"/>
          <w:color w:val="808080"/>
          <w:sz w:val="18"/>
          <w:szCs w:val="18"/>
          <w:lang w:val="en-US"/>
        </w:rPr>
        <w:t>&gt;</w:t>
      </w:r>
    </w:p>
    <w:p w14:paraId="0F008FF7" w14:textId="77777777" w:rsidR="001E2BCF" w:rsidRPr="001E2BCF" w:rsidRDefault="001E2BCF" w:rsidP="001E2BCF">
      <w:pPr>
        <w:shd w:val="clear" w:color="auto" w:fill="1E1E1E"/>
        <w:spacing w:after="0" w:line="240" w:lineRule="atLeast"/>
        <w:rPr>
          <w:rFonts w:ascii="Consolas" w:eastAsia="Times New Roman" w:hAnsi="Consolas" w:cs="Times New Roman"/>
          <w:color w:val="D4D4D4"/>
          <w:sz w:val="18"/>
          <w:szCs w:val="18"/>
          <w:lang w:val="en-US"/>
        </w:rPr>
      </w:pPr>
      <w:r w:rsidRPr="001E2BCF">
        <w:rPr>
          <w:rFonts w:ascii="Consolas" w:eastAsia="Times New Roman" w:hAnsi="Consolas" w:cs="Times New Roman"/>
          <w:color w:val="D4D4D4"/>
          <w:sz w:val="18"/>
          <w:szCs w:val="18"/>
          <w:lang w:val="en-US"/>
        </w:rPr>
        <w:t xml:space="preserve">                : </w:t>
      </w:r>
      <w:r w:rsidRPr="001E2BCF">
        <w:rPr>
          <w:rFonts w:ascii="Consolas" w:eastAsia="Times New Roman" w:hAnsi="Consolas" w:cs="Times New Roman"/>
          <w:color w:val="808080"/>
          <w:sz w:val="18"/>
          <w:szCs w:val="18"/>
          <w:lang w:val="en-US"/>
        </w:rPr>
        <w:t>&lt;</w:t>
      </w:r>
      <w:r w:rsidRPr="001E2BCF">
        <w:rPr>
          <w:rFonts w:ascii="Consolas" w:eastAsia="Times New Roman" w:hAnsi="Consolas" w:cs="Times New Roman"/>
          <w:color w:val="4EC9B0"/>
          <w:sz w:val="18"/>
          <w:szCs w:val="18"/>
          <w:lang w:val="en-US"/>
        </w:rPr>
        <w:t>Link</w:t>
      </w:r>
      <w:r w:rsidRPr="001E2BCF">
        <w:rPr>
          <w:rFonts w:ascii="Consolas" w:eastAsia="Times New Roman" w:hAnsi="Consolas" w:cs="Times New Roman"/>
          <w:color w:val="D4D4D4"/>
          <w:sz w:val="18"/>
          <w:szCs w:val="18"/>
          <w:lang w:val="en-US"/>
        </w:rPr>
        <w:t xml:space="preserve"> </w:t>
      </w:r>
      <w:r w:rsidRPr="001E2BCF">
        <w:rPr>
          <w:rFonts w:ascii="Consolas" w:eastAsia="Times New Roman" w:hAnsi="Consolas" w:cs="Times New Roman"/>
          <w:color w:val="9CDCFE"/>
          <w:sz w:val="18"/>
          <w:szCs w:val="18"/>
          <w:lang w:val="en-US"/>
        </w:rPr>
        <w:t>to</w:t>
      </w:r>
      <w:r w:rsidRPr="001E2BCF">
        <w:rPr>
          <w:rFonts w:ascii="Consolas" w:eastAsia="Times New Roman" w:hAnsi="Consolas" w:cs="Times New Roman"/>
          <w:color w:val="D4D4D4"/>
          <w:sz w:val="18"/>
          <w:szCs w:val="18"/>
          <w:lang w:val="en-US"/>
        </w:rPr>
        <w:t>=</w:t>
      </w:r>
      <w:r w:rsidRPr="001E2BCF">
        <w:rPr>
          <w:rFonts w:ascii="Consolas" w:eastAsia="Times New Roman" w:hAnsi="Consolas" w:cs="Times New Roman"/>
          <w:color w:val="CE9178"/>
          <w:sz w:val="18"/>
          <w:szCs w:val="18"/>
          <w:lang w:val="en-US"/>
        </w:rPr>
        <w:t>"/login"</w:t>
      </w:r>
      <w:r w:rsidRPr="001E2BCF">
        <w:rPr>
          <w:rFonts w:ascii="Consolas" w:eastAsia="Times New Roman" w:hAnsi="Consolas" w:cs="Times New Roman"/>
          <w:color w:val="808080"/>
          <w:sz w:val="18"/>
          <w:szCs w:val="18"/>
          <w:lang w:val="en-US"/>
        </w:rPr>
        <w:t>&gt;</w:t>
      </w:r>
      <w:r w:rsidRPr="001E2BCF">
        <w:rPr>
          <w:rFonts w:ascii="Consolas" w:eastAsia="Times New Roman" w:hAnsi="Consolas" w:cs="Times New Roman"/>
          <w:color w:val="D4D4D4"/>
          <w:sz w:val="18"/>
          <w:szCs w:val="18"/>
          <w:lang w:val="en-US"/>
        </w:rPr>
        <w:t>login</w:t>
      </w:r>
      <w:r w:rsidRPr="001E2BCF">
        <w:rPr>
          <w:rFonts w:ascii="Consolas" w:eastAsia="Times New Roman" w:hAnsi="Consolas" w:cs="Times New Roman"/>
          <w:color w:val="808080"/>
          <w:sz w:val="18"/>
          <w:szCs w:val="18"/>
          <w:lang w:val="en-US"/>
        </w:rPr>
        <w:t>&lt;/</w:t>
      </w:r>
      <w:r w:rsidRPr="001E2BCF">
        <w:rPr>
          <w:rFonts w:ascii="Consolas" w:eastAsia="Times New Roman" w:hAnsi="Consolas" w:cs="Times New Roman"/>
          <w:color w:val="4EC9B0"/>
          <w:sz w:val="18"/>
          <w:szCs w:val="18"/>
          <w:lang w:val="en-US"/>
        </w:rPr>
        <w:t>Link</w:t>
      </w:r>
      <w:r w:rsidRPr="001E2BCF">
        <w:rPr>
          <w:rFonts w:ascii="Consolas" w:eastAsia="Times New Roman" w:hAnsi="Consolas" w:cs="Times New Roman"/>
          <w:color w:val="808080"/>
          <w:sz w:val="18"/>
          <w:szCs w:val="18"/>
          <w:lang w:val="en-US"/>
        </w:rPr>
        <w:t>&gt;</w:t>
      </w:r>
    </w:p>
    <w:p w14:paraId="239FA9C2" w14:textId="77777777" w:rsidR="001E2BCF" w:rsidRPr="001E2BCF" w:rsidRDefault="001E2BCF" w:rsidP="001E2BCF">
      <w:pPr>
        <w:shd w:val="clear" w:color="auto" w:fill="1E1E1E"/>
        <w:spacing w:after="0" w:line="240" w:lineRule="atLeast"/>
        <w:rPr>
          <w:rFonts w:ascii="Consolas" w:eastAsia="Times New Roman" w:hAnsi="Consolas" w:cs="Times New Roman"/>
          <w:color w:val="D4D4D4"/>
          <w:sz w:val="18"/>
          <w:szCs w:val="18"/>
          <w:lang w:val="en-US"/>
        </w:rPr>
      </w:pPr>
      <w:r w:rsidRPr="001E2BCF">
        <w:rPr>
          <w:rFonts w:ascii="Consolas" w:eastAsia="Times New Roman" w:hAnsi="Consolas" w:cs="Times New Roman"/>
          <w:color w:val="D4D4D4"/>
          <w:sz w:val="18"/>
          <w:szCs w:val="18"/>
          <w:lang w:val="en-US"/>
        </w:rPr>
        <w:t xml:space="preserve">              </w:t>
      </w:r>
      <w:r w:rsidRPr="001E2BCF">
        <w:rPr>
          <w:rFonts w:ascii="Consolas" w:eastAsia="Times New Roman" w:hAnsi="Consolas" w:cs="Times New Roman"/>
          <w:color w:val="569CD6"/>
          <w:sz w:val="18"/>
          <w:szCs w:val="18"/>
          <w:lang w:val="en-US"/>
        </w:rPr>
        <w:t>}</w:t>
      </w:r>
    </w:p>
    <w:p w14:paraId="3F4045B4" w14:textId="77777777" w:rsidR="001E2BCF" w:rsidRPr="001E2BCF" w:rsidRDefault="001E2BCF" w:rsidP="001E2BCF">
      <w:pPr>
        <w:shd w:val="clear" w:color="auto" w:fill="1E1E1E"/>
        <w:spacing w:after="0" w:line="240" w:lineRule="atLeast"/>
        <w:rPr>
          <w:rFonts w:ascii="Consolas" w:eastAsia="Times New Roman" w:hAnsi="Consolas" w:cs="Times New Roman"/>
          <w:color w:val="D4D4D4"/>
          <w:sz w:val="18"/>
          <w:szCs w:val="18"/>
          <w:lang w:val="en-US"/>
        </w:rPr>
      </w:pPr>
      <w:r w:rsidRPr="001E2BCF">
        <w:rPr>
          <w:rFonts w:ascii="Consolas" w:eastAsia="Times New Roman" w:hAnsi="Consolas" w:cs="Times New Roman"/>
          <w:color w:val="D4D4D4"/>
          <w:sz w:val="18"/>
          <w:szCs w:val="18"/>
          <w:lang w:val="en-US"/>
        </w:rPr>
        <w:t xml:space="preserve">            </w:t>
      </w:r>
      <w:r w:rsidRPr="001E2BCF">
        <w:rPr>
          <w:rFonts w:ascii="Consolas" w:eastAsia="Times New Roman" w:hAnsi="Consolas" w:cs="Times New Roman"/>
          <w:color w:val="808080"/>
          <w:sz w:val="18"/>
          <w:szCs w:val="18"/>
          <w:lang w:val="en-US"/>
        </w:rPr>
        <w:t>&lt;/</w:t>
      </w:r>
      <w:proofErr w:type="spellStart"/>
      <w:r w:rsidRPr="001E2BCF">
        <w:rPr>
          <w:rFonts w:ascii="Consolas" w:eastAsia="Times New Roman" w:hAnsi="Consolas" w:cs="Times New Roman"/>
          <w:color w:val="4EC9B0"/>
          <w:sz w:val="18"/>
          <w:szCs w:val="18"/>
          <w:lang w:val="en-US"/>
        </w:rPr>
        <w:t>Menu.Item</w:t>
      </w:r>
      <w:proofErr w:type="spellEnd"/>
      <w:r w:rsidRPr="001E2BCF">
        <w:rPr>
          <w:rFonts w:ascii="Consolas" w:eastAsia="Times New Roman" w:hAnsi="Consolas" w:cs="Times New Roman"/>
          <w:color w:val="808080"/>
          <w:sz w:val="18"/>
          <w:szCs w:val="18"/>
          <w:lang w:val="en-US"/>
        </w:rPr>
        <w:t>&gt;</w:t>
      </w:r>
    </w:p>
    <w:p w14:paraId="0A53CA2F" w14:textId="77777777" w:rsidR="001E2BCF" w:rsidRPr="001E2BCF" w:rsidRDefault="001E2BCF" w:rsidP="001E2BCF"/>
    <w:p w14:paraId="0D10550E" w14:textId="159FC937" w:rsidR="003D5405" w:rsidRDefault="003D5405" w:rsidP="0073048E">
      <w:pPr>
        <w:pStyle w:val="Heading1"/>
      </w:pPr>
      <w:r>
        <w:t>Router</w:t>
      </w:r>
    </w:p>
    <w:p w14:paraId="1ABBC9C2" w14:textId="77777777" w:rsidR="003D5405" w:rsidRPr="003D5405" w:rsidRDefault="003D5405" w:rsidP="003D5405">
      <w:pPr>
        <w:pStyle w:val="HTMLPreformatted"/>
        <w:shd w:val="clear" w:color="auto" w:fill="33332D"/>
        <w:rPr>
          <w:color w:val="FFFFFF"/>
          <w:sz w:val="20"/>
          <w:lang w:val="en-US"/>
        </w:rPr>
      </w:pPr>
      <w:proofErr w:type="spellStart"/>
      <w:r w:rsidRPr="003D5405">
        <w:rPr>
          <w:rStyle w:val="HTMLCode"/>
          <w:rFonts w:ascii="Consolas" w:hAnsi="Consolas"/>
          <w:color w:val="FFFFFF"/>
          <w:lang w:val="en-US"/>
        </w:rPr>
        <w:t>npm</w:t>
      </w:r>
      <w:proofErr w:type="spellEnd"/>
      <w:r w:rsidRPr="003D5405">
        <w:rPr>
          <w:rStyle w:val="HTMLCode"/>
          <w:rFonts w:ascii="Consolas" w:hAnsi="Consolas"/>
          <w:color w:val="FFFFFF"/>
          <w:lang w:val="en-US"/>
        </w:rPr>
        <w:t xml:space="preserve"> install </w:t>
      </w:r>
      <w:r w:rsidRPr="003D5405">
        <w:rPr>
          <w:rStyle w:val="token"/>
          <w:rFonts w:ascii="Consolas" w:hAnsi="Consolas"/>
          <w:color w:val="F5B83D"/>
          <w:lang w:val="en-US"/>
        </w:rPr>
        <w:t>--</w:t>
      </w:r>
      <w:r w:rsidRPr="003D5405">
        <w:rPr>
          <w:rStyle w:val="HTMLCode"/>
          <w:rFonts w:ascii="Consolas" w:hAnsi="Consolas"/>
          <w:color w:val="FFFFFF"/>
          <w:lang w:val="en-US"/>
        </w:rPr>
        <w:t>save react</w:t>
      </w:r>
      <w:r w:rsidRPr="003D5405">
        <w:rPr>
          <w:rStyle w:val="token"/>
          <w:rFonts w:ascii="Consolas" w:hAnsi="Consolas"/>
          <w:color w:val="F5B83D"/>
          <w:lang w:val="en-US"/>
        </w:rPr>
        <w:t>-</w:t>
      </w:r>
      <w:r w:rsidRPr="003D5405">
        <w:rPr>
          <w:rStyle w:val="HTMLCode"/>
          <w:rFonts w:ascii="Consolas" w:hAnsi="Consolas"/>
          <w:color w:val="FFFFFF"/>
          <w:lang w:val="en-US"/>
        </w:rPr>
        <w:t>router</w:t>
      </w:r>
      <w:r w:rsidRPr="003D5405">
        <w:rPr>
          <w:rStyle w:val="token"/>
          <w:rFonts w:ascii="Consolas" w:hAnsi="Consolas"/>
          <w:color w:val="F5B83D"/>
          <w:lang w:val="en-US"/>
        </w:rPr>
        <w:t>-</w:t>
      </w:r>
      <w:proofErr w:type="spellStart"/>
      <w:r w:rsidRPr="003D5405">
        <w:rPr>
          <w:rStyle w:val="HTMLCode"/>
          <w:rFonts w:ascii="Consolas" w:hAnsi="Consolas"/>
          <w:color w:val="FFFFFF"/>
          <w:lang w:val="en-US"/>
        </w:rPr>
        <w:t>dom</w:t>
      </w:r>
      <w:proofErr w:type="spellEnd"/>
    </w:p>
    <w:p w14:paraId="2C0C5A45" w14:textId="77777777" w:rsidR="003D5405" w:rsidRPr="003D5405" w:rsidRDefault="003D5405" w:rsidP="003D5405">
      <w:pPr>
        <w:rPr>
          <w:lang w:val="en-US"/>
        </w:rPr>
      </w:pPr>
    </w:p>
    <w:p w14:paraId="62237CA5" w14:textId="165D1C38" w:rsidR="00F8015A" w:rsidRDefault="0042326C" w:rsidP="003D5405">
      <w:pPr>
        <w:pStyle w:val="Heading2"/>
      </w:pPr>
      <w:r>
        <w:t>WithRouter???</w:t>
      </w:r>
      <w:r w:rsidR="006E3CF5">
        <w:t xml:space="preserve"> BrowserRouter</w:t>
      </w:r>
    </w:p>
    <w:p w14:paraId="54398186" w14:textId="14A03BD1" w:rsidR="0017449C" w:rsidRDefault="0017449C" w:rsidP="0073048E">
      <w:pPr>
        <w:pStyle w:val="Heading1"/>
      </w:pPr>
      <w:r>
        <w:t>Delete</w:t>
      </w:r>
      <w:r w:rsidR="0076066B">
        <w:t xml:space="preserve"> dataset</w:t>
      </w:r>
    </w:p>
    <w:p w14:paraId="2341B5BF" w14:textId="122482F6" w:rsidR="0076066B" w:rsidRPr="0076066B" w:rsidRDefault="0076066B" w:rsidP="0076066B">
      <w:r>
        <w:t>Voisi tulla yesorNo dialgi ja myöhemmin kun on tuhottu niin ilmoitus</w:t>
      </w:r>
    </w:p>
    <w:p w14:paraId="1EE34E7F" w14:textId="4630ABBE" w:rsidR="00DF6C32" w:rsidRDefault="00DF6C32" w:rsidP="0073048E">
      <w:pPr>
        <w:pStyle w:val="Heading1"/>
      </w:pPr>
      <w:r>
        <w:lastRenderedPageBreak/>
        <w:t>Optimointi</w:t>
      </w:r>
    </w:p>
    <w:p w14:paraId="4EBC777D" w14:textId="1AF151F1" w:rsidR="00DF6C32" w:rsidRPr="00DF6C32" w:rsidRDefault="00DF6C32" w:rsidP="00DF6C32">
      <w:r>
        <w:t>Nyt jäi se tekemättä</w:t>
      </w:r>
    </w:p>
    <w:p w14:paraId="70355315" w14:textId="4AA10901" w:rsidR="00980657" w:rsidRDefault="00980657" w:rsidP="0073048E">
      <w:pPr>
        <w:pStyle w:val="Heading1"/>
      </w:pPr>
      <w:r>
        <w:t>IP</w:t>
      </w:r>
    </w:p>
    <w:p w14:paraId="71938B7A" w14:textId="7C79E295" w:rsidR="00980657" w:rsidRDefault="00E35E32" w:rsidP="00980657">
      <w:r>
        <w:t>Backendille</w:t>
      </w:r>
    </w:p>
    <w:p w14:paraId="6AF67B37" w14:textId="6B39B22F" w:rsidR="00E35E32" w:rsidRDefault="00B71DD2" w:rsidP="00980657">
      <w:hyperlink r:id="rId16" w:history="1">
        <w:r w:rsidR="00E35E32">
          <w:rPr>
            <w:rStyle w:val="Hyperlink"/>
          </w:rPr>
          <w:t>https://www.npmjs.com/package/ip</w:t>
        </w:r>
      </w:hyperlink>
    </w:p>
    <w:p w14:paraId="1A70BFD4" w14:textId="7EA1BA07" w:rsidR="00980657" w:rsidRPr="00B71DD2" w:rsidRDefault="00980657" w:rsidP="00980657">
      <w:pPr>
        <w:rPr>
          <w:rFonts w:ascii="Courier New" w:hAnsi="Courier New" w:cs="Courier New"/>
          <w:color w:val="000000"/>
          <w:shd w:val="clear" w:color="auto" w:fill="F7F7F7"/>
          <w:lang w:val="en-US"/>
        </w:rPr>
      </w:pPr>
      <w:proofErr w:type="spellStart"/>
      <w:r w:rsidRPr="00B71DD2">
        <w:rPr>
          <w:rFonts w:ascii="Courier New" w:hAnsi="Courier New" w:cs="Courier New"/>
          <w:color w:val="000000"/>
          <w:shd w:val="clear" w:color="auto" w:fill="F7F7F7"/>
          <w:lang w:val="en-US"/>
        </w:rPr>
        <w:t>npm</w:t>
      </w:r>
      <w:proofErr w:type="spellEnd"/>
      <w:r w:rsidRPr="00B71DD2">
        <w:rPr>
          <w:rFonts w:ascii="Courier New" w:hAnsi="Courier New" w:cs="Courier New"/>
          <w:color w:val="000000"/>
          <w:shd w:val="clear" w:color="auto" w:fill="F7F7F7"/>
          <w:lang w:val="en-US"/>
        </w:rPr>
        <w:t> install </w:t>
      </w:r>
      <w:proofErr w:type="spellStart"/>
      <w:r w:rsidRPr="00B71DD2">
        <w:rPr>
          <w:rFonts w:ascii="Courier New" w:hAnsi="Courier New" w:cs="Courier New"/>
          <w:color w:val="000000"/>
          <w:shd w:val="clear" w:color="auto" w:fill="F7F7F7"/>
          <w:lang w:val="en-US"/>
        </w:rPr>
        <w:t>ip</w:t>
      </w:r>
      <w:proofErr w:type="spellEnd"/>
    </w:p>
    <w:p w14:paraId="1D6A8CB1" w14:textId="34B750BA" w:rsidR="00E35E32" w:rsidRPr="00B71DD2" w:rsidRDefault="00E35E32" w:rsidP="00980657">
      <w:pPr>
        <w:rPr>
          <w:rStyle w:val="punctuation"/>
          <w:rFonts w:ascii="Courier New" w:hAnsi="Courier New" w:cs="Courier New"/>
          <w:color w:val="000000"/>
          <w:shd w:val="clear" w:color="auto" w:fill="F7F7F7"/>
          <w:lang w:val="en-US"/>
        </w:rPr>
      </w:pPr>
      <w:proofErr w:type="spellStart"/>
      <w:proofErr w:type="gramStart"/>
      <w:r w:rsidRPr="00B71DD2">
        <w:rPr>
          <w:rStyle w:val="variable"/>
          <w:rFonts w:ascii="Courier New" w:hAnsi="Courier New" w:cs="Courier New"/>
          <w:color w:val="008080"/>
          <w:shd w:val="clear" w:color="auto" w:fill="F7F7F7"/>
          <w:lang w:val="en-US"/>
        </w:rPr>
        <w:t>ip</w:t>
      </w:r>
      <w:r w:rsidRPr="00B71DD2">
        <w:rPr>
          <w:rStyle w:val="meta"/>
          <w:rFonts w:ascii="Courier New" w:hAnsi="Courier New" w:cs="Courier New"/>
          <w:color w:val="000000"/>
          <w:shd w:val="clear" w:color="auto" w:fill="F7F7F7"/>
          <w:lang w:val="en-US"/>
        </w:rPr>
        <w:t>.</w:t>
      </w:r>
      <w:r w:rsidRPr="00B71DD2">
        <w:rPr>
          <w:rStyle w:val="entity"/>
          <w:rFonts w:ascii="Courier New" w:hAnsi="Courier New" w:cs="Courier New"/>
          <w:color w:val="990000"/>
          <w:shd w:val="clear" w:color="auto" w:fill="F7F7F7"/>
          <w:lang w:val="en-US"/>
        </w:rPr>
        <w:t>address</w:t>
      </w:r>
      <w:proofErr w:type="spellEnd"/>
      <w:proofErr w:type="gramEnd"/>
      <w:r w:rsidRPr="00B71DD2">
        <w:rPr>
          <w:rStyle w:val="punctuation"/>
          <w:rFonts w:ascii="Courier New" w:hAnsi="Courier New" w:cs="Courier New"/>
          <w:color w:val="000000"/>
          <w:shd w:val="clear" w:color="auto" w:fill="F7F7F7"/>
          <w:lang w:val="en-US"/>
        </w:rPr>
        <w:t>()</w:t>
      </w:r>
    </w:p>
    <w:p w14:paraId="77E6E7A4" w14:textId="0524288B" w:rsidR="00FB2528" w:rsidRDefault="00FB2528" w:rsidP="00FB2528">
      <w:r>
        <w:t xml:space="preserve">Käyttöä lähinnä kehitysvaiheessa kun sovellus ei ole pilvessä vaan käytetään localhostia, mutta esim. Andoroid tarvitsee ip:een (saa emaililla) jotta voi olla yhteydessä palveluun.  </w:t>
      </w:r>
    </w:p>
    <w:p w14:paraId="77A0BBB2" w14:textId="669151BA" w:rsidR="00FB2528" w:rsidRPr="00FB2528" w:rsidRDefault="00FB2528" w:rsidP="00980657">
      <w:pPr>
        <w:rPr>
          <w:rFonts w:ascii="Courier New" w:hAnsi="Courier New" w:cs="Courier New"/>
          <w:color w:val="000000"/>
          <w:shd w:val="clear" w:color="auto" w:fill="F7F7F7"/>
        </w:rPr>
      </w:pPr>
    </w:p>
    <w:p w14:paraId="3B4EB52C" w14:textId="77777777" w:rsidR="00980657" w:rsidRPr="00FB2528" w:rsidRDefault="00980657" w:rsidP="00980657">
      <w:pPr>
        <w:rPr>
          <w:rFonts w:ascii="Courier New" w:hAnsi="Courier New" w:cs="Courier New"/>
          <w:color w:val="000000"/>
          <w:shd w:val="clear" w:color="auto" w:fill="F7F7F7"/>
        </w:rPr>
      </w:pPr>
    </w:p>
    <w:p w14:paraId="4CD63A00" w14:textId="77777777" w:rsidR="00980657" w:rsidRPr="00FB2528" w:rsidRDefault="00980657" w:rsidP="00980657"/>
    <w:p w14:paraId="33C9EEBE" w14:textId="5B9B4F12" w:rsidR="001E4D22" w:rsidRDefault="001E4D22" w:rsidP="0073048E">
      <w:pPr>
        <w:pStyle w:val="Heading1"/>
      </w:pPr>
      <w:r>
        <w:t>HUOM</w:t>
      </w:r>
    </w:p>
    <w:p w14:paraId="2651DE3F" w14:textId="3D07AC78" w:rsidR="00502E3A" w:rsidRDefault="00502E3A" w:rsidP="001E4D22">
      <w:r>
        <w:t>Serverillä bodyparser.json eli pitää myös löhettää jsoformaatissa</w:t>
      </w:r>
    </w:p>
    <w:p w14:paraId="1BEA76D4" w14:textId="19F6A62D" w:rsidR="001E4D22" w:rsidRDefault="000629BE" w:rsidP="001E4D22">
      <w:r>
        <w:t>Ip-osoite pitää lähettää emaililla, localhostilla ei onnistu mutta pilvessä</w:t>
      </w:r>
    </w:p>
    <w:p w14:paraId="4D6EE8CC" w14:textId="4834A4B9" w:rsidR="000629BE" w:rsidRPr="001E4D22" w:rsidRDefault="000629BE" w:rsidP="001E4D22">
      <w:r>
        <w:t>Tee testi softa pilveen joka vaikka ilmoittaa ip.osoitreen</w:t>
      </w:r>
    </w:p>
    <w:p w14:paraId="6AE6A03B" w14:textId="77777777" w:rsidR="001E4D22" w:rsidRDefault="001E4D22" w:rsidP="0073048E">
      <w:pPr>
        <w:pStyle w:val="Heading1"/>
      </w:pPr>
    </w:p>
    <w:p w14:paraId="072F3296" w14:textId="64D8C411" w:rsidR="001727FE" w:rsidRDefault="001727FE" w:rsidP="0073048E">
      <w:pPr>
        <w:pStyle w:val="Heading1"/>
      </w:pPr>
      <w:r>
        <w:t>Perusperiaate on se, että mittän juurikaan ei kysellä ja kuluteta resuresja</w:t>
      </w:r>
    </w:p>
    <w:p w14:paraId="5887B0ED" w14:textId="59359DCE" w:rsidR="00C64C9B" w:rsidRDefault="00C64C9B" w:rsidP="001727FE">
      <w:r>
        <w:t>Kehutykoodia joka pitäisi purkaa...</w:t>
      </w:r>
    </w:p>
    <w:p w14:paraId="78F3D36E" w14:textId="662FC57F" w:rsidR="001805F6" w:rsidRDefault="001805F6" w:rsidP="001727FE">
      <w:r>
        <w:t>Ei voi mitään kun menee tas työtä hukkaa, turhantyön maisteri no e</w:t>
      </w:r>
      <w:r w:rsidR="00FB3CA7">
        <w:t>lämä on...</w:t>
      </w:r>
    </w:p>
    <w:p w14:paraId="5D167A9B" w14:textId="1AC6D28A" w:rsidR="001727FE" w:rsidRDefault="001727FE" w:rsidP="001727FE">
      <w:r>
        <w:t xml:space="preserve">Eli ei pollata dataa </w:t>
      </w:r>
      <w:r w:rsidR="001C056E">
        <w:t xml:space="preserve">siis toistuvasti kysellään </w:t>
      </w:r>
      <w:r>
        <w:t xml:space="preserve">vaan se jolla </w:t>
      </w:r>
      <w:r w:rsidR="001C056E">
        <w:t xml:space="preserve">palvelin tai cleint </w:t>
      </w:r>
      <w:r>
        <w:t>on jotakin uttaa l</w:t>
      </w:r>
      <w:r w:rsidR="001C056E">
        <w:t>ä</w:t>
      </w:r>
      <w:r>
        <w:t>hettää push-ajtuksella.  Käyttäjää pitää informoida missä vaiheessa ollaan menossa esim. jos atehty email-kutsui uuden datan vastanottamiseksi.</w:t>
      </w:r>
      <w:r w:rsidR="00445C8A">
        <w:t xml:space="preserve"> </w:t>
      </w:r>
    </w:p>
    <w:p w14:paraId="3A11C1ED" w14:textId="7524E61C" w:rsidR="00E07EED" w:rsidRDefault="00E07EED" w:rsidP="001727FE">
      <w:r>
        <w:t>Yritetään vältää turhaa nettiliikennettä ja muutenkin turhia liikkeitä.</w:t>
      </w:r>
    </w:p>
    <w:p w14:paraId="36108AE6" w14:textId="39B58FA6" w:rsidR="00445C8A" w:rsidRDefault="00445C8A" w:rsidP="001727FE">
      <w:r>
        <w:t xml:space="preserve">Koska en onnistunut exptess routesta lähettämään  datan tilanneelle clientille tietoa datasta socket-io:lla eikä viestin lähettäminen kaikille ja socket-id vertaminen tunutnut jörkevältä ja toisaalta se ei olisi onnistunut socketin on-taphtumassa sillä se ei salli lukea staattisia muuttujia mutta sensoijaan sallii asettaa, itseasiassa kyse on effect-hookin rajoite </w:t>
      </w:r>
      <w:r>
        <w:lastRenderedPageBreak/>
        <w:t xml:space="preserve">niin vaihtoehdoksi jäi pienimuotoinen kysely/tiedustelu palvelimeen päin, että onko data vastaanotettu ja talletettu pilveen </w:t>
      </w:r>
    </w:p>
    <w:p w14:paraId="6CB06C3B" w14:textId="00376821" w:rsidR="00445C8A" w:rsidRDefault="00445C8A" w:rsidP="001727FE">
      <w:r>
        <w:t xml:space="preserve">Joten fronten saa tiedon sulkea latauksesta tiedottavan ilmoitsuikkunan ja sovellusrungon muuttujat pöivitetään eli state-muuttujien tiloja päivitetään ja suoritetaan ns. renderöinti. </w:t>
      </w:r>
    </w:p>
    <w:p w14:paraId="68A27973" w14:textId="3C9FB362" w:rsidR="00D73AC9" w:rsidRPr="001727FE" w:rsidRDefault="00D73AC9" w:rsidP="001727FE">
      <w:r>
        <w:t>Pollataan onko data saapunut palvelimelle</w:t>
      </w:r>
      <w:r w:rsidR="002F4590">
        <w:t xml:space="preserve"> parametrina socketid tosin voisi olla usernamekin  sillä molemmat saadaan lähettäjän ”paketin” saavuttua eli tokenista user ja sockeId jotka molemmat lähetettiin maililla.</w:t>
      </w:r>
    </w:p>
    <w:p w14:paraId="1084E2AF" w14:textId="71FCB817" w:rsidR="00437332" w:rsidRDefault="00437332" w:rsidP="0073048E">
      <w:pPr>
        <w:pStyle w:val="Heading1"/>
      </w:pPr>
      <w:r>
        <w:t>Jos olis aikaa niin ekisin kattavan teknisen dokumentoinnin, mutta</w:t>
      </w:r>
    </w:p>
    <w:p w14:paraId="053B9B3C" w14:textId="6EA95A5E" w:rsidR="0029333D" w:rsidRPr="0029333D" w:rsidRDefault="0029333D" w:rsidP="0029333D">
      <w:r>
        <w:t>Olisin tarvinnut soihteerin ti ainakin pro</w:t>
      </w:r>
      <w:r w:rsidR="001727FE">
        <w:t>j</w:t>
      </w:r>
      <w:r>
        <w:t xml:space="preserve">ektipäällikön </w:t>
      </w:r>
    </w:p>
    <w:p w14:paraId="39C5846B" w14:textId="11C3684C" w:rsidR="00B03736" w:rsidRDefault="00B03736" w:rsidP="0073048E">
      <w:pPr>
        <w:pStyle w:val="Heading1"/>
      </w:pPr>
      <w:r>
        <w:t>Etusivu Hoime</w:t>
      </w:r>
    </w:p>
    <w:p w14:paraId="2F31A7B9" w14:textId="31E64104" w:rsidR="00B03736" w:rsidRPr="00B03736" w:rsidRDefault="00B03736" w:rsidP="00B03736">
      <w:r>
        <w:t xml:space="preserve">Vaikka kaaviokuva </w:t>
      </w:r>
    </w:p>
    <w:p w14:paraId="4AFD9648" w14:textId="53608B1C" w:rsidR="00BC7141" w:rsidRDefault="00BC7141" w:rsidP="0073048E">
      <w:pPr>
        <w:pStyle w:val="Heading1"/>
      </w:pPr>
      <w:r>
        <w:t>Koordinaatit</w:t>
      </w:r>
    </w:p>
    <w:p w14:paraId="62AD133C" w14:textId="77777777" w:rsidR="00BC7141" w:rsidRPr="00BC7141" w:rsidRDefault="00BC7141" w:rsidP="00BC7141">
      <w:pPr>
        <w:shd w:val="clear" w:color="auto" w:fill="1E1E1E"/>
        <w:spacing w:after="0" w:line="240" w:lineRule="atLeast"/>
        <w:rPr>
          <w:rFonts w:ascii="Consolas" w:eastAsia="Times New Roman" w:hAnsi="Consolas" w:cs="Times New Roman"/>
          <w:color w:val="D4D4D4"/>
          <w:sz w:val="18"/>
          <w:szCs w:val="18"/>
        </w:rPr>
      </w:pPr>
      <w:r w:rsidRPr="00BC7141">
        <w:rPr>
          <w:rFonts w:ascii="Consolas" w:eastAsia="Times New Roman" w:hAnsi="Consolas" w:cs="Times New Roman"/>
          <w:color w:val="569CD6"/>
          <w:sz w:val="18"/>
          <w:szCs w:val="18"/>
        </w:rPr>
        <w:t>let</w:t>
      </w:r>
      <w:r w:rsidRPr="00BC7141">
        <w:rPr>
          <w:rFonts w:ascii="Consolas" w:eastAsia="Times New Roman" w:hAnsi="Consolas" w:cs="Times New Roman"/>
          <w:color w:val="D4D4D4"/>
          <w:sz w:val="18"/>
          <w:szCs w:val="18"/>
        </w:rPr>
        <w:t xml:space="preserve"> </w:t>
      </w:r>
      <w:r w:rsidRPr="00BC7141">
        <w:rPr>
          <w:rFonts w:ascii="Consolas" w:eastAsia="Times New Roman" w:hAnsi="Consolas" w:cs="Times New Roman"/>
          <w:color w:val="9CDCFE"/>
          <w:sz w:val="18"/>
          <w:szCs w:val="18"/>
        </w:rPr>
        <w:t>secretKey</w:t>
      </w:r>
      <w:r w:rsidRPr="00BC7141">
        <w:rPr>
          <w:rFonts w:ascii="Consolas" w:eastAsia="Times New Roman" w:hAnsi="Consolas" w:cs="Times New Roman"/>
          <w:color w:val="D4D4D4"/>
          <w:sz w:val="18"/>
          <w:szCs w:val="18"/>
        </w:rPr>
        <w:t xml:space="preserve"> = </w:t>
      </w:r>
      <w:r w:rsidRPr="00BC7141">
        <w:rPr>
          <w:rFonts w:ascii="Consolas" w:eastAsia="Times New Roman" w:hAnsi="Consolas" w:cs="Times New Roman"/>
          <w:color w:val="CE9178"/>
          <w:sz w:val="18"/>
          <w:szCs w:val="18"/>
        </w:rPr>
        <w:t>"ea8a7cd6a76ab7136502dfe91fde6f7b"</w:t>
      </w:r>
    </w:p>
    <w:p w14:paraId="24C7DB7C" w14:textId="77777777" w:rsidR="00BC7141" w:rsidRPr="00BC7141" w:rsidRDefault="00BC7141" w:rsidP="00BC7141">
      <w:pPr>
        <w:shd w:val="clear" w:color="auto" w:fill="1E1E1E"/>
        <w:spacing w:after="0" w:line="240" w:lineRule="atLeast"/>
        <w:rPr>
          <w:rFonts w:ascii="Consolas" w:eastAsia="Times New Roman" w:hAnsi="Consolas" w:cs="Times New Roman"/>
          <w:color w:val="D4D4D4"/>
          <w:sz w:val="18"/>
          <w:szCs w:val="18"/>
        </w:rPr>
      </w:pPr>
      <w:r w:rsidRPr="00BC7141">
        <w:rPr>
          <w:rFonts w:ascii="Consolas" w:eastAsia="Times New Roman" w:hAnsi="Consolas" w:cs="Times New Roman"/>
          <w:color w:val="D4D4D4"/>
          <w:sz w:val="18"/>
          <w:szCs w:val="18"/>
        </w:rPr>
        <w:t xml:space="preserve">    </w:t>
      </w:r>
      <w:r w:rsidRPr="00BC7141">
        <w:rPr>
          <w:rFonts w:ascii="Consolas" w:eastAsia="Times New Roman" w:hAnsi="Consolas" w:cs="Times New Roman"/>
          <w:color w:val="6A9955"/>
          <w:sz w:val="18"/>
          <w:szCs w:val="18"/>
        </w:rPr>
        <w:t>// saadaan laitetiedoista eli se pitisi suorittaa ekana</w:t>
      </w:r>
    </w:p>
    <w:p w14:paraId="223BF319" w14:textId="77777777" w:rsidR="00BC7141" w:rsidRPr="00BC7141" w:rsidRDefault="00BC7141" w:rsidP="00BC7141">
      <w:pPr>
        <w:shd w:val="clear" w:color="auto" w:fill="1E1E1E"/>
        <w:spacing w:after="0" w:line="240" w:lineRule="atLeast"/>
        <w:rPr>
          <w:rFonts w:ascii="Consolas" w:eastAsia="Times New Roman" w:hAnsi="Consolas" w:cs="Times New Roman"/>
          <w:color w:val="D4D4D4"/>
          <w:sz w:val="18"/>
          <w:szCs w:val="18"/>
          <w:lang w:val="en-US"/>
        </w:rPr>
      </w:pPr>
      <w:r w:rsidRPr="00BC7141">
        <w:rPr>
          <w:rFonts w:ascii="Consolas" w:eastAsia="Times New Roman" w:hAnsi="Consolas" w:cs="Times New Roman"/>
          <w:color w:val="D4D4D4"/>
          <w:sz w:val="18"/>
          <w:szCs w:val="18"/>
        </w:rPr>
        <w:t xml:space="preserve">    </w:t>
      </w:r>
      <w:r w:rsidRPr="00BC7141">
        <w:rPr>
          <w:rFonts w:ascii="Consolas" w:eastAsia="Times New Roman" w:hAnsi="Consolas" w:cs="Times New Roman"/>
          <w:color w:val="569CD6"/>
          <w:sz w:val="18"/>
          <w:szCs w:val="18"/>
          <w:lang w:val="en-US"/>
        </w:rPr>
        <w:t>let</w:t>
      </w:r>
      <w:r w:rsidRPr="00BC7141">
        <w:rPr>
          <w:rFonts w:ascii="Consolas" w:eastAsia="Times New Roman" w:hAnsi="Consolas" w:cs="Times New Roman"/>
          <w:color w:val="D4D4D4"/>
          <w:sz w:val="18"/>
          <w:szCs w:val="18"/>
          <w:lang w:val="en-US"/>
        </w:rPr>
        <w:t xml:space="preserve"> </w:t>
      </w:r>
      <w:proofErr w:type="spellStart"/>
      <w:r w:rsidRPr="00BC7141">
        <w:rPr>
          <w:rFonts w:ascii="Consolas" w:eastAsia="Times New Roman" w:hAnsi="Consolas" w:cs="Times New Roman"/>
          <w:color w:val="9CDCFE"/>
          <w:sz w:val="18"/>
          <w:szCs w:val="18"/>
          <w:lang w:val="en-US"/>
        </w:rPr>
        <w:t>coords</w:t>
      </w:r>
      <w:proofErr w:type="spellEnd"/>
      <w:r w:rsidRPr="00BC7141">
        <w:rPr>
          <w:rFonts w:ascii="Consolas" w:eastAsia="Times New Roman" w:hAnsi="Consolas" w:cs="Times New Roman"/>
          <w:color w:val="D4D4D4"/>
          <w:sz w:val="18"/>
          <w:szCs w:val="18"/>
          <w:lang w:val="en-US"/>
        </w:rPr>
        <w:t>=</w:t>
      </w:r>
      <w:r w:rsidRPr="00BC7141">
        <w:rPr>
          <w:rFonts w:ascii="Consolas" w:eastAsia="Times New Roman" w:hAnsi="Consolas" w:cs="Times New Roman"/>
          <w:color w:val="CE9178"/>
          <w:sz w:val="18"/>
          <w:szCs w:val="18"/>
          <w:lang w:val="en-US"/>
        </w:rPr>
        <w:t>"62.8376,27.6477"</w:t>
      </w:r>
      <w:r w:rsidRPr="00BC7141">
        <w:rPr>
          <w:rFonts w:ascii="Consolas" w:eastAsia="Times New Roman" w:hAnsi="Consolas" w:cs="Times New Roman"/>
          <w:color w:val="D4D4D4"/>
          <w:sz w:val="18"/>
          <w:szCs w:val="18"/>
          <w:lang w:val="en-US"/>
        </w:rPr>
        <w:t xml:space="preserve">  </w:t>
      </w:r>
    </w:p>
    <w:p w14:paraId="70E9D1C2" w14:textId="77777777" w:rsidR="00BC7141" w:rsidRPr="00BC7141" w:rsidRDefault="00BC7141" w:rsidP="00BC7141">
      <w:pPr>
        <w:shd w:val="clear" w:color="auto" w:fill="1E1E1E"/>
        <w:spacing w:after="0" w:line="240" w:lineRule="atLeast"/>
        <w:rPr>
          <w:rFonts w:ascii="Consolas" w:eastAsia="Times New Roman" w:hAnsi="Consolas" w:cs="Times New Roman"/>
          <w:color w:val="D4D4D4"/>
          <w:sz w:val="18"/>
          <w:szCs w:val="18"/>
          <w:lang w:val="en-US"/>
        </w:rPr>
      </w:pPr>
      <w:r w:rsidRPr="00BC7141">
        <w:rPr>
          <w:rFonts w:ascii="Consolas" w:eastAsia="Times New Roman" w:hAnsi="Consolas" w:cs="Times New Roman"/>
          <w:color w:val="D4D4D4"/>
          <w:sz w:val="18"/>
          <w:szCs w:val="18"/>
          <w:lang w:val="en-US"/>
        </w:rPr>
        <w:t xml:space="preserve">    </w:t>
      </w:r>
      <w:r w:rsidRPr="00BC7141">
        <w:rPr>
          <w:rFonts w:ascii="Consolas" w:eastAsia="Times New Roman" w:hAnsi="Consolas" w:cs="Times New Roman"/>
          <w:color w:val="569CD6"/>
          <w:sz w:val="18"/>
          <w:szCs w:val="18"/>
          <w:lang w:val="en-US"/>
        </w:rPr>
        <w:t>let</w:t>
      </w:r>
      <w:r w:rsidRPr="00BC7141">
        <w:rPr>
          <w:rFonts w:ascii="Consolas" w:eastAsia="Times New Roman" w:hAnsi="Consolas" w:cs="Times New Roman"/>
          <w:color w:val="D4D4D4"/>
          <w:sz w:val="18"/>
          <w:szCs w:val="18"/>
          <w:lang w:val="en-US"/>
        </w:rPr>
        <w:t xml:space="preserve"> </w:t>
      </w:r>
      <w:r w:rsidRPr="00BC7141">
        <w:rPr>
          <w:rFonts w:ascii="Consolas" w:eastAsia="Times New Roman" w:hAnsi="Consolas" w:cs="Times New Roman"/>
          <w:color w:val="9CDCFE"/>
          <w:sz w:val="18"/>
          <w:szCs w:val="18"/>
          <w:lang w:val="en-US"/>
        </w:rPr>
        <w:t>exclude</w:t>
      </w:r>
      <w:r w:rsidRPr="00BC7141">
        <w:rPr>
          <w:rFonts w:ascii="Consolas" w:eastAsia="Times New Roman" w:hAnsi="Consolas" w:cs="Times New Roman"/>
          <w:color w:val="D4D4D4"/>
          <w:sz w:val="18"/>
          <w:szCs w:val="18"/>
          <w:lang w:val="en-US"/>
        </w:rPr>
        <w:t>=</w:t>
      </w:r>
      <w:r w:rsidRPr="00BC7141">
        <w:rPr>
          <w:rFonts w:ascii="Consolas" w:eastAsia="Times New Roman" w:hAnsi="Consolas" w:cs="Times New Roman"/>
          <w:color w:val="CE9178"/>
          <w:sz w:val="18"/>
          <w:szCs w:val="18"/>
          <w:lang w:val="en-US"/>
        </w:rPr>
        <w:t>"</w:t>
      </w:r>
      <w:proofErr w:type="spellStart"/>
      <w:proofErr w:type="gramStart"/>
      <w:r w:rsidRPr="00BC7141">
        <w:rPr>
          <w:rFonts w:ascii="Consolas" w:eastAsia="Times New Roman" w:hAnsi="Consolas" w:cs="Times New Roman"/>
          <w:color w:val="CE9178"/>
          <w:sz w:val="18"/>
          <w:szCs w:val="18"/>
          <w:lang w:val="en-US"/>
        </w:rPr>
        <w:t>currently,minutely</w:t>
      </w:r>
      <w:proofErr w:type="gramEnd"/>
      <w:r w:rsidRPr="00BC7141">
        <w:rPr>
          <w:rFonts w:ascii="Consolas" w:eastAsia="Times New Roman" w:hAnsi="Consolas" w:cs="Times New Roman"/>
          <w:color w:val="CE9178"/>
          <w:sz w:val="18"/>
          <w:szCs w:val="18"/>
          <w:lang w:val="en-US"/>
        </w:rPr>
        <w:t>,daily,alerts,flags</w:t>
      </w:r>
      <w:proofErr w:type="spellEnd"/>
      <w:r w:rsidRPr="00BC7141">
        <w:rPr>
          <w:rFonts w:ascii="Consolas" w:eastAsia="Times New Roman" w:hAnsi="Consolas" w:cs="Times New Roman"/>
          <w:color w:val="CE9178"/>
          <w:sz w:val="18"/>
          <w:szCs w:val="18"/>
          <w:lang w:val="en-US"/>
        </w:rPr>
        <w:t>"</w:t>
      </w:r>
    </w:p>
    <w:p w14:paraId="5520EAD9" w14:textId="77777777" w:rsidR="00BC7141" w:rsidRPr="00BC7141" w:rsidRDefault="00BC7141" w:rsidP="00BC7141">
      <w:pPr>
        <w:shd w:val="clear" w:color="auto" w:fill="1E1E1E"/>
        <w:spacing w:after="0" w:line="240" w:lineRule="atLeast"/>
        <w:rPr>
          <w:rFonts w:ascii="Consolas" w:eastAsia="Times New Roman" w:hAnsi="Consolas" w:cs="Times New Roman"/>
          <w:color w:val="D4D4D4"/>
          <w:sz w:val="18"/>
          <w:szCs w:val="18"/>
          <w:lang w:val="en-US"/>
        </w:rPr>
      </w:pPr>
      <w:r w:rsidRPr="00BC7141">
        <w:rPr>
          <w:rFonts w:ascii="Consolas" w:eastAsia="Times New Roman" w:hAnsi="Consolas" w:cs="Times New Roman"/>
          <w:color w:val="D4D4D4"/>
          <w:sz w:val="18"/>
          <w:szCs w:val="18"/>
          <w:lang w:val="en-US"/>
        </w:rPr>
        <w:t xml:space="preserve">    </w:t>
      </w:r>
      <w:r w:rsidRPr="00BC7141">
        <w:rPr>
          <w:rFonts w:ascii="Consolas" w:eastAsia="Times New Roman" w:hAnsi="Consolas" w:cs="Times New Roman"/>
          <w:color w:val="569CD6"/>
          <w:sz w:val="18"/>
          <w:szCs w:val="18"/>
          <w:lang w:val="en-US"/>
        </w:rPr>
        <w:t>let</w:t>
      </w:r>
      <w:r w:rsidRPr="00BC7141">
        <w:rPr>
          <w:rFonts w:ascii="Consolas" w:eastAsia="Times New Roman" w:hAnsi="Consolas" w:cs="Times New Roman"/>
          <w:color w:val="D4D4D4"/>
          <w:sz w:val="18"/>
          <w:szCs w:val="18"/>
          <w:lang w:val="en-US"/>
        </w:rPr>
        <w:t xml:space="preserve"> </w:t>
      </w:r>
      <w:proofErr w:type="spellStart"/>
      <w:r w:rsidRPr="00BC7141">
        <w:rPr>
          <w:rFonts w:ascii="Consolas" w:eastAsia="Times New Roman" w:hAnsi="Consolas" w:cs="Times New Roman"/>
          <w:color w:val="9CDCFE"/>
          <w:sz w:val="18"/>
          <w:szCs w:val="18"/>
          <w:lang w:val="en-US"/>
        </w:rPr>
        <w:t>sUrl</w:t>
      </w:r>
      <w:proofErr w:type="spellEnd"/>
      <w:r w:rsidRPr="00BC7141">
        <w:rPr>
          <w:rFonts w:ascii="Consolas" w:eastAsia="Times New Roman" w:hAnsi="Consolas" w:cs="Times New Roman"/>
          <w:color w:val="D4D4D4"/>
          <w:sz w:val="18"/>
          <w:szCs w:val="18"/>
          <w:lang w:val="en-US"/>
        </w:rPr>
        <w:t xml:space="preserve"> = </w:t>
      </w:r>
      <w:r w:rsidRPr="00BC7141">
        <w:rPr>
          <w:rFonts w:ascii="Consolas" w:eastAsia="Times New Roman" w:hAnsi="Consolas" w:cs="Times New Roman"/>
          <w:color w:val="CE9178"/>
          <w:sz w:val="18"/>
          <w:szCs w:val="18"/>
          <w:lang w:val="en-US"/>
        </w:rPr>
        <w:t>"https://api.darksky.net/forecast/"</w:t>
      </w:r>
      <w:r w:rsidRPr="00BC7141">
        <w:rPr>
          <w:rFonts w:ascii="Consolas" w:eastAsia="Times New Roman" w:hAnsi="Consolas" w:cs="Times New Roman"/>
          <w:color w:val="D4D4D4"/>
          <w:sz w:val="18"/>
          <w:szCs w:val="18"/>
          <w:lang w:val="en-US"/>
        </w:rPr>
        <w:t xml:space="preserve"> + </w:t>
      </w:r>
      <w:proofErr w:type="spellStart"/>
      <w:r w:rsidRPr="00BC7141">
        <w:rPr>
          <w:rFonts w:ascii="Consolas" w:eastAsia="Times New Roman" w:hAnsi="Consolas" w:cs="Times New Roman"/>
          <w:color w:val="9CDCFE"/>
          <w:sz w:val="18"/>
          <w:szCs w:val="18"/>
          <w:lang w:val="en-US"/>
        </w:rPr>
        <w:t>secretKey</w:t>
      </w:r>
      <w:proofErr w:type="spellEnd"/>
      <w:r w:rsidRPr="00BC7141">
        <w:rPr>
          <w:rFonts w:ascii="Consolas" w:eastAsia="Times New Roman" w:hAnsi="Consolas" w:cs="Times New Roman"/>
          <w:color w:val="D4D4D4"/>
          <w:sz w:val="18"/>
          <w:szCs w:val="18"/>
          <w:lang w:val="en-US"/>
        </w:rPr>
        <w:t xml:space="preserve"> + </w:t>
      </w:r>
      <w:r w:rsidRPr="00BC7141">
        <w:rPr>
          <w:rFonts w:ascii="Consolas" w:eastAsia="Times New Roman" w:hAnsi="Consolas" w:cs="Times New Roman"/>
          <w:color w:val="CE9178"/>
          <w:sz w:val="18"/>
          <w:szCs w:val="18"/>
          <w:lang w:val="en-US"/>
        </w:rPr>
        <w:t>"/"</w:t>
      </w:r>
      <w:r w:rsidRPr="00BC7141">
        <w:rPr>
          <w:rFonts w:ascii="Consolas" w:eastAsia="Times New Roman" w:hAnsi="Consolas" w:cs="Times New Roman"/>
          <w:color w:val="D4D4D4"/>
          <w:sz w:val="18"/>
          <w:szCs w:val="18"/>
          <w:lang w:val="en-US"/>
        </w:rPr>
        <w:t>+</w:t>
      </w:r>
      <w:proofErr w:type="spellStart"/>
      <w:r w:rsidRPr="00BC7141">
        <w:rPr>
          <w:rFonts w:ascii="Consolas" w:eastAsia="Times New Roman" w:hAnsi="Consolas" w:cs="Times New Roman"/>
          <w:color w:val="9CDCFE"/>
          <w:sz w:val="18"/>
          <w:szCs w:val="18"/>
          <w:lang w:val="en-US"/>
        </w:rPr>
        <w:t>coords</w:t>
      </w:r>
      <w:proofErr w:type="spellEnd"/>
      <w:r w:rsidRPr="00BC7141">
        <w:rPr>
          <w:rFonts w:ascii="Consolas" w:eastAsia="Times New Roman" w:hAnsi="Consolas" w:cs="Times New Roman"/>
          <w:color w:val="D4D4D4"/>
          <w:sz w:val="18"/>
          <w:szCs w:val="18"/>
          <w:lang w:val="en-US"/>
        </w:rPr>
        <w:t>+</w:t>
      </w:r>
      <w:r w:rsidRPr="00BC7141">
        <w:rPr>
          <w:rFonts w:ascii="Consolas" w:eastAsia="Times New Roman" w:hAnsi="Consolas" w:cs="Times New Roman"/>
          <w:color w:val="CE9178"/>
          <w:sz w:val="18"/>
          <w:szCs w:val="18"/>
          <w:lang w:val="en-US"/>
        </w:rPr>
        <w:t>"?units=</w:t>
      </w:r>
      <w:proofErr w:type="spellStart"/>
      <w:r w:rsidRPr="00BC7141">
        <w:rPr>
          <w:rFonts w:ascii="Consolas" w:eastAsia="Times New Roman" w:hAnsi="Consolas" w:cs="Times New Roman"/>
          <w:color w:val="CE9178"/>
          <w:sz w:val="18"/>
          <w:szCs w:val="18"/>
          <w:lang w:val="en-US"/>
        </w:rPr>
        <w:t>si&amp;exclude</w:t>
      </w:r>
      <w:proofErr w:type="spellEnd"/>
      <w:r w:rsidRPr="00BC7141">
        <w:rPr>
          <w:rFonts w:ascii="Consolas" w:eastAsia="Times New Roman" w:hAnsi="Consolas" w:cs="Times New Roman"/>
          <w:color w:val="CE9178"/>
          <w:sz w:val="18"/>
          <w:szCs w:val="18"/>
          <w:lang w:val="en-US"/>
        </w:rPr>
        <w:t>="</w:t>
      </w:r>
      <w:r w:rsidRPr="00BC7141">
        <w:rPr>
          <w:rFonts w:ascii="Consolas" w:eastAsia="Times New Roman" w:hAnsi="Consolas" w:cs="Times New Roman"/>
          <w:color w:val="D4D4D4"/>
          <w:sz w:val="18"/>
          <w:szCs w:val="18"/>
          <w:lang w:val="en-US"/>
        </w:rPr>
        <w:t>+</w:t>
      </w:r>
      <w:r w:rsidRPr="00BC7141">
        <w:rPr>
          <w:rFonts w:ascii="Consolas" w:eastAsia="Times New Roman" w:hAnsi="Consolas" w:cs="Times New Roman"/>
          <w:color w:val="9CDCFE"/>
          <w:sz w:val="18"/>
          <w:szCs w:val="18"/>
          <w:lang w:val="en-US"/>
        </w:rPr>
        <w:t>exclude</w:t>
      </w:r>
      <w:r w:rsidRPr="00BC7141">
        <w:rPr>
          <w:rFonts w:ascii="Consolas" w:eastAsia="Times New Roman" w:hAnsi="Consolas" w:cs="Times New Roman"/>
          <w:color w:val="D4D4D4"/>
          <w:sz w:val="18"/>
          <w:szCs w:val="18"/>
          <w:lang w:val="en-US"/>
        </w:rPr>
        <w:t>;</w:t>
      </w:r>
    </w:p>
    <w:p w14:paraId="794F743C" w14:textId="735D5B24" w:rsidR="00BC7141" w:rsidRDefault="00BC7141" w:rsidP="00BC7141">
      <w:pPr>
        <w:rPr>
          <w:lang w:val="en-US"/>
        </w:rPr>
      </w:pPr>
    </w:p>
    <w:p w14:paraId="5F7E56C2" w14:textId="5D61A979" w:rsidR="00BC7141" w:rsidRPr="001727FE" w:rsidRDefault="00BC7141" w:rsidP="00BC7141">
      <w:r w:rsidRPr="001727FE">
        <w:t>saadaan kun haetaan laitetiedot</w:t>
      </w:r>
    </w:p>
    <w:p w14:paraId="1C2DB526" w14:textId="77777777" w:rsidR="0011305C" w:rsidRDefault="00BC7141" w:rsidP="00BC7141">
      <w:r w:rsidRPr="00BC7141">
        <w:t>Pitäisikö olla aluksi että l</w:t>
      </w:r>
      <w:r>
        <w:t>aitetiedot on haettava kirjautumisen jälkeen enne kuin voi ehdö uuden email query mutta vanhoja tietoja voi tsekata, niissä pitäis kai olla tieto mistä ne on eli mik</w:t>
      </w:r>
      <w:r w:rsidR="0011305C">
        <w:t>ä</w:t>
      </w:r>
    </w:p>
    <w:p w14:paraId="06AF5F73" w14:textId="6039D241" w:rsidR="00BC7141" w:rsidRPr="00BC7141" w:rsidRDefault="0011305C" w:rsidP="00BC7141">
      <w:r w:rsidRPr="00E5612F">
        <w:rPr>
          <w:highlight w:val="yellow"/>
        </w:rPr>
        <w:t>Toisaalyta voihan android itse sijaniin hakea eli ei koordinaattiparametria</w:t>
      </w:r>
      <w:r w:rsidR="00E5612F" w:rsidRPr="00E5612F">
        <w:rPr>
          <w:highlight w:val="yellow"/>
        </w:rPr>
        <w:t>!!!!</w:t>
      </w:r>
      <w:r>
        <w:t xml:space="preserve"> </w:t>
      </w:r>
    </w:p>
    <w:p w14:paraId="6D554000" w14:textId="6DB4C52F" w:rsidR="003677D0" w:rsidRDefault="003677D0" w:rsidP="0073048E">
      <w:pPr>
        <w:pStyle w:val="Heading1"/>
      </w:pPr>
      <w:r>
        <w:t>Delete from Mongo</w:t>
      </w:r>
    </w:p>
    <w:p w14:paraId="6FBDC821" w14:textId="604E5982" w:rsidR="00AB1367" w:rsidRPr="00AB1367" w:rsidRDefault="00AB1367" w:rsidP="00AB1367">
      <w:r>
        <w:t>Varmaan jokin ikoni riville click...ja kuten datan haku tehdäännkin routeriin delete kutsu</w:t>
      </w:r>
    </w:p>
    <w:p w14:paraId="54802E65" w14:textId="2F44614B" w:rsidR="00FA39F8" w:rsidRDefault="00FA39F8" w:rsidP="0073048E">
      <w:pPr>
        <w:pStyle w:val="Heading1"/>
      </w:pPr>
      <w:r>
        <w:t>Confi</w:t>
      </w:r>
      <w:r w:rsidR="00525298">
        <w:t>g/devices.json</w:t>
      </w:r>
    </w:p>
    <w:p w14:paraId="038FCEC1" w14:textId="0F89EC8C" w:rsidR="00525298" w:rsidRDefault="003574EA" w:rsidP="00525298">
      <w:r>
        <w:t xml:space="preserve">Sisältää listan laitteista niiden email.osoitteista </w:t>
      </w:r>
    </w:p>
    <w:p w14:paraId="39446D42" w14:textId="77777777" w:rsidR="003574EA" w:rsidRPr="00525298" w:rsidRDefault="003574EA" w:rsidP="00525298"/>
    <w:p w14:paraId="65E352C0" w14:textId="1E378F46" w:rsidR="00AC1CB2" w:rsidRDefault="00AC1CB2" w:rsidP="0073048E">
      <w:pPr>
        <w:pStyle w:val="Heading1"/>
      </w:pPr>
      <w:r>
        <w:lastRenderedPageBreak/>
        <w:t>Datan välitys komponenttien välillä</w:t>
      </w:r>
    </w:p>
    <w:p w14:paraId="73BD91A6" w14:textId="28FC7EB2" w:rsidR="00AC1CB2" w:rsidRPr="00AC1CB2" w:rsidRDefault="00D61613" w:rsidP="00AC1CB2">
      <w:r>
        <w:t>P</w:t>
      </w:r>
      <w:r w:rsidR="00AC1CB2">
        <w:t>arametrit</w:t>
      </w:r>
      <w:r>
        <w:t xml:space="preserve"> sekä funktio parametrina!!!</w:t>
      </w:r>
    </w:p>
    <w:p w14:paraId="4CE1646C" w14:textId="0E56D786" w:rsidR="00D931A8" w:rsidRDefault="00D931A8" w:rsidP="0073048E">
      <w:pPr>
        <w:pStyle w:val="Heading1"/>
      </w:pPr>
      <w:r>
        <w:t>Rekisteröinnin validiointi</w:t>
      </w:r>
    </w:p>
    <w:p w14:paraId="438AAC9E" w14:textId="77777777" w:rsidR="00D931A8" w:rsidRDefault="00D931A8" w:rsidP="00D931A8">
      <w:pPr>
        <w:rPr>
          <w:rFonts w:ascii="Calibri" w:eastAsia="Times New Roman" w:hAnsi="Calibri" w:cs="Calibri"/>
          <w:color w:val="1F3864"/>
          <w:szCs w:val="24"/>
        </w:rPr>
      </w:pPr>
      <w:r>
        <w:rPr>
          <w:rFonts w:ascii="Calibri" w:eastAsia="Times New Roman" w:hAnsi="Calibri" w:cs="Calibri"/>
          <w:color w:val="1F3864"/>
          <w:szCs w:val="24"/>
        </w:rPr>
        <w:t>Voitaisiin tehdä googlen kautta kuten palveiuhinikin oikeus</w:t>
      </w:r>
    </w:p>
    <w:p w14:paraId="349299FB" w14:textId="77777777" w:rsidR="00D931A8" w:rsidRPr="00D931A8" w:rsidRDefault="00D931A8" w:rsidP="00D931A8"/>
    <w:p w14:paraId="72FC1D5B" w14:textId="32AA5DE8" w:rsidR="0051058A" w:rsidRDefault="00082C5B" w:rsidP="0073048E">
      <w:pPr>
        <w:pStyle w:val="Heading1"/>
      </w:pPr>
      <w:r>
        <w:t>Kieliverisointi</w:t>
      </w:r>
    </w:p>
    <w:p w14:paraId="5B048DB1" w14:textId="7425AD71" w:rsidR="00082C5B" w:rsidRDefault="00082C5B" w:rsidP="00082C5B">
      <w:r>
        <w:t>Paljon olisi kehitettävää proptotyypistä, mutta seuraavat keskeiset.</w:t>
      </w:r>
    </w:p>
    <w:p w14:paraId="7C034D13" w14:textId="79D24A8D" w:rsidR="00082C5B" w:rsidRDefault="00082C5B" w:rsidP="00082C5B">
      <w:r>
        <w:t>Lisäää kehityskohteiin</w:t>
      </w:r>
    </w:p>
    <w:p w14:paraId="377A3888" w14:textId="77777777" w:rsidR="00AC1CB2" w:rsidRDefault="00DA1BE9" w:rsidP="00082C5B">
      <w:r>
        <w:t xml:space="preserve">Syventää </w:t>
      </w:r>
      <w:r w:rsidR="0081747C">
        <w:t>perehtymist</w:t>
      </w:r>
    </w:p>
    <w:p w14:paraId="13830035" w14:textId="200D40C3" w:rsidR="00DA1BE9" w:rsidRPr="00082C5B" w:rsidRDefault="0081747C" w:rsidP="00082C5B">
      <w:r>
        <w:t>ä/</w:t>
      </w:r>
      <w:r w:rsidR="00DA1BE9">
        <w:t>osaamista</w:t>
      </w:r>
    </w:p>
    <w:p w14:paraId="0FD968E1" w14:textId="2E232A21" w:rsidR="00E972B7" w:rsidRDefault="00E972B7" w:rsidP="0073048E">
      <w:pPr>
        <w:pStyle w:val="Heading1"/>
      </w:pPr>
      <w:r>
        <w:t>Huom</w:t>
      </w:r>
    </w:p>
    <w:p w14:paraId="1614043D" w14:textId="7FB0CE73" w:rsidR="00397A96" w:rsidRPr="00397A96" w:rsidRDefault="00573EFF" w:rsidP="00397A96">
      <w:r>
        <w:t>Jos emaileja eli tehtäviä on useita niin softasta puuttuu paluu tieto siitä, jatkokehitysasioista.</w:t>
      </w:r>
    </w:p>
    <w:p w14:paraId="74BE6A8B" w14:textId="376B172A" w:rsidR="004954F7" w:rsidRPr="004954F7" w:rsidRDefault="004954F7" w:rsidP="004954F7">
      <w:r>
        <w:t>Tässä prototyypissä ei ole mahollista valita useaa laitetta</w:t>
      </w:r>
      <w:r w:rsidR="008A0A47">
        <w:t xml:space="preserve"> sillä yksi on vain määritelty, mutta sovelluksen laajentaminen siihen suuntaan kävisi melko kätevästi.</w:t>
      </w:r>
    </w:p>
    <w:p w14:paraId="4FF7D165" w14:textId="148E553B" w:rsidR="00E972B7" w:rsidRDefault="00E972B7" w:rsidP="00E972B7">
      <w:r>
        <w:t xml:space="preserve">Estä </w:t>
      </w:r>
      <w:r w:rsidR="00A32DAE">
        <w:t>painikkeen uudelleen käynnistäminen eli useita timereita</w:t>
      </w:r>
    </w:p>
    <w:p w14:paraId="336866E4" w14:textId="222CE8C6" w:rsidR="00A32DAE" w:rsidRPr="00E972B7" w:rsidRDefault="000F6769" w:rsidP="00E972B7">
      <w:r>
        <w:t>Voisi aluksi ladata näytön pöivitettynä</w:t>
      </w:r>
    </w:p>
    <w:p w14:paraId="2A778BD6" w14:textId="2F70A792" w:rsidR="009D689E" w:rsidRDefault="009D689E" w:rsidP="0073048E">
      <w:pPr>
        <w:pStyle w:val="Heading1"/>
      </w:pPr>
      <w:r>
        <w:t>DeviceInfo</w:t>
      </w:r>
    </w:p>
    <w:p w14:paraId="45C82FBB" w14:textId="059FD762" w:rsidR="009D689E" w:rsidRDefault="009D689E" w:rsidP="009D689E">
      <w:r>
        <w:t xml:space="preserve">Ei </w:t>
      </w:r>
      <w:r w:rsidR="00CF3325">
        <w:t>tarkisteta tokenia vaan socketin kautta suoraan, tietoinen valinta kokeilumielessä.</w:t>
      </w:r>
    </w:p>
    <w:p w14:paraId="60167216" w14:textId="3B2766D1" w:rsidR="00CF3325" w:rsidRPr="009D689E" w:rsidRDefault="00CF3325" w:rsidP="009D689E">
      <w:r>
        <w:t>Yliesesti ottaen pitäisi ilmoittaa käyttäjälle esim. odottaa ja ilmoitus että jos on jonossa että dataa ei ole hetkeen saatavilla tai lähetettävissä.</w:t>
      </w:r>
    </w:p>
    <w:p w14:paraId="0C46EA58" w14:textId="5237319F" w:rsidR="00653D1C" w:rsidRDefault="00653D1C" w:rsidP="0073048E">
      <w:pPr>
        <w:pStyle w:val="Heading1"/>
      </w:pPr>
      <w:r>
        <w:t>Kehitettävää</w:t>
      </w:r>
    </w:p>
    <w:p w14:paraId="3A8EDF0A" w14:textId="5DB38DAD" w:rsidR="00653D1C" w:rsidRPr="00653D1C" w:rsidRDefault="00653D1C" w:rsidP="00653D1C">
      <w:r>
        <w:t>Testaaminen virhe tietoturva asioiden selvittely jatkossa tuo syvempää teknologian osaamista ja tiettyjen asioiden tärkeyttä ottaa huomioon esim.tarkastella koko ketjun kannalta ja tunnistaa heikoin lenkki junttilan juttu.</w:t>
      </w:r>
      <w:r w:rsidR="00DF747A">
        <w:t xml:space="preserve"> Helposti saadaan ainakin tuplasti aikaa tai pitää </w:t>
      </w:r>
      <w:r w:rsidR="004E0C46">
        <w:t>prototyypistä seuraavaan vaiheeseen varata aikaa.</w:t>
      </w:r>
      <w:r w:rsidR="00DF747A">
        <w:t xml:space="preserve"> </w:t>
      </w:r>
    </w:p>
    <w:p w14:paraId="2E43D88E" w14:textId="2AA41893" w:rsidR="007C62A7" w:rsidRDefault="00653D1C" w:rsidP="00653D1C">
      <w:pPr>
        <w:pStyle w:val="Heading1"/>
        <w:numPr>
          <w:ilvl w:val="0"/>
          <w:numId w:val="0"/>
        </w:numPr>
      </w:pPr>
      <w:r>
        <w:lastRenderedPageBreak/>
        <w:t xml:space="preserve"> </w:t>
      </w:r>
      <w:r w:rsidR="007C62A7">
        <w:t>RectJS Data sematic-ui</w:t>
      </w:r>
    </w:p>
    <w:p w14:paraId="1D965586" w14:textId="79C2EF35" w:rsidR="007C62A7" w:rsidRDefault="00CA2FB6" w:rsidP="007C62A7">
      <w:r>
        <w:t>Datan näyttämiseen käytä Tablea</w:t>
      </w:r>
    </w:p>
    <w:p w14:paraId="465FCA9A" w14:textId="4CAFE61B" w:rsidR="0039267E" w:rsidRPr="00D77C9E" w:rsidRDefault="003010AF" w:rsidP="007C62A7">
      <w:pPr>
        <w:rPr>
          <w:lang w:val="en-US"/>
        </w:rPr>
      </w:pPr>
      <w:r>
        <w:t>Laitedata Progress</w:t>
      </w:r>
    </w:p>
    <w:p w14:paraId="0C5B5EA6" w14:textId="5BB7589F" w:rsidR="00D13CFF" w:rsidRDefault="00D13CFF" w:rsidP="0073048E">
      <w:pPr>
        <w:pStyle w:val="Heading1"/>
      </w:pPr>
      <w:r>
        <w:t>Android</w:t>
      </w:r>
    </w:p>
    <w:p w14:paraId="23CFC167" w14:textId="11CBFBA0" w:rsidR="00D13CFF" w:rsidRDefault="008E3D8A" w:rsidP="00D13CFF">
      <w:r>
        <w:t>Datan lähetys socet.io:n kautta. Data pitää muuttaa JSON-stringiksi.</w:t>
      </w:r>
    </w:p>
    <w:p w14:paraId="5980E24B" w14:textId="62915AB9" w:rsidR="008E3D8A" w:rsidRDefault="008E3D8A" w:rsidP="00D13CFF">
      <w:r>
        <w:t xml:space="preserve">Andodissa se onnistuu Gson-kirjaston metodilla, Gradlen (Module:app) dependencirs osioon lisätään rivi.  </w:t>
      </w:r>
    </w:p>
    <w:p w14:paraId="7402282B" w14:textId="77777777" w:rsidR="008E3D8A" w:rsidRPr="008E3D8A" w:rsidRDefault="008E3D8A" w:rsidP="008E3D8A">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24292E"/>
          <w:sz w:val="20"/>
          <w:szCs w:val="20"/>
          <w:lang w:val="en-US"/>
        </w:rPr>
      </w:pPr>
      <w:r w:rsidRPr="008E3D8A">
        <w:rPr>
          <w:rFonts w:ascii="Consolas" w:eastAsia="Times New Roman" w:hAnsi="Consolas" w:cs="Courier New"/>
          <w:color w:val="24292E"/>
          <w:sz w:val="20"/>
          <w:szCs w:val="20"/>
          <w:lang w:val="en-US"/>
        </w:rPr>
        <w:t xml:space="preserve">implementation </w:t>
      </w:r>
      <w:r w:rsidRPr="008E3D8A">
        <w:rPr>
          <w:rFonts w:ascii="Consolas" w:eastAsia="Times New Roman" w:hAnsi="Consolas" w:cs="Courier New"/>
          <w:color w:val="032F62"/>
          <w:sz w:val="20"/>
          <w:szCs w:val="20"/>
          <w:lang w:val="en-US"/>
        </w:rPr>
        <w:t>'</w:t>
      </w:r>
      <w:proofErr w:type="gramStart"/>
      <w:r w:rsidRPr="008E3D8A">
        <w:rPr>
          <w:rFonts w:ascii="Consolas" w:eastAsia="Times New Roman" w:hAnsi="Consolas" w:cs="Courier New"/>
          <w:color w:val="032F62"/>
          <w:sz w:val="20"/>
          <w:szCs w:val="20"/>
          <w:lang w:val="en-US"/>
        </w:rPr>
        <w:t>com.google</w:t>
      </w:r>
      <w:proofErr w:type="gramEnd"/>
      <w:r w:rsidRPr="008E3D8A">
        <w:rPr>
          <w:rFonts w:ascii="Consolas" w:eastAsia="Times New Roman" w:hAnsi="Consolas" w:cs="Courier New"/>
          <w:color w:val="032F62"/>
          <w:sz w:val="20"/>
          <w:szCs w:val="20"/>
          <w:lang w:val="en-US"/>
        </w:rPr>
        <w:t>.code.gson:gson:2.8.5'</w:t>
      </w:r>
    </w:p>
    <w:p w14:paraId="694603DC" w14:textId="6621C8C2" w:rsidR="008E3D8A" w:rsidRDefault="008E3D8A" w:rsidP="00D13CFF">
      <w:pPr>
        <w:rPr>
          <w:lang w:val="en-US"/>
        </w:rPr>
      </w:pPr>
    </w:p>
    <w:p w14:paraId="391FB403" w14:textId="361D1EDA" w:rsidR="001A2DFC" w:rsidRDefault="001A2DFC" w:rsidP="00D13CFF">
      <w:pPr>
        <w:rPr>
          <w:lang w:val="en-US"/>
        </w:rPr>
      </w:pPr>
      <w:proofErr w:type="spellStart"/>
      <w:r>
        <w:rPr>
          <w:lang w:val="en-US"/>
        </w:rPr>
        <w:t>otetaan</w:t>
      </w:r>
      <w:proofErr w:type="spellEnd"/>
      <w:r>
        <w:rPr>
          <w:lang w:val="en-US"/>
        </w:rPr>
        <w:t xml:space="preserve"> </w:t>
      </w:r>
      <w:proofErr w:type="spellStart"/>
      <w:r>
        <w:rPr>
          <w:lang w:val="en-US"/>
        </w:rPr>
        <w:t>sovelluksessa</w:t>
      </w:r>
      <w:proofErr w:type="spellEnd"/>
      <w:r>
        <w:rPr>
          <w:lang w:val="en-US"/>
        </w:rPr>
        <w:t xml:space="preserve"> </w:t>
      </w:r>
      <w:proofErr w:type="spellStart"/>
      <w:r>
        <w:rPr>
          <w:lang w:val="en-US"/>
        </w:rPr>
        <w:t>käyttöön</w:t>
      </w:r>
      <w:proofErr w:type="spellEnd"/>
    </w:p>
    <w:p w14:paraId="3C019275" w14:textId="77777777" w:rsidR="001A2DFC" w:rsidRPr="001A2DFC" w:rsidRDefault="001A2DFC" w:rsidP="001A2DF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rPr>
      </w:pPr>
      <w:r w:rsidRPr="001A2DFC">
        <w:rPr>
          <w:rFonts w:ascii="Courier New" w:eastAsia="Times New Roman" w:hAnsi="Courier New" w:cs="Courier New"/>
          <w:b/>
          <w:bCs/>
          <w:color w:val="000080"/>
          <w:sz w:val="20"/>
          <w:szCs w:val="20"/>
          <w:lang w:val="en-US"/>
        </w:rPr>
        <w:t xml:space="preserve">import </w:t>
      </w:r>
      <w:proofErr w:type="spellStart"/>
      <w:proofErr w:type="gramStart"/>
      <w:r w:rsidRPr="001A2DFC">
        <w:rPr>
          <w:rFonts w:ascii="Courier New" w:eastAsia="Times New Roman" w:hAnsi="Courier New" w:cs="Courier New"/>
          <w:color w:val="000000"/>
          <w:sz w:val="20"/>
          <w:szCs w:val="20"/>
          <w:lang w:val="en-US"/>
        </w:rPr>
        <w:t>com.google</w:t>
      </w:r>
      <w:proofErr w:type="gramEnd"/>
      <w:r w:rsidRPr="001A2DFC">
        <w:rPr>
          <w:rFonts w:ascii="Courier New" w:eastAsia="Times New Roman" w:hAnsi="Courier New" w:cs="Courier New"/>
          <w:color w:val="000000"/>
          <w:sz w:val="20"/>
          <w:szCs w:val="20"/>
          <w:lang w:val="en-US"/>
        </w:rPr>
        <w:t>.gson.Gson</w:t>
      </w:r>
      <w:proofErr w:type="spellEnd"/>
      <w:r w:rsidRPr="001A2DFC">
        <w:rPr>
          <w:rFonts w:ascii="Courier New" w:eastAsia="Times New Roman" w:hAnsi="Courier New" w:cs="Courier New"/>
          <w:color w:val="000000"/>
          <w:sz w:val="20"/>
          <w:szCs w:val="20"/>
          <w:lang w:val="en-US"/>
        </w:rPr>
        <w:t>;</w:t>
      </w:r>
    </w:p>
    <w:p w14:paraId="16356E1C" w14:textId="77777777" w:rsidR="001A2DFC" w:rsidRPr="008E3D8A" w:rsidRDefault="001A2DFC" w:rsidP="00D13CFF">
      <w:pPr>
        <w:rPr>
          <w:lang w:val="en-US"/>
        </w:rPr>
      </w:pPr>
    </w:p>
    <w:p w14:paraId="54850990" w14:textId="51001CBD" w:rsidR="00D30F12" w:rsidRDefault="009701DD" w:rsidP="0073048E">
      <w:pPr>
        <w:pStyle w:val="Heading1"/>
      </w:pPr>
      <w:r>
        <w:t>DeciveInfo</w:t>
      </w:r>
    </w:p>
    <w:p w14:paraId="50CBACB6" w14:textId="1AC3608C" w:rsidR="009701DD" w:rsidRDefault="009701DD" w:rsidP="009701DD">
      <w:pPr>
        <w:pStyle w:val="Heading2"/>
      </w:pPr>
      <w:r>
        <w:t>Battery Level</w:t>
      </w:r>
    </w:p>
    <w:p w14:paraId="545B9D05" w14:textId="5DBFC0CB" w:rsidR="009701DD" w:rsidRDefault="009701DD" w:rsidP="009701DD">
      <w:r>
        <w:t>Kun level on yli 49 % on vri vihreä</w:t>
      </w:r>
    </w:p>
    <w:p w14:paraId="2054165F" w14:textId="110B8C75" w:rsidR="009701DD" w:rsidRDefault="009701DD" w:rsidP="009701DD">
      <w:r>
        <w:t>Kun level on alle 50 mutta enemmän kuin 29%  on väri oranssi</w:t>
      </w:r>
    </w:p>
    <w:p w14:paraId="03181C1B" w14:textId="18C698B4" w:rsidR="009701DD" w:rsidRPr="009701DD" w:rsidRDefault="009701DD" w:rsidP="009701DD">
      <w:r>
        <w:t>Kun level on alle 30% on se ikmaistu punaisella värillä.</w:t>
      </w:r>
    </w:p>
    <w:p w14:paraId="40458EF7" w14:textId="487BE821" w:rsidR="00012C47" w:rsidRDefault="00012C47" w:rsidP="0073048E">
      <w:pPr>
        <w:pStyle w:val="Heading1"/>
      </w:pPr>
      <w:r>
        <w:t>T</w:t>
      </w:r>
      <w:r w:rsidR="00D77C9E">
        <w:t>ä</w:t>
      </w:r>
      <w:r>
        <w:t>rkeeää mainita</w:t>
      </w:r>
    </w:p>
    <w:p w14:paraId="1DFE7228" w14:textId="1C082FF5" w:rsidR="00012C47" w:rsidRDefault="00012C47" w:rsidP="00012C47">
      <w:r>
        <w:t>Että palvewlu ei ole riippuvainen siitä missä osoiteessa backend sijaitsee sillä myös se tieto lähetetään emailin yhteuydessä iot-laitteelle, joka sii lukee emailia.</w:t>
      </w:r>
    </w:p>
    <w:p w14:paraId="0124886C" w14:textId="15B7AE18" w:rsidR="00D77C9E" w:rsidRDefault="00AC7077" w:rsidP="00012C47">
      <w:r>
        <w:t>Uudelleen köytettävä, ylläopidettä ja jatkokehitettävä.</w:t>
      </w:r>
    </w:p>
    <w:p w14:paraId="429E917B" w14:textId="3809CE8A" w:rsidR="00AC7077" w:rsidRDefault="00AC7077" w:rsidP="00012C47">
      <w:r>
        <w:t>Eli runko soveltaa muihinkin projekteihin, prototyyppi demo teknologian näkökulmasta</w:t>
      </w:r>
    </w:p>
    <w:p w14:paraId="6B454B63" w14:textId="54E2937A" w:rsidR="00AC7077" w:rsidRPr="00012C47" w:rsidRDefault="00AC7077" w:rsidP="00012C47">
      <w:r>
        <w:t>Lähtökohta työlle ei olliut varsinaista suunnitelmma ihett atyölle joten teknologian näkökulmasta edettiin</w:t>
      </w:r>
      <w:r w:rsidR="00BF3941">
        <w:t>, milesätni hyvö runko  soveltaa eri tarkoituksiin.</w:t>
      </w:r>
    </w:p>
    <w:p w14:paraId="49F029E7" w14:textId="4A231E13" w:rsidR="001F1E12" w:rsidRDefault="001F1E12" w:rsidP="0073048E">
      <w:pPr>
        <w:pStyle w:val="Heading1"/>
      </w:pPr>
      <w:r>
        <w:t>Laitetiedot</w:t>
      </w:r>
    </w:p>
    <w:p w14:paraId="597BEB80" w14:textId="77777777" w:rsidR="001F1E12" w:rsidRDefault="001F1E12" w:rsidP="001F1E12">
      <w:r>
        <w:t>Lähetetään html tai socket, kokeile molemia mutta kuintenkin socketilla pitää ohjeta clientille backendiltä data on kooltaan pieni joten socket lienee fiksumpi</w:t>
      </w:r>
    </w:p>
    <w:p w14:paraId="69C85CA7" w14:textId="48236A89" w:rsidR="001F1E12" w:rsidRPr="001F1E12" w:rsidRDefault="001F1E12" w:rsidP="001F1E12">
      <w:r>
        <w:t xml:space="preserve">Muu data lähtetään backendille ja sieltä kantaan jos  </w:t>
      </w:r>
    </w:p>
    <w:p w14:paraId="5A89C91F" w14:textId="50C5A8F9" w:rsidR="00282251" w:rsidRDefault="00282251" w:rsidP="0073048E">
      <w:pPr>
        <w:pStyle w:val="Heading1"/>
      </w:pPr>
      <w:r>
        <w:lastRenderedPageBreak/>
        <w:t>Parannettavaa/kehitettävää</w:t>
      </w:r>
    </w:p>
    <w:p w14:paraId="358AAE22" w14:textId="6EF10E0A" w:rsidR="00282251" w:rsidRDefault="00282251" w:rsidP="00282251">
      <w:r>
        <w:t>Tietoturva, testaus,</w:t>
      </w:r>
      <w:r w:rsidR="00562264">
        <w:t xml:space="preserve"> virhetilanteiden simulointi... lue Junttila</w:t>
      </w:r>
      <w:r>
        <w:t xml:space="preserve"> </w:t>
      </w:r>
    </w:p>
    <w:p w14:paraId="69D4F4FC" w14:textId="6C0B3CB6" w:rsidR="00562264" w:rsidRPr="00282251" w:rsidRDefault="00562264" w:rsidP="00282251">
      <w:r>
        <w:t>Toteutuksessa on pyritty dynamiaten modulaaristen uudelleen k</w:t>
      </w:r>
      <w:r w:rsidR="00170366">
        <w:t>ä</w:t>
      </w:r>
      <w:r>
        <w:t xml:space="preserve">ytettävyyden... </w:t>
      </w:r>
    </w:p>
    <w:p w14:paraId="7CE8FEBA" w14:textId="44C52784" w:rsidR="0073048E" w:rsidRDefault="0073048E" w:rsidP="0073048E">
      <w:pPr>
        <w:pStyle w:val="Heading1"/>
      </w:pPr>
      <w:r>
        <w:t>Todo 14.05.2019</w:t>
      </w:r>
    </w:p>
    <w:p w14:paraId="2EF946D1" w14:textId="2F9685A8" w:rsidR="00D8382C" w:rsidRDefault="00D8382C" w:rsidP="00D8382C">
      <w:r>
        <w:t xml:space="preserve">Luetaan nyt ohjeet </w:t>
      </w:r>
      <w:r w:rsidR="00F06FC3">
        <w:t>gM</w:t>
      </w:r>
      <w:r>
        <w:t>ailista ja lähetetään myöhemmin serverille</w:t>
      </w:r>
      <w:r w:rsidR="00F06FC3">
        <w:t>.</w:t>
      </w:r>
      <w:r>
        <w:t xml:space="preserve"> </w:t>
      </w:r>
    </w:p>
    <w:p w14:paraId="54EB6BA6" w14:textId="65E1FAC6" w:rsidR="00D8382C" w:rsidRDefault="00D8382C" w:rsidP="00D8382C">
      <w:r>
        <w:t xml:space="preserve">Kuinka saada localhost 192.168.x.x? </w:t>
      </w:r>
      <w:r w:rsidR="00A26A64">
        <w:t xml:space="preserve"> EI saada</w:t>
      </w:r>
      <w:r w:rsidR="00F06FC3">
        <w:t>,</w:t>
      </w:r>
      <w:r w:rsidR="00A26A64">
        <w:t xml:space="preserve"> testissä käyt</w:t>
      </w:r>
      <w:r w:rsidR="00F06FC3">
        <w:t>e</w:t>
      </w:r>
      <w:r w:rsidR="00A26A64">
        <w:t>tään kovokoodattua</w:t>
      </w:r>
    </w:p>
    <w:p w14:paraId="2C753143" w14:textId="505D9292" w:rsidR="00F06FC3" w:rsidRPr="00D8382C" w:rsidRDefault="00F06FC3" w:rsidP="00F06FC3">
      <w:pPr>
        <w:pStyle w:val="ListParagraph"/>
        <w:numPr>
          <w:ilvl w:val="0"/>
          <w:numId w:val="30"/>
        </w:numPr>
      </w:pPr>
      <w:r>
        <w:t>Tavoite palauttaa laitetiedot eli systeminfo-koodi ”integroidaan” gtwmob-softaan,</w:t>
      </w:r>
    </w:p>
    <w:p w14:paraId="3A04438A" w14:textId="0C08F9F4" w:rsidR="0073048E" w:rsidRDefault="00F06FC3" w:rsidP="00F06FC3">
      <w:pPr>
        <w:pStyle w:val="ListParagraph"/>
        <w:numPr>
          <w:ilvl w:val="0"/>
          <w:numId w:val="30"/>
        </w:numPr>
      </w:pPr>
      <w:r>
        <w:t>koordinaatit</w:t>
      </w:r>
    </w:p>
    <w:p w14:paraId="3D69EFFC" w14:textId="77777777" w:rsidR="00F06FC3" w:rsidRDefault="00F06FC3" w:rsidP="0073048E"/>
    <w:p w14:paraId="3BC3164A" w14:textId="77777777" w:rsidR="00F06FC3" w:rsidRDefault="00F06FC3" w:rsidP="0073048E"/>
    <w:p w14:paraId="02C46D54" w14:textId="24285EA1" w:rsidR="00A26A64" w:rsidRDefault="00D45F15" w:rsidP="0073048E">
      <w:r>
        <w:t>Android lähettää headerissa tokenin ja otsikon</w:t>
      </w:r>
      <w:r w:rsidR="00392268">
        <w:t xml:space="preserve"> jolle mongoon talletetaan dataset.</w:t>
      </w:r>
    </w:p>
    <w:p w14:paraId="5C8B9BAD" w14:textId="0E5A2594" w:rsidR="003D215F" w:rsidRDefault="003D215F" w:rsidP="00A26A64">
      <w:pPr>
        <w:pStyle w:val="Heading1"/>
      </w:pPr>
      <w:r>
        <w:t>Android</w:t>
      </w:r>
    </w:p>
    <w:p w14:paraId="33605CA8" w14:textId="2B8B1A10" w:rsidR="006C2837" w:rsidRPr="006C2837" w:rsidRDefault="006C2837" w:rsidP="006C2837">
      <w:r>
        <w:t>Akun kulutus jos</w:t>
      </w:r>
      <w:r w:rsidR="00537335">
        <w:t xml:space="preserve"> akku...</w:t>
      </w:r>
    </w:p>
    <w:p w14:paraId="29DC6868" w14:textId="477C2028" w:rsidR="006736F8" w:rsidRDefault="003D215F" w:rsidP="006736F8">
      <w:pPr>
        <w:pStyle w:val="Heading2"/>
        <w:rPr>
          <w:lang w:val="en-US"/>
        </w:rPr>
      </w:pPr>
      <w:r>
        <w:rPr>
          <w:rFonts w:eastAsia="Times New Roman"/>
          <w:lang w:val="en-US"/>
        </w:rPr>
        <w:t>Location</w:t>
      </w:r>
    </w:p>
    <w:p w14:paraId="7FEA749F" w14:textId="737E5B97" w:rsidR="006736F8" w:rsidRPr="006736F8" w:rsidRDefault="006736F8" w:rsidP="006736F8">
      <w:pPr>
        <w:rPr>
          <w:lang w:val="en-US"/>
        </w:rPr>
      </w:pPr>
      <w:proofErr w:type="spellStart"/>
      <w:r>
        <w:rPr>
          <w:lang w:val="en-US"/>
        </w:rPr>
        <w:t>Build.gradle</w:t>
      </w:r>
      <w:proofErr w:type="spellEnd"/>
      <w:r>
        <w:rPr>
          <w:lang w:val="en-US"/>
        </w:rPr>
        <w:t>(</w:t>
      </w:r>
      <w:proofErr w:type="spellStart"/>
      <w:r>
        <w:rPr>
          <w:lang w:val="en-US"/>
        </w:rPr>
        <w:t>Module.app</w:t>
      </w:r>
      <w:proofErr w:type="spellEnd"/>
      <w:r>
        <w:rPr>
          <w:lang w:val="en-US"/>
        </w:rPr>
        <w:t xml:space="preserve">) </w:t>
      </w:r>
      <w:proofErr w:type="spellStart"/>
      <w:r>
        <w:rPr>
          <w:lang w:val="en-US"/>
        </w:rPr>
        <w:t>lisätään</w:t>
      </w:r>
      <w:proofErr w:type="spellEnd"/>
      <w:r>
        <w:rPr>
          <w:lang w:val="en-US"/>
        </w:rPr>
        <w:t xml:space="preserve"> dependencies </w:t>
      </w:r>
      <w:proofErr w:type="spellStart"/>
      <w:r>
        <w:rPr>
          <w:lang w:val="en-US"/>
        </w:rPr>
        <w:t>osioo</w:t>
      </w:r>
      <w:proofErr w:type="spellEnd"/>
    </w:p>
    <w:p w14:paraId="5CAD8F02" w14:textId="77777777" w:rsidR="006736F8" w:rsidRDefault="006736F8" w:rsidP="003D215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4"/>
          <w:szCs w:val="14"/>
          <w:lang w:val="en-US"/>
        </w:rPr>
      </w:pPr>
    </w:p>
    <w:p w14:paraId="7DBE3ACE" w14:textId="6E235FEE" w:rsidR="006736F8" w:rsidRDefault="006736F8" w:rsidP="003D215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4"/>
          <w:szCs w:val="14"/>
          <w:lang w:val="en-US"/>
        </w:rPr>
      </w:pPr>
    </w:p>
    <w:p w14:paraId="7EF566C1" w14:textId="09542FE6" w:rsidR="003D215F" w:rsidRPr="00D76859" w:rsidRDefault="003D215F" w:rsidP="00D76859">
      <w:pPr>
        <w:rPr>
          <w:color w:val="000000"/>
          <w:sz w:val="20"/>
          <w:szCs w:val="20"/>
          <w:lang w:val="en-US"/>
        </w:rPr>
      </w:pPr>
      <w:r w:rsidRPr="00D76859">
        <w:rPr>
          <w:color w:val="000000"/>
          <w:sz w:val="20"/>
          <w:szCs w:val="20"/>
          <w:lang w:val="en-US"/>
        </w:rPr>
        <w:t xml:space="preserve">implementation </w:t>
      </w:r>
      <w:r w:rsidRPr="00D76859">
        <w:rPr>
          <w:sz w:val="20"/>
          <w:szCs w:val="20"/>
          <w:lang w:val="en-US"/>
        </w:rPr>
        <w:t>'</w:t>
      </w:r>
      <w:proofErr w:type="gramStart"/>
      <w:r w:rsidRPr="00D76859">
        <w:rPr>
          <w:sz w:val="20"/>
          <w:szCs w:val="20"/>
          <w:lang w:val="en-US"/>
        </w:rPr>
        <w:t>com.google.android.gms:play</w:t>
      </w:r>
      <w:proofErr w:type="gramEnd"/>
      <w:r w:rsidRPr="00D76859">
        <w:rPr>
          <w:sz w:val="20"/>
          <w:szCs w:val="20"/>
          <w:lang w:val="en-US"/>
        </w:rPr>
        <w:t>-services-location:16.0.0'</w:t>
      </w:r>
    </w:p>
    <w:p w14:paraId="105D0391" w14:textId="527CECD8" w:rsidR="003D215F" w:rsidRPr="002E7B5A" w:rsidRDefault="002E7B5A" w:rsidP="003D215F">
      <w:r w:rsidRPr="002E7B5A">
        <w:t>Pitää odottaa jonkin aikaa e</w:t>
      </w:r>
      <w:r>
        <w:t>nnen kuin toimii</w:t>
      </w:r>
      <w:r w:rsidR="00360DF7">
        <w:t>...</w:t>
      </w:r>
    </w:p>
    <w:p w14:paraId="62D435F8" w14:textId="0E6F3D34" w:rsidR="00A26A64" w:rsidRDefault="00A26A64" w:rsidP="003D215F">
      <w:pPr>
        <w:pStyle w:val="Heading2"/>
      </w:pPr>
      <w:r>
        <w:t>Andoid käyttöliittymä</w:t>
      </w:r>
    </w:p>
    <w:p w14:paraId="02275C8A" w14:textId="134759DD" w:rsidR="00A26A64" w:rsidRDefault="00A26A64" w:rsidP="00A26A64">
      <w:r>
        <w:t>Snackbar viiveellä ilmestyy kun jotakin raportoidaan tai toissalta voisi olla vakio tektikenttä jossa ja ehkö log</w:t>
      </w:r>
    </w:p>
    <w:p w14:paraId="334F396B" w14:textId="67E3D5E7" w:rsidR="00F06FC3" w:rsidRPr="00A26A64" w:rsidRDefault="00F06FC3" w:rsidP="00A26A64">
      <w:r>
        <w:t>Ihan testi- ja koekilu käuytön vuoksi että näkee että jotakin tapahtuu.</w:t>
      </w:r>
    </w:p>
    <w:p w14:paraId="35CBB464" w14:textId="77777777" w:rsidR="00A26A64" w:rsidRPr="0073048E" w:rsidRDefault="00A26A64" w:rsidP="0073048E"/>
    <w:p w14:paraId="5FFD296C" w14:textId="230A4398" w:rsidR="00DB0653" w:rsidRDefault="00DB0653" w:rsidP="002B3A5A">
      <w:pPr>
        <w:pStyle w:val="Heading1"/>
      </w:pPr>
      <w:r>
        <w:t>Tärkeää</w:t>
      </w:r>
    </w:p>
    <w:p w14:paraId="5BCFE579" w14:textId="608CC3FB" w:rsidR="00A26A64" w:rsidRPr="00A26A64" w:rsidRDefault="00A26A64" w:rsidP="00A26A64">
      <w:r>
        <w:t xml:space="preserve">Ohjeet annataan jsonmuotoisena, sähköositiin pitää </w:t>
      </w:r>
      <w:r w:rsidR="001366E4">
        <w:t xml:space="preserve">viestin sisltö content </w:t>
      </w:r>
      <w:r w:rsidR="00F06FC3">
        <w:tab/>
      </w:r>
      <w:r>
        <w:t>muuttaa jsonObject stringiksi JSON.Stringfy-metodilla</w:t>
      </w:r>
      <w:r w:rsidR="001366E4">
        <w:t xml:space="preserve"> ja kerro btoa-metodista eli 64 bit....konversio</w:t>
      </w:r>
      <w:r>
        <w:t xml:space="preserve"> </w:t>
      </w:r>
    </w:p>
    <w:p w14:paraId="4C2D4041" w14:textId="268C1842" w:rsidR="00DB0653" w:rsidRDefault="00DB0653" w:rsidP="00DB0653">
      <w:r>
        <w:t>Saadaan tieto missä laite on , näytetään kartalla.</w:t>
      </w:r>
    </w:p>
    <w:p w14:paraId="678B63FB" w14:textId="35693549" w:rsidR="00DB0653" w:rsidRPr="00DB0653" w:rsidRDefault="00DB0653" w:rsidP="00DB0653">
      <w:r>
        <w:t>My</w:t>
      </w:r>
      <w:r w:rsidR="00A228D4">
        <w:t>ö</w:t>
      </w:r>
      <w:r>
        <w:t>skin s</w:t>
      </w:r>
      <w:r w:rsidR="00A228D4">
        <w:t>äätie</w:t>
      </w:r>
      <w:r>
        <w:t>dot perustuvat koordinaateihin, eli säätiedot paik</w:t>
      </w:r>
      <w:r w:rsidR="000E6690">
        <w:t>a</w:t>
      </w:r>
      <w:r>
        <w:t>sta jossa laite sijaitsee (ikään kuin luettaisiin sensoreista/antureista).</w:t>
      </w:r>
    </w:p>
    <w:p w14:paraId="78226E8D" w14:textId="339E6E60" w:rsidR="00004F30" w:rsidRDefault="00004F30" w:rsidP="002B3A5A">
      <w:pPr>
        <w:pStyle w:val="Heading1"/>
      </w:pPr>
      <w:r>
        <w:lastRenderedPageBreak/>
        <w:t>Työstä</w:t>
      </w:r>
    </w:p>
    <w:p w14:paraId="18814E1D" w14:textId="77777777" w:rsidR="00DB0653" w:rsidRDefault="00DB0653" w:rsidP="00004F30"/>
    <w:p w14:paraId="1F5597E8" w14:textId="4B5BB6D1" w:rsidR="00004F30" w:rsidRDefault="00004F30" w:rsidP="00004F30">
      <w:r>
        <w:t xml:space="preserve">Joiltakin osin virhetarkastelu </w:t>
      </w:r>
      <w:r w:rsidR="00337307">
        <w:t xml:space="preserve">on </w:t>
      </w:r>
      <w:r>
        <w:t>j</w:t>
      </w:r>
      <w:r w:rsidR="003C0B67">
        <w:t>ä</w:t>
      </w:r>
      <w:r>
        <w:t>tetty tarkoituksella p</w:t>
      </w:r>
      <w:r w:rsidR="003C0B67">
        <w:t>ois</w:t>
      </w:r>
      <w:r>
        <w:t>,  koska se ei ole ole</w:t>
      </w:r>
      <w:r w:rsidR="003C0B67">
        <w:t>ellista</w:t>
      </w:r>
      <w:r>
        <w:t xml:space="preserve"> työn kannalta</w:t>
      </w:r>
      <w:r w:rsidR="003C0B67">
        <w:t xml:space="preserve"> ja aika on käytetty paremmin itse eri teknologioiden soveltamiseen</w:t>
      </w:r>
    </w:p>
    <w:p w14:paraId="2C4262AB" w14:textId="553B892C" w:rsidR="00310511" w:rsidRDefault="00310511" w:rsidP="00004F30">
      <w:r>
        <w:t>Tämä voidaan mainita tapauskohtaisesti kirjoittamalla siitö eri värillä.</w:t>
      </w:r>
    </w:p>
    <w:p w14:paraId="680A419C" w14:textId="2F37DD21" w:rsidR="00BC5840" w:rsidRDefault="00BC5840" w:rsidP="00004F30">
      <w:r>
        <w:t>Ratkaisu ei ole sidottu yhteen palvelinosoitteseen eikä Iot laite android-puhelin ei ole kiinteästi itse ottamassa yhteyttä vaan ainoa mitä tiedetän laite lukee emailia ja köyttäjä tietää sen. Nöin ollen softa voi sijaita millä tähänä palvelimelle ja osoiteessa.</w:t>
      </w:r>
    </w:p>
    <w:p w14:paraId="0D2B1581" w14:textId="4A9C0B01" w:rsidR="00BC5840" w:rsidRPr="00004F30" w:rsidRDefault="00BC5840" w:rsidP="00004F30">
      <w:r>
        <w:t>Emaililla se saa tieää mit dataa hauatan sen hakevan ja mihin se lähetetään.</w:t>
      </w:r>
    </w:p>
    <w:p w14:paraId="6574DBA8" w14:textId="65324986" w:rsidR="00462557" w:rsidRPr="00BC5840" w:rsidRDefault="00462557" w:rsidP="002B3A5A">
      <w:pPr>
        <w:pStyle w:val="Heading1"/>
        <w:numPr>
          <w:ilvl w:val="0"/>
          <w:numId w:val="0"/>
        </w:numPr>
      </w:pPr>
    </w:p>
    <w:p w14:paraId="37533E9B" w14:textId="25811E51" w:rsidR="000F0D7F" w:rsidRPr="002B3A5A" w:rsidRDefault="000F0D7F" w:rsidP="002B3A5A">
      <w:pPr>
        <w:pStyle w:val="Heading1"/>
        <w:numPr>
          <w:ilvl w:val="0"/>
          <w:numId w:val="0"/>
        </w:numPr>
        <w:rPr>
          <w:lang w:val="en-US"/>
        </w:rPr>
      </w:pPr>
      <w:proofErr w:type="spellStart"/>
      <w:r w:rsidRPr="002B3A5A">
        <w:rPr>
          <w:lang w:val="en-US"/>
        </w:rPr>
        <w:t>Tsekkaa</w:t>
      </w:r>
      <w:proofErr w:type="spellEnd"/>
    </w:p>
    <w:p w14:paraId="0A94473E" w14:textId="1942853E" w:rsidR="000F0D7F" w:rsidRDefault="000F0D7F" w:rsidP="000F0D7F">
      <w:pPr>
        <w:rPr>
          <w:lang w:val="en-US"/>
        </w:rPr>
      </w:pPr>
      <w:r w:rsidRPr="000F0D7F">
        <w:rPr>
          <w:lang w:val="en-US"/>
        </w:rPr>
        <w:t xml:space="preserve">Import vs require </w:t>
      </w:r>
      <w:proofErr w:type="spellStart"/>
      <w:r w:rsidRPr="000F0D7F">
        <w:rPr>
          <w:lang w:val="en-US"/>
        </w:rPr>
        <w:t>olisko</w:t>
      </w:r>
      <w:proofErr w:type="spellEnd"/>
      <w:r w:rsidRPr="000F0D7F">
        <w:rPr>
          <w:lang w:val="en-US"/>
        </w:rPr>
        <w:t xml:space="preserve"> </w:t>
      </w:r>
      <w:proofErr w:type="spellStart"/>
      <w:r>
        <w:rPr>
          <w:lang w:val="en-US"/>
        </w:rPr>
        <w:t>kyse</w:t>
      </w:r>
      <w:proofErr w:type="spellEnd"/>
      <w:r>
        <w:rPr>
          <w:lang w:val="en-US"/>
        </w:rPr>
        <w:t xml:space="preserve"> class ja functional </w:t>
      </w:r>
      <w:proofErr w:type="spellStart"/>
      <w:r>
        <w:rPr>
          <w:lang w:val="en-US"/>
        </w:rPr>
        <w:t>eroista</w:t>
      </w:r>
      <w:proofErr w:type="spellEnd"/>
      <w:r>
        <w:rPr>
          <w:lang w:val="en-US"/>
        </w:rPr>
        <w:t>?</w:t>
      </w:r>
    </w:p>
    <w:p w14:paraId="27FE48DB" w14:textId="0F73B619" w:rsidR="00C50A66" w:rsidRPr="000F0D7F" w:rsidRDefault="006A5936" w:rsidP="000F0D7F">
      <w:pPr>
        <w:rPr>
          <w:lang w:val="en-US"/>
        </w:rPr>
      </w:pPr>
      <w:r>
        <w:rPr>
          <w:lang w:val="en-US"/>
        </w:rPr>
        <w:t xml:space="preserve">Login.js </w:t>
      </w:r>
      <w:proofErr w:type="spellStart"/>
      <w:r>
        <w:rPr>
          <w:lang w:val="en-US"/>
        </w:rPr>
        <w:t>withRouter</w:t>
      </w:r>
      <w:proofErr w:type="spellEnd"/>
      <w:r>
        <w:rPr>
          <w:lang w:val="en-US"/>
        </w:rPr>
        <w:t>??? Props.history.push</w:t>
      </w:r>
    </w:p>
    <w:p w14:paraId="252BC893" w14:textId="738458E5" w:rsidR="00D11E9D" w:rsidRDefault="00D11E9D" w:rsidP="002B3A5A">
      <w:pPr>
        <w:pStyle w:val="Heading1"/>
      </w:pPr>
      <w:r>
        <w:t>Socket.io</w:t>
      </w:r>
    </w:p>
    <w:p w14:paraId="63D44BC5" w14:textId="77777777" w:rsidR="00AA23B9" w:rsidRDefault="00AA23B9" w:rsidP="00D11E9D"/>
    <w:p w14:paraId="6B85A8EE" w14:textId="51E91478" w:rsidR="00AA23B9" w:rsidRDefault="00AA23B9" w:rsidP="00AA23B9">
      <w:pPr>
        <w:pStyle w:val="Heading2"/>
      </w:pPr>
      <w:r>
        <w:t>Server/backend</w:t>
      </w:r>
    </w:p>
    <w:p w14:paraId="7FCF3AE4" w14:textId="7A38AE5A" w:rsidR="00D11E9D" w:rsidRDefault="00B71DD2" w:rsidP="00D11E9D">
      <w:hyperlink r:id="rId17" w:history="1">
        <w:r w:rsidR="00AA23B9" w:rsidRPr="00042262">
          <w:rPr>
            <w:rStyle w:val="Hyperlink"/>
          </w:rPr>
          <w:t>https://www.npmjs.com/package/socket.io</w:t>
        </w:r>
      </w:hyperlink>
    </w:p>
    <w:p w14:paraId="591B4F5A" w14:textId="3E0C8F18" w:rsidR="00AA23B9" w:rsidRPr="00317827" w:rsidRDefault="00AA23B9" w:rsidP="00D11E9D">
      <w:pPr>
        <w:rPr>
          <w:rFonts w:ascii="Courier New" w:hAnsi="Courier New" w:cs="Courier New"/>
          <w:color w:val="000000"/>
          <w:shd w:val="clear" w:color="auto" w:fill="F7F7F7"/>
          <w:lang w:val="en-US"/>
        </w:rPr>
      </w:pPr>
      <w:proofErr w:type="spellStart"/>
      <w:r w:rsidRPr="00317827">
        <w:rPr>
          <w:rFonts w:ascii="Courier New" w:hAnsi="Courier New" w:cs="Courier New"/>
          <w:color w:val="000000"/>
          <w:shd w:val="clear" w:color="auto" w:fill="F7F7F7"/>
          <w:lang w:val="en-US"/>
        </w:rPr>
        <w:t>npm</w:t>
      </w:r>
      <w:proofErr w:type="spellEnd"/>
      <w:r w:rsidRPr="00317827">
        <w:rPr>
          <w:rFonts w:ascii="Courier New" w:hAnsi="Courier New" w:cs="Courier New"/>
          <w:color w:val="000000"/>
          <w:shd w:val="clear" w:color="auto" w:fill="F7F7F7"/>
          <w:lang w:val="en-US"/>
        </w:rPr>
        <w:t> install socket.io</w:t>
      </w:r>
    </w:p>
    <w:p w14:paraId="02DA6C88" w14:textId="74A3A1D8" w:rsidR="00AA23B9" w:rsidRPr="00317827" w:rsidRDefault="00AA23B9" w:rsidP="00D11E9D">
      <w:pPr>
        <w:rPr>
          <w:lang w:val="en-US"/>
        </w:rPr>
      </w:pPr>
      <w:r w:rsidRPr="00317827">
        <w:rPr>
          <w:lang w:val="en-US"/>
        </w:rPr>
        <w:t>socket-io.js</w:t>
      </w:r>
    </w:p>
    <w:p w14:paraId="412020C0" w14:textId="77777777" w:rsidR="002F7C65" w:rsidRPr="002F7C65" w:rsidRDefault="002F7C65" w:rsidP="002F7C65">
      <w:pPr>
        <w:shd w:val="clear" w:color="auto" w:fill="1E1E1E"/>
        <w:spacing w:after="0" w:line="240" w:lineRule="atLeast"/>
        <w:rPr>
          <w:rFonts w:ascii="Consolas" w:eastAsia="Times New Roman" w:hAnsi="Consolas" w:cs="Times New Roman"/>
          <w:color w:val="D4D4D4"/>
          <w:sz w:val="18"/>
          <w:szCs w:val="18"/>
          <w:lang w:val="en-US"/>
        </w:rPr>
      </w:pPr>
      <w:r w:rsidRPr="002F7C65">
        <w:rPr>
          <w:rFonts w:ascii="Consolas" w:eastAsia="Times New Roman" w:hAnsi="Consolas" w:cs="Times New Roman"/>
          <w:color w:val="569CD6"/>
          <w:sz w:val="18"/>
          <w:szCs w:val="18"/>
          <w:lang w:val="en-US"/>
        </w:rPr>
        <w:t>const</w:t>
      </w:r>
      <w:r w:rsidRPr="002F7C65">
        <w:rPr>
          <w:rFonts w:ascii="Consolas" w:eastAsia="Times New Roman" w:hAnsi="Consolas" w:cs="Times New Roman"/>
          <w:color w:val="D4D4D4"/>
          <w:sz w:val="18"/>
          <w:szCs w:val="18"/>
          <w:lang w:val="en-US"/>
        </w:rPr>
        <w:t xml:space="preserve"> </w:t>
      </w:r>
      <w:proofErr w:type="spellStart"/>
      <w:r w:rsidRPr="002F7C65">
        <w:rPr>
          <w:rFonts w:ascii="Consolas" w:eastAsia="Times New Roman" w:hAnsi="Consolas" w:cs="Times New Roman"/>
          <w:color w:val="9CDCFE"/>
          <w:sz w:val="18"/>
          <w:szCs w:val="18"/>
          <w:lang w:val="en-US"/>
        </w:rPr>
        <w:t>socketIo</w:t>
      </w:r>
      <w:proofErr w:type="spellEnd"/>
      <w:r w:rsidRPr="002F7C65">
        <w:rPr>
          <w:rFonts w:ascii="Consolas" w:eastAsia="Times New Roman" w:hAnsi="Consolas" w:cs="Times New Roman"/>
          <w:color w:val="D4D4D4"/>
          <w:sz w:val="18"/>
          <w:szCs w:val="18"/>
          <w:lang w:val="en-US"/>
        </w:rPr>
        <w:t xml:space="preserve"> = </w:t>
      </w:r>
      <w:r w:rsidRPr="002F7C65">
        <w:rPr>
          <w:rFonts w:ascii="Consolas" w:eastAsia="Times New Roman" w:hAnsi="Consolas" w:cs="Times New Roman"/>
          <w:color w:val="DCDCAA"/>
          <w:sz w:val="18"/>
          <w:szCs w:val="18"/>
          <w:lang w:val="en-US"/>
        </w:rPr>
        <w:t>require</w:t>
      </w:r>
      <w:r w:rsidRPr="002F7C65">
        <w:rPr>
          <w:rFonts w:ascii="Consolas" w:eastAsia="Times New Roman" w:hAnsi="Consolas" w:cs="Times New Roman"/>
          <w:color w:val="D4D4D4"/>
          <w:sz w:val="18"/>
          <w:szCs w:val="18"/>
          <w:lang w:val="en-US"/>
        </w:rPr>
        <w:t>(</w:t>
      </w:r>
      <w:r w:rsidRPr="002F7C65">
        <w:rPr>
          <w:rFonts w:ascii="Consolas" w:eastAsia="Times New Roman" w:hAnsi="Consolas" w:cs="Times New Roman"/>
          <w:color w:val="CE9178"/>
          <w:sz w:val="18"/>
          <w:szCs w:val="18"/>
          <w:lang w:val="en-US"/>
        </w:rPr>
        <w:t>'socket.io'</w:t>
      </w:r>
      <w:r w:rsidRPr="002F7C65">
        <w:rPr>
          <w:rFonts w:ascii="Consolas" w:eastAsia="Times New Roman" w:hAnsi="Consolas" w:cs="Times New Roman"/>
          <w:color w:val="D4D4D4"/>
          <w:sz w:val="18"/>
          <w:szCs w:val="18"/>
          <w:lang w:val="en-US"/>
        </w:rPr>
        <w:t>);</w:t>
      </w:r>
    </w:p>
    <w:p w14:paraId="4484BEE6" w14:textId="77777777" w:rsidR="002F7C65" w:rsidRPr="002F7C65" w:rsidRDefault="002F7C65" w:rsidP="00D11E9D">
      <w:pPr>
        <w:rPr>
          <w:lang w:val="en-US"/>
        </w:rPr>
      </w:pPr>
    </w:p>
    <w:p w14:paraId="6E816243" w14:textId="77777777" w:rsidR="002F7C65" w:rsidRDefault="002F7C65" w:rsidP="00B95262">
      <w:pPr>
        <w:shd w:val="clear" w:color="auto" w:fill="1E1E1E"/>
        <w:spacing w:after="0" w:line="240" w:lineRule="atLeast"/>
        <w:rPr>
          <w:rFonts w:ascii="Consolas" w:eastAsia="Times New Roman" w:hAnsi="Consolas" w:cs="Times New Roman"/>
          <w:color w:val="569CD6"/>
          <w:sz w:val="18"/>
          <w:szCs w:val="18"/>
          <w:lang w:val="en-US"/>
        </w:rPr>
      </w:pPr>
    </w:p>
    <w:p w14:paraId="27D7E57A" w14:textId="3E0F5D77" w:rsidR="00B95262" w:rsidRPr="00B95262" w:rsidRDefault="00B95262" w:rsidP="00B95262">
      <w:pPr>
        <w:shd w:val="clear" w:color="auto" w:fill="1E1E1E"/>
        <w:spacing w:after="0" w:line="240" w:lineRule="atLeast"/>
        <w:rPr>
          <w:rFonts w:ascii="Consolas" w:eastAsia="Times New Roman" w:hAnsi="Consolas" w:cs="Times New Roman"/>
          <w:color w:val="D4D4D4"/>
          <w:sz w:val="18"/>
          <w:szCs w:val="18"/>
          <w:lang w:val="en-US"/>
        </w:rPr>
      </w:pPr>
      <w:r w:rsidRPr="00B95262">
        <w:rPr>
          <w:rFonts w:ascii="Consolas" w:eastAsia="Times New Roman" w:hAnsi="Consolas" w:cs="Times New Roman"/>
          <w:color w:val="569CD6"/>
          <w:sz w:val="18"/>
          <w:szCs w:val="18"/>
          <w:lang w:val="en-US"/>
        </w:rPr>
        <w:t>const</w:t>
      </w:r>
      <w:r w:rsidRPr="00B95262">
        <w:rPr>
          <w:rFonts w:ascii="Consolas" w:eastAsia="Times New Roman" w:hAnsi="Consolas" w:cs="Times New Roman"/>
          <w:color w:val="D4D4D4"/>
          <w:sz w:val="18"/>
          <w:szCs w:val="18"/>
          <w:lang w:val="en-US"/>
        </w:rPr>
        <w:t xml:space="preserve"> </w:t>
      </w:r>
      <w:proofErr w:type="spellStart"/>
      <w:r w:rsidRPr="00B95262">
        <w:rPr>
          <w:rFonts w:ascii="Consolas" w:eastAsia="Times New Roman" w:hAnsi="Consolas" w:cs="Times New Roman"/>
          <w:color w:val="9CDCFE"/>
          <w:sz w:val="18"/>
          <w:szCs w:val="18"/>
          <w:lang w:val="en-US"/>
        </w:rPr>
        <w:t>socket_io</w:t>
      </w:r>
      <w:proofErr w:type="spellEnd"/>
      <w:r w:rsidRPr="00B95262">
        <w:rPr>
          <w:rFonts w:ascii="Consolas" w:eastAsia="Times New Roman" w:hAnsi="Consolas" w:cs="Times New Roman"/>
          <w:color w:val="D4D4D4"/>
          <w:sz w:val="18"/>
          <w:szCs w:val="18"/>
          <w:lang w:val="en-US"/>
        </w:rPr>
        <w:t xml:space="preserve"> = </w:t>
      </w:r>
      <w:r w:rsidRPr="00B95262">
        <w:rPr>
          <w:rFonts w:ascii="Consolas" w:eastAsia="Times New Roman" w:hAnsi="Consolas" w:cs="Times New Roman"/>
          <w:color w:val="DCDCAA"/>
          <w:sz w:val="18"/>
          <w:szCs w:val="18"/>
          <w:lang w:val="en-US"/>
        </w:rPr>
        <w:t>require</w:t>
      </w:r>
      <w:r w:rsidRPr="00B95262">
        <w:rPr>
          <w:rFonts w:ascii="Consolas" w:eastAsia="Times New Roman" w:hAnsi="Consolas" w:cs="Times New Roman"/>
          <w:color w:val="D4D4D4"/>
          <w:sz w:val="18"/>
          <w:szCs w:val="18"/>
          <w:lang w:val="en-US"/>
        </w:rPr>
        <w:t>(</w:t>
      </w:r>
      <w:proofErr w:type="gramStart"/>
      <w:r w:rsidRPr="00B95262">
        <w:rPr>
          <w:rFonts w:ascii="Consolas" w:eastAsia="Times New Roman" w:hAnsi="Consolas" w:cs="Times New Roman"/>
          <w:color w:val="CE9178"/>
          <w:sz w:val="18"/>
          <w:szCs w:val="18"/>
          <w:lang w:val="en-US"/>
        </w:rPr>
        <w:t>'./</w:t>
      </w:r>
      <w:proofErr w:type="gramEnd"/>
      <w:r w:rsidRPr="00B95262">
        <w:rPr>
          <w:rFonts w:ascii="Consolas" w:eastAsia="Times New Roman" w:hAnsi="Consolas" w:cs="Times New Roman"/>
          <w:color w:val="CE9178"/>
          <w:sz w:val="18"/>
          <w:szCs w:val="18"/>
          <w:lang w:val="en-US"/>
        </w:rPr>
        <w:t>controllers/socket-</w:t>
      </w:r>
      <w:proofErr w:type="spellStart"/>
      <w:r w:rsidRPr="00B95262">
        <w:rPr>
          <w:rFonts w:ascii="Consolas" w:eastAsia="Times New Roman" w:hAnsi="Consolas" w:cs="Times New Roman"/>
          <w:color w:val="CE9178"/>
          <w:sz w:val="18"/>
          <w:szCs w:val="18"/>
          <w:lang w:val="en-US"/>
        </w:rPr>
        <w:t>io</w:t>
      </w:r>
      <w:proofErr w:type="spellEnd"/>
      <w:r w:rsidRPr="00B95262">
        <w:rPr>
          <w:rFonts w:ascii="Consolas" w:eastAsia="Times New Roman" w:hAnsi="Consolas" w:cs="Times New Roman"/>
          <w:color w:val="CE9178"/>
          <w:sz w:val="18"/>
          <w:szCs w:val="18"/>
          <w:lang w:val="en-US"/>
        </w:rPr>
        <w:t>'</w:t>
      </w:r>
      <w:r w:rsidRPr="00B95262">
        <w:rPr>
          <w:rFonts w:ascii="Consolas" w:eastAsia="Times New Roman" w:hAnsi="Consolas" w:cs="Times New Roman"/>
          <w:color w:val="D4D4D4"/>
          <w:sz w:val="18"/>
          <w:szCs w:val="18"/>
          <w:lang w:val="en-US"/>
        </w:rPr>
        <w:t>)</w:t>
      </w:r>
    </w:p>
    <w:p w14:paraId="208B4347" w14:textId="196CAD6C" w:rsidR="00B95262" w:rsidRPr="00B95262" w:rsidRDefault="00B95262" w:rsidP="00B95262">
      <w:pPr>
        <w:shd w:val="clear" w:color="auto" w:fill="1E1E1E"/>
        <w:spacing w:after="0" w:line="240" w:lineRule="atLeast"/>
        <w:rPr>
          <w:rFonts w:ascii="Consolas" w:eastAsia="Times New Roman" w:hAnsi="Consolas" w:cs="Times New Roman"/>
          <w:color w:val="D4D4D4"/>
          <w:sz w:val="18"/>
          <w:szCs w:val="18"/>
          <w:lang w:val="en-US"/>
        </w:rPr>
      </w:pPr>
      <w:proofErr w:type="spellStart"/>
      <w:r w:rsidRPr="00B95262">
        <w:rPr>
          <w:rFonts w:ascii="Consolas" w:eastAsia="Times New Roman" w:hAnsi="Consolas" w:cs="Times New Roman"/>
          <w:color w:val="DCDCAA"/>
          <w:sz w:val="18"/>
          <w:szCs w:val="18"/>
          <w:lang w:val="en-US"/>
        </w:rPr>
        <w:t>socket_io</w:t>
      </w:r>
      <w:proofErr w:type="spellEnd"/>
      <w:r w:rsidRPr="00B95262">
        <w:rPr>
          <w:rFonts w:ascii="Consolas" w:eastAsia="Times New Roman" w:hAnsi="Consolas" w:cs="Times New Roman"/>
          <w:color w:val="D4D4D4"/>
          <w:sz w:val="18"/>
          <w:szCs w:val="18"/>
          <w:lang w:val="en-US"/>
        </w:rPr>
        <w:t>(</w:t>
      </w:r>
      <w:proofErr w:type="spellStart"/>
      <w:proofErr w:type="gramStart"/>
      <w:r w:rsidRPr="00B95262">
        <w:rPr>
          <w:rFonts w:ascii="Consolas" w:eastAsia="Times New Roman" w:hAnsi="Consolas" w:cs="Times New Roman"/>
          <w:color w:val="9CDCFE"/>
          <w:sz w:val="18"/>
          <w:szCs w:val="18"/>
          <w:lang w:val="en-US"/>
        </w:rPr>
        <w:t>app</w:t>
      </w:r>
      <w:r w:rsidRPr="00B95262">
        <w:rPr>
          <w:rFonts w:ascii="Consolas" w:eastAsia="Times New Roman" w:hAnsi="Consolas" w:cs="Times New Roman"/>
          <w:color w:val="D4D4D4"/>
          <w:sz w:val="18"/>
          <w:szCs w:val="18"/>
          <w:lang w:val="en-US"/>
        </w:rPr>
        <w:t>,</w:t>
      </w:r>
      <w:r w:rsidRPr="00B95262">
        <w:rPr>
          <w:rFonts w:ascii="Consolas" w:eastAsia="Times New Roman" w:hAnsi="Consolas" w:cs="Times New Roman"/>
          <w:color w:val="9CDCFE"/>
          <w:sz w:val="18"/>
          <w:szCs w:val="18"/>
          <w:lang w:val="en-US"/>
        </w:rPr>
        <w:t>server</w:t>
      </w:r>
      <w:proofErr w:type="spellEnd"/>
      <w:proofErr w:type="gramEnd"/>
      <w:r w:rsidRPr="00B95262">
        <w:rPr>
          <w:rFonts w:ascii="Consolas" w:eastAsia="Times New Roman" w:hAnsi="Consolas" w:cs="Times New Roman"/>
          <w:color w:val="D4D4D4"/>
          <w:sz w:val="18"/>
          <w:szCs w:val="18"/>
          <w:lang w:val="en-US"/>
        </w:rPr>
        <w:t>)</w:t>
      </w:r>
    </w:p>
    <w:p w14:paraId="64C0038B" w14:textId="31CED345" w:rsidR="00B95262" w:rsidRPr="00317827" w:rsidRDefault="00B95262" w:rsidP="00D11E9D">
      <w:pPr>
        <w:rPr>
          <w:lang w:val="en-US"/>
        </w:rPr>
      </w:pPr>
    </w:p>
    <w:p w14:paraId="668BD162" w14:textId="041A1F38" w:rsidR="00E32540" w:rsidRDefault="00E32540" w:rsidP="00D11E9D">
      <w:pPr>
        <w:rPr>
          <w:lang w:val="en-US"/>
        </w:rPr>
      </w:pPr>
      <w:proofErr w:type="spellStart"/>
      <w:proofErr w:type="gramStart"/>
      <w:r w:rsidRPr="00E32540">
        <w:rPr>
          <w:lang w:val="en-US"/>
        </w:rPr>
        <w:t>package.json</w:t>
      </w:r>
      <w:proofErr w:type="spellEnd"/>
      <w:proofErr w:type="gramEnd"/>
    </w:p>
    <w:p w14:paraId="792C5C17" w14:textId="1845A82D" w:rsidR="00E32540" w:rsidRPr="00E32540" w:rsidRDefault="00E32540" w:rsidP="00D11E9D">
      <w:pPr>
        <w:rPr>
          <w:lang w:val="en-US"/>
        </w:rPr>
      </w:pPr>
      <w:proofErr w:type="spellStart"/>
      <w:r>
        <w:rPr>
          <w:lang w:val="en-US"/>
        </w:rPr>
        <w:t>tämä</w:t>
      </w:r>
      <w:proofErr w:type="spellEnd"/>
      <w:r>
        <w:rPr>
          <w:lang w:val="en-US"/>
        </w:rPr>
        <w:t xml:space="preserve"> </w:t>
      </w:r>
      <w:proofErr w:type="spellStart"/>
      <w:r>
        <w:rPr>
          <w:lang w:val="en-US"/>
        </w:rPr>
        <w:t>korvattu</w:t>
      </w:r>
      <w:proofErr w:type="spellEnd"/>
    </w:p>
    <w:p w14:paraId="3383CE05" w14:textId="62836A8F" w:rsidR="00E32540" w:rsidRPr="00E32540" w:rsidRDefault="00E32540" w:rsidP="00E32540">
      <w:pPr>
        <w:shd w:val="clear" w:color="auto" w:fill="1E1E1E"/>
        <w:spacing w:after="0" w:line="240" w:lineRule="atLeast"/>
        <w:rPr>
          <w:rFonts w:ascii="Consolas" w:eastAsia="Times New Roman" w:hAnsi="Consolas" w:cs="Times New Roman"/>
          <w:color w:val="D4D4D4"/>
          <w:sz w:val="18"/>
          <w:szCs w:val="18"/>
          <w:lang w:val="en-US"/>
        </w:rPr>
      </w:pPr>
      <w:r w:rsidRPr="00E32540">
        <w:rPr>
          <w:rFonts w:ascii="Consolas" w:eastAsia="Times New Roman" w:hAnsi="Consolas" w:cs="Times New Roman"/>
          <w:color w:val="9CDCFE"/>
          <w:sz w:val="18"/>
          <w:szCs w:val="18"/>
          <w:lang w:val="en-US"/>
        </w:rPr>
        <w:t>"start"</w:t>
      </w:r>
      <w:r w:rsidRPr="00E32540">
        <w:rPr>
          <w:rFonts w:ascii="Consolas" w:eastAsia="Times New Roman" w:hAnsi="Consolas" w:cs="Times New Roman"/>
          <w:color w:val="D4D4D4"/>
          <w:sz w:val="18"/>
          <w:szCs w:val="18"/>
          <w:lang w:val="en-US"/>
        </w:rPr>
        <w:t xml:space="preserve">: </w:t>
      </w:r>
      <w:r w:rsidRPr="00E32540">
        <w:rPr>
          <w:rFonts w:ascii="Consolas" w:eastAsia="Times New Roman" w:hAnsi="Consolas" w:cs="Times New Roman"/>
          <w:color w:val="CE9178"/>
          <w:sz w:val="18"/>
          <w:szCs w:val="18"/>
          <w:lang w:val="en-US"/>
        </w:rPr>
        <w:t>"cross-env NODE_ENV=production node index.js"</w:t>
      </w:r>
      <w:r w:rsidRPr="00E32540">
        <w:rPr>
          <w:rFonts w:ascii="Consolas" w:eastAsia="Times New Roman" w:hAnsi="Consolas" w:cs="Times New Roman"/>
          <w:color w:val="D4D4D4"/>
          <w:sz w:val="18"/>
          <w:szCs w:val="18"/>
          <w:lang w:val="en-US"/>
        </w:rPr>
        <w:t>,</w:t>
      </w:r>
    </w:p>
    <w:p w14:paraId="27F7CC4B" w14:textId="77777777" w:rsidR="00E32540" w:rsidRPr="00E32540" w:rsidRDefault="00E32540" w:rsidP="00D11E9D">
      <w:pPr>
        <w:rPr>
          <w:lang w:val="en-US"/>
        </w:rPr>
      </w:pPr>
    </w:p>
    <w:p w14:paraId="3C315D8B" w14:textId="450F30C4" w:rsidR="00E32540" w:rsidRDefault="00E32540" w:rsidP="00D11E9D">
      <w:pPr>
        <w:rPr>
          <w:lang w:val="en-US"/>
        </w:rPr>
      </w:pPr>
      <w:proofErr w:type="spellStart"/>
      <w:r>
        <w:rPr>
          <w:lang w:val="en-US"/>
        </w:rPr>
        <w:t>Tällä</w:t>
      </w:r>
      <w:proofErr w:type="spellEnd"/>
    </w:p>
    <w:p w14:paraId="095918DB" w14:textId="77777777" w:rsidR="00E32540" w:rsidRPr="00E32540" w:rsidRDefault="00E32540" w:rsidP="00D11E9D">
      <w:pPr>
        <w:rPr>
          <w:lang w:val="en-US"/>
        </w:rPr>
      </w:pPr>
    </w:p>
    <w:p w14:paraId="04DB7A72" w14:textId="77777777" w:rsidR="002F7C65" w:rsidRPr="002F7C65" w:rsidRDefault="002F7C65" w:rsidP="00D11E9D">
      <w:pPr>
        <w:rPr>
          <w:lang w:val="en-US"/>
        </w:rPr>
      </w:pPr>
    </w:p>
    <w:p w14:paraId="5A349607" w14:textId="47E5192E" w:rsidR="00AA23B9" w:rsidRDefault="00AA23B9" w:rsidP="00AA23B9">
      <w:pPr>
        <w:pStyle w:val="Heading2"/>
      </w:pPr>
      <w:r>
        <w:t>Client/frontend</w:t>
      </w:r>
    </w:p>
    <w:p w14:paraId="3B03D56C" w14:textId="0F93CE00" w:rsidR="0015620D" w:rsidRDefault="00B71DD2" w:rsidP="0015620D">
      <w:hyperlink r:id="rId18" w:history="1">
        <w:r w:rsidR="0015620D">
          <w:rPr>
            <w:rStyle w:val="Hyperlink"/>
          </w:rPr>
          <w:t>https://www.npmjs.com/package/socket.io-client</w:t>
        </w:r>
      </w:hyperlink>
    </w:p>
    <w:p w14:paraId="345282CF" w14:textId="6997DEE9" w:rsidR="0015620D" w:rsidRPr="00317827" w:rsidRDefault="00F43D05" w:rsidP="0015620D">
      <w:pPr>
        <w:rPr>
          <w:rFonts w:ascii="Consolas" w:hAnsi="Consolas"/>
          <w:sz w:val="21"/>
          <w:szCs w:val="21"/>
          <w:lang w:val="en-US"/>
        </w:rPr>
      </w:pPr>
      <w:proofErr w:type="spellStart"/>
      <w:r w:rsidRPr="00317827">
        <w:rPr>
          <w:rFonts w:ascii="Consolas" w:hAnsi="Consolas"/>
          <w:sz w:val="21"/>
          <w:szCs w:val="21"/>
          <w:lang w:val="en-US"/>
        </w:rPr>
        <w:t>npm</w:t>
      </w:r>
      <w:proofErr w:type="spellEnd"/>
      <w:r w:rsidRPr="00317827">
        <w:rPr>
          <w:rFonts w:ascii="Consolas" w:hAnsi="Consolas"/>
          <w:sz w:val="21"/>
          <w:szCs w:val="21"/>
          <w:lang w:val="en-US"/>
        </w:rPr>
        <w:t xml:space="preserve"> </w:t>
      </w:r>
      <w:proofErr w:type="spellStart"/>
      <w:r w:rsidRPr="00317827">
        <w:rPr>
          <w:rFonts w:ascii="Consolas" w:hAnsi="Consolas"/>
          <w:sz w:val="21"/>
          <w:szCs w:val="21"/>
          <w:lang w:val="en-US"/>
        </w:rPr>
        <w:t>i</w:t>
      </w:r>
      <w:proofErr w:type="spellEnd"/>
      <w:r w:rsidRPr="00317827">
        <w:rPr>
          <w:rFonts w:ascii="Consolas" w:hAnsi="Consolas"/>
          <w:sz w:val="21"/>
          <w:szCs w:val="21"/>
          <w:lang w:val="en-US"/>
        </w:rPr>
        <w:t> socket.io-client</w:t>
      </w:r>
    </w:p>
    <w:p w14:paraId="0604F32F" w14:textId="77777777" w:rsidR="00F43D05" w:rsidRPr="00F43D05" w:rsidRDefault="00F43D05" w:rsidP="00F43D05">
      <w:pPr>
        <w:shd w:val="clear" w:color="auto" w:fill="1E1E1E"/>
        <w:spacing w:after="0" w:line="240" w:lineRule="atLeast"/>
        <w:rPr>
          <w:rFonts w:ascii="Consolas" w:eastAsia="Times New Roman" w:hAnsi="Consolas" w:cs="Times New Roman"/>
          <w:color w:val="D4D4D4"/>
          <w:sz w:val="18"/>
          <w:szCs w:val="18"/>
          <w:lang w:val="en-US"/>
        </w:rPr>
      </w:pPr>
      <w:r w:rsidRPr="00F43D05">
        <w:rPr>
          <w:rFonts w:ascii="Consolas" w:eastAsia="Times New Roman" w:hAnsi="Consolas" w:cs="Times New Roman"/>
          <w:color w:val="C586C0"/>
          <w:sz w:val="18"/>
          <w:szCs w:val="18"/>
          <w:lang w:val="en-US"/>
        </w:rPr>
        <w:t>import</w:t>
      </w:r>
      <w:r w:rsidRPr="00F43D05">
        <w:rPr>
          <w:rFonts w:ascii="Consolas" w:eastAsia="Times New Roman" w:hAnsi="Consolas" w:cs="Times New Roman"/>
          <w:color w:val="D4D4D4"/>
          <w:sz w:val="18"/>
          <w:szCs w:val="18"/>
          <w:lang w:val="en-US"/>
        </w:rPr>
        <w:t xml:space="preserve"> </w:t>
      </w:r>
      <w:proofErr w:type="spellStart"/>
      <w:r w:rsidRPr="00F43D05">
        <w:rPr>
          <w:rFonts w:ascii="Consolas" w:eastAsia="Times New Roman" w:hAnsi="Consolas" w:cs="Times New Roman"/>
          <w:color w:val="9CDCFE"/>
          <w:sz w:val="18"/>
          <w:szCs w:val="18"/>
          <w:lang w:val="en-US"/>
        </w:rPr>
        <w:t>socketIOClient</w:t>
      </w:r>
      <w:proofErr w:type="spellEnd"/>
      <w:r w:rsidRPr="00F43D05">
        <w:rPr>
          <w:rFonts w:ascii="Consolas" w:eastAsia="Times New Roman" w:hAnsi="Consolas" w:cs="Times New Roman"/>
          <w:color w:val="D4D4D4"/>
          <w:sz w:val="18"/>
          <w:szCs w:val="18"/>
          <w:lang w:val="en-US"/>
        </w:rPr>
        <w:t xml:space="preserve"> </w:t>
      </w:r>
      <w:r w:rsidRPr="00F43D05">
        <w:rPr>
          <w:rFonts w:ascii="Consolas" w:eastAsia="Times New Roman" w:hAnsi="Consolas" w:cs="Times New Roman"/>
          <w:color w:val="C586C0"/>
          <w:sz w:val="18"/>
          <w:szCs w:val="18"/>
          <w:lang w:val="en-US"/>
        </w:rPr>
        <w:t>from</w:t>
      </w:r>
      <w:r w:rsidRPr="00F43D05">
        <w:rPr>
          <w:rFonts w:ascii="Consolas" w:eastAsia="Times New Roman" w:hAnsi="Consolas" w:cs="Times New Roman"/>
          <w:color w:val="D4D4D4"/>
          <w:sz w:val="18"/>
          <w:szCs w:val="18"/>
          <w:lang w:val="en-US"/>
        </w:rPr>
        <w:t xml:space="preserve"> </w:t>
      </w:r>
      <w:r w:rsidRPr="00F43D05">
        <w:rPr>
          <w:rFonts w:ascii="Consolas" w:eastAsia="Times New Roman" w:hAnsi="Consolas" w:cs="Times New Roman"/>
          <w:color w:val="CE9178"/>
          <w:sz w:val="18"/>
          <w:szCs w:val="18"/>
          <w:lang w:val="en-US"/>
        </w:rPr>
        <w:t>"socket.io-client"</w:t>
      </w:r>
      <w:r w:rsidRPr="00F43D05">
        <w:rPr>
          <w:rFonts w:ascii="Consolas" w:eastAsia="Times New Roman" w:hAnsi="Consolas" w:cs="Times New Roman"/>
          <w:color w:val="D4D4D4"/>
          <w:sz w:val="18"/>
          <w:szCs w:val="18"/>
          <w:lang w:val="en-US"/>
        </w:rPr>
        <w:t>;</w:t>
      </w:r>
    </w:p>
    <w:p w14:paraId="024F7354" w14:textId="77777777" w:rsidR="00F43D05" w:rsidRPr="00F43D05" w:rsidRDefault="00F43D05" w:rsidP="0015620D">
      <w:pPr>
        <w:rPr>
          <w:lang w:val="en-US"/>
        </w:rPr>
      </w:pPr>
    </w:p>
    <w:p w14:paraId="37E11373" w14:textId="1CC20B01" w:rsidR="00AA23B9" w:rsidRPr="00F43D05" w:rsidRDefault="00AA23B9" w:rsidP="00AA23B9">
      <w:pPr>
        <w:rPr>
          <w:lang w:val="en-US"/>
        </w:rPr>
      </w:pPr>
    </w:p>
    <w:p w14:paraId="5B2CEB32" w14:textId="42A7EA0F" w:rsidR="00522DE0" w:rsidRDefault="00522DE0" w:rsidP="00522DE0">
      <w:pPr>
        <w:pStyle w:val="Heading2"/>
      </w:pPr>
      <w:r>
        <w:t>Android</w:t>
      </w:r>
    </w:p>
    <w:p w14:paraId="3ECB075C" w14:textId="0B89E82D" w:rsidR="00522DE0" w:rsidRDefault="00B71DD2" w:rsidP="00522DE0">
      <w:hyperlink r:id="rId19" w:history="1">
        <w:r w:rsidR="00512583">
          <w:rPr>
            <w:rStyle w:val="Hyperlink"/>
          </w:rPr>
          <w:t>https://socket.io/blog/native-socket-io-and-android/</w:t>
        </w:r>
      </w:hyperlink>
    </w:p>
    <w:p w14:paraId="696DB23D" w14:textId="77777777" w:rsidR="00271BB7" w:rsidRPr="00271BB7" w:rsidRDefault="00271BB7" w:rsidP="00271BB7">
      <w:pPr>
        <w:shd w:val="clear" w:color="auto" w:fill="2D2D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36" w:lineRule="atLeast"/>
        <w:rPr>
          <w:rFonts w:ascii="Consolas" w:eastAsia="Times New Roman" w:hAnsi="Consolas" w:cs="Courier New"/>
          <w:color w:val="CCCCCC"/>
          <w:szCs w:val="24"/>
          <w:lang w:val="en-US"/>
        </w:rPr>
      </w:pPr>
      <w:r w:rsidRPr="00271BB7">
        <w:rPr>
          <w:rFonts w:ascii="Consolas" w:eastAsia="Times New Roman" w:hAnsi="Consolas" w:cs="Courier New"/>
          <w:color w:val="999999"/>
          <w:szCs w:val="24"/>
          <w:lang w:val="en-US"/>
        </w:rPr>
        <w:t>// app/</w:t>
      </w:r>
      <w:proofErr w:type="spellStart"/>
      <w:r w:rsidRPr="00271BB7">
        <w:rPr>
          <w:rFonts w:ascii="Consolas" w:eastAsia="Times New Roman" w:hAnsi="Consolas" w:cs="Courier New"/>
          <w:color w:val="999999"/>
          <w:szCs w:val="24"/>
          <w:lang w:val="en-US"/>
        </w:rPr>
        <w:t>build.gradle</w:t>
      </w:r>
      <w:proofErr w:type="spellEnd"/>
      <w:r w:rsidRPr="00271BB7">
        <w:rPr>
          <w:rFonts w:ascii="Consolas" w:eastAsia="Times New Roman" w:hAnsi="Consolas" w:cs="Courier New"/>
          <w:color w:val="CCCCCC"/>
          <w:szCs w:val="24"/>
          <w:lang w:val="en-US"/>
        </w:rPr>
        <w:br/>
      </w:r>
      <w:r w:rsidRPr="00271BB7">
        <w:rPr>
          <w:rFonts w:ascii="Consolas" w:eastAsia="Times New Roman" w:hAnsi="Consolas" w:cs="Courier New"/>
          <w:color w:val="CC99CC"/>
          <w:szCs w:val="24"/>
          <w:lang w:val="en-US"/>
        </w:rPr>
        <w:t>dependencies</w:t>
      </w:r>
      <w:r w:rsidRPr="00271BB7">
        <w:rPr>
          <w:rFonts w:ascii="Consolas" w:eastAsia="Times New Roman" w:hAnsi="Consolas" w:cs="Courier New"/>
          <w:color w:val="CCCCCC"/>
          <w:szCs w:val="24"/>
          <w:lang w:val="en-US"/>
        </w:rPr>
        <w:t xml:space="preserve"> {</w:t>
      </w:r>
      <w:r w:rsidRPr="00271BB7">
        <w:rPr>
          <w:rFonts w:ascii="Consolas" w:eastAsia="Times New Roman" w:hAnsi="Consolas" w:cs="Courier New"/>
          <w:color w:val="CCCCCC"/>
          <w:szCs w:val="24"/>
          <w:lang w:val="en-US"/>
        </w:rPr>
        <w:br/>
        <w:t xml:space="preserve">    ...</w:t>
      </w:r>
      <w:r w:rsidRPr="00271BB7">
        <w:rPr>
          <w:rFonts w:ascii="Consolas" w:eastAsia="Times New Roman" w:hAnsi="Consolas" w:cs="Courier New"/>
          <w:color w:val="CCCCCC"/>
          <w:szCs w:val="24"/>
          <w:lang w:val="en-US"/>
        </w:rPr>
        <w:br/>
        <w:t xml:space="preserve">    implementation </w:t>
      </w:r>
      <w:r w:rsidRPr="00271BB7">
        <w:rPr>
          <w:rFonts w:ascii="Consolas" w:eastAsia="Times New Roman" w:hAnsi="Consolas" w:cs="Courier New"/>
          <w:color w:val="99CC99"/>
          <w:szCs w:val="24"/>
          <w:lang w:val="en-US"/>
        </w:rPr>
        <w:t>'</w:t>
      </w:r>
      <w:proofErr w:type="gramStart"/>
      <w:r w:rsidRPr="00271BB7">
        <w:rPr>
          <w:rFonts w:ascii="Consolas" w:eastAsia="Times New Roman" w:hAnsi="Consolas" w:cs="Courier New"/>
          <w:color w:val="99CC99"/>
          <w:szCs w:val="24"/>
          <w:lang w:val="en-US"/>
        </w:rPr>
        <w:t>com.github</w:t>
      </w:r>
      <w:proofErr w:type="gramEnd"/>
      <w:r w:rsidRPr="00271BB7">
        <w:rPr>
          <w:rFonts w:ascii="Consolas" w:eastAsia="Times New Roman" w:hAnsi="Consolas" w:cs="Courier New"/>
          <w:color w:val="99CC99"/>
          <w:szCs w:val="24"/>
          <w:lang w:val="en-US"/>
        </w:rPr>
        <w:t>.nkzawa:socket.io-client:0.6.0'</w:t>
      </w:r>
      <w:r w:rsidRPr="00271BB7">
        <w:rPr>
          <w:rFonts w:ascii="Consolas" w:eastAsia="Times New Roman" w:hAnsi="Consolas" w:cs="Courier New"/>
          <w:color w:val="CCCCCC"/>
          <w:szCs w:val="24"/>
          <w:lang w:val="en-US"/>
        </w:rPr>
        <w:br/>
        <w:t>}</w:t>
      </w:r>
    </w:p>
    <w:p w14:paraId="134A0FE1" w14:textId="77777777" w:rsidR="00271BB7" w:rsidRPr="00271BB7" w:rsidRDefault="00271BB7" w:rsidP="00271BB7">
      <w:pPr>
        <w:shd w:val="clear" w:color="auto" w:fill="2D2D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36" w:lineRule="atLeast"/>
        <w:rPr>
          <w:rFonts w:ascii="Consolas" w:eastAsia="Times New Roman" w:hAnsi="Consolas" w:cs="Courier New"/>
          <w:color w:val="CCCCCC"/>
          <w:szCs w:val="24"/>
          <w:lang w:val="en-US"/>
        </w:rPr>
      </w:pPr>
      <w:r w:rsidRPr="00271BB7">
        <w:rPr>
          <w:rFonts w:ascii="Consolas" w:eastAsia="Times New Roman" w:hAnsi="Consolas" w:cs="Courier New"/>
          <w:color w:val="CC99CC"/>
          <w:szCs w:val="24"/>
          <w:lang w:val="en-US"/>
        </w:rPr>
        <w:t>import</w:t>
      </w:r>
      <w:r w:rsidRPr="00271BB7">
        <w:rPr>
          <w:rFonts w:ascii="Consolas" w:eastAsia="Times New Roman" w:hAnsi="Consolas" w:cs="Courier New"/>
          <w:color w:val="CCCCCC"/>
          <w:szCs w:val="24"/>
          <w:lang w:val="en-US"/>
        </w:rPr>
        <w:t xml:space="preserve"> com.github.nkzawa.socketio.client.IO;</w:t>
      </w:r>
      <w:r w:rsidRPr="00271BB7">
        <w:rPr>
          <w:rFonts w:ascii="Consolas" w:eastAsia="Times New Roman" w:hAnsi="Consolas" w:cs="Courier New"/>
          <w:color w:val="CCCCCC"/>
          <w:szCs w:val="24"/>
          <w:lang w:val="en-US"/>
        </w:rPr>
        <w:br/>
      </w:r>
      <w:r w:rsidRPr="00271BB7">
        <w:rPr>
          <w:rFonts w:ascii="Consolas" w:eastAsia="Times New Roman" w:hAnsi="Consolas" w:cs="Courier New"/>
          <w:color w:val="CC99CC"/>
          <w:szCs w:val="24"/>
          <w:lang w:val="en-US"/>
        </w:rPr>
        <w:t>import</w:t>
      </w:r>
      <w:r w:rsidRPr="00271BB7">
        <w:rPr>
          <w:rFonts w:ascii="Consolas" w:eastAsia="Times New Roman" w:hAnsi="Consolas" w:cs="Courier New"/>
          <w:color w:val="CCCCCC"/>
          <w:szCs w:val="24"/>
          <w:lang w:val="en-US"/>
        </w:rPr>
        <w:t xml:space="preserve"> </w:t>
      </w:r>
      <w:proofErr w:type="spellStart"/>
      <w:proofErr w:type="gramStart"/>
      <w:r w:rsidRPr="00271BB7">
        <w:rPr>
          <w:rFonts w:ascii="Consolas" w:eastAsia="Times New Roman" w:hAnsi="Consolas" w:cs="Courier New"/>
          <w:color w:val="CCCCCC"/>
          <w:szCs w:val="24"/>
          <w:lang w:val="en-US"/>
        </w:rPr>
        <w:t>com.github</w:t>
      </w:r>
      <w:proofErr w:type="gramEnd"/>
      <w:r w:rsidRPr="00271BB7">
        <w:rPr>
          <w:rFonts w:ascii="Consolas" w:eastAsia="Times New Roman" w:hAnsi="Consolas" w:cs="Courier New"/>
          <w:color w:val="CCCCCC"/>
          <w:szCs w:val="24"/>
          <w:lang w:val="en-US"/>
        </w:rPr>
        <w:t>.nkzawa.socketio.client.Socket</w:t>
      </w:r>
      <w:proofErr w:type="spellEnd"/>
      <w:r w:rsidRPr="00271BB7">
        <w:rPr>
          <w:rFonts w:ascii="Consolas" w:eastAsia="Times New Roman" w:hAnsi="Consolas" w:cs="Courier New"/>
          <w:color w:val="CCCCCC"/>
          <w:szCs w:val="24"/>
          <w:lang w:val="en-US"/>
        </w:rPr>
        <w:t>;</w:t>
      </w:r>
    </w:p>
    <w:p w14:paraId="449CBD58" w14:textId="12105143" w:rsidR="00512583" w:rsidRDefault="00512583" w:rsidP="00522DE0">
      <w:pPr>
        <w:rPr>
          <w:lang w:val="en-US"/>
        </w:rPr>
      </w:pPr>
    </w:p>
    <w:p w14:paraId="170A3BC1" w14:textId="4425A73C" w:rsidR="009C5791" w:rsidRPr="00012C47" w:rsidRDefault="009C5791" w:rsidP="00522DE0">
      <w:r w:rsidRPr="00012C47">
        <w:t>Yllä oleva osin vanhaa,,, mistä otettu kun suuri fonttikin</w:t>
      </w:r>
    </w:p>
    <w:p w14:paraId="61627DBF" w14:textId="77777777" w:rsidR="009C5791" w:rsidRPr="00012C47" w:rsidRDefault="009C5791" w:rsidP="00522DE0"/>
    <w:p w14:paraId="650F12FE" w14:textId="3FB1A878" w:rsidR="00271BB7" w:rsidRPr="00271BB7" w:rsidRDefault="009C5791" w:rsidP="00522DE0">
      <w:pPr>
        <w:rPr>
          <w:lang w:val="en-US"/>
        </w:rPr>
      </w:pPr>
      <w:r w:rsidRPr="009C5791">
        <w:rPr>
          <w:lang w:val="en-US"/>
        </w:rPr>
        <w:t>implementation '</w:t>
      </w:r>
      <w:proofErr w:type="gramStart"/>
      <w:r w:rsidRPr="009C5791">
        <w:rPr>
          <w:lang w:val="en-US"/>
        </w:rPr>
        <w:t>com.github</w:t>
      </w:r>
      <w:proofErr w:type="gramEnd"/>
      <w:r w:rsidRPr="009C5791">
        <w:rPr>
          <w:lang w:val="en-US"/>
        </w:rPr>
        <w:t>.nkzawa:socket.io-client:0.5.0'</w:t>
      </w:r>
    </w:p>
    <w:p w14:paraId="7B1E7373" w14:textId="77777777" w:rsidR="009C5791" w:rsidRPr="009C5791" w:rsidRDefault="009C5791" w:rsidP="009C5791">
      <w:pPr>
        <w:rPr>
          <w:lang w:val="en-US"/>
        </w:rPr>
      </w:pPr>
    </w:p>
    <w:p w14:paraId="5A4004C7" w14:textId="77777777" w:rsidR="009C5791" w:rsidRPr="009C5791" w:rsidRDefault="009C5791" w:rsidP="009C5791">
      <w:pPr>
        <w:rPr>
          <w:lang w:val="en-US"/>
        </w:rPr>
      </w:pPr>
      <w:r w:rsidRPr="009C5791">
        <w:rPr>
          <w:lang w:val="en-US"/>
        </w:rPr>
        <w:t xml:space="preserve">import </w:t>
      </w:r>
      <w:proofErr w:type="spellStart"/>
      <w:proofErr w:type="gramStart"/>
      <w:r w:rsidRPr="009C5791">
        <w:rPr>
          <w:lang w:val="en-US"/>
        </w:rPr>
        <w:t>com.github</w:t>
      </w:r>
      <w:proofErr w:type="gramEnd"/>
      <w:r w:rsidRPr="009C5791">
        <w:rPr>
          <w:lang w:val="en-US"/>
        </w:rPr>
        <w:t>.nkzawa.emitter.Emitter</w:t>
      </w:r>
      <w:proofErr w:type="spellEnd"/>
      <w:r w:rsidRPr="009C5791">
        <w:rPr>
          <w:lang w:val="en-US"/>
        </w:rPr>
        <w:t>;</w:t>
      </w:r>
    </w:p>
    <w:p w14:paraId="650425D3" w14:textId="77777777" w:rsidR="009C5791" w:rsidRPr="009C5791" w:rsidRDefault="009C5791" w:rsidP="009C5791">
      <w:pPr>
        <w:rPr>
          <w:lang w:val="en-US"/>
        </w:rPr>
      </w:pPr>
      <w:r w:rsidRPr="009C5791">
        <w:rPr>
          <w:lang w:val="en-US"/>
        </w:rPr>
        <w:t>import com.github.nkzawa.socketio.client.IO;</w:t>
      </w:r>
    </w:p>
    <w:p w14:paraId="123973E9" w14:textId="6B2C0031" w:rsidR="00AA23B9" w:rsidRPr="00271BB7" w:rsidRDefault="009C5791" w:rsidP="009C5791">
      <w:pPr>
        <w:rPr>
          <w:lang w:val="en-US"/>
        </w:rPr>
      </w:pPr>
      <w:r w:rsidRPr="009C5791">
        <w:rPr>
          <w:lang w:val="en-US"/>
        </w:rPr>
        <w:t xml:space="preserve">import </w:t>
      </w:r>
      <w:proofErr w:type="spellStart"/>
      <w:proofErr w:type="gramStart"/>
      <w:r w:rsidRPr="009C5791">
        <w:rPr>
          <w:lang w:val="en-US"/>
        </w:rPr>
        <w:t>com.github</w:t>
      </w:r>
      <w:proofErr w:type="gramEnd"/>
      <w:r w:rsidRPr="009C5791">
        <w:rPr>
          <w:lang w:val="en-US"/>
        </w:rPr>
        <w:t>.nkzawa.socketio.client.Socket</w:t>
      </w:r>
      <w:proofErr w:type="spellEnd"/>
      <w:r w:rsidRPr="009C5791">
        <w:rPr>
          <w:lang w:val="en-US"/>
        </w:rPr>
        <w:t>;</w:t>
      </w:r>
    </w:p>
    <w:p w14:paraId="1D9C3D13" w14:textId="1E8D1358" w:rsidR="001933C7" w:rsidRDefault="001933C7" w:rsidP="002B3A5A">
      <w:pPr>
        <w:pStyle w:val="Heading1"/>
      </w:pPr>
      <w:r>
        <w:t>GmainApi</w:t>
      </w:r>
    </w:p>
    <w:p w14:paraId="2120186B" w14:textId="70454039" w:rsidR="001933C7" w:rsidRDefault="00B71DD2" w:rsidP="001933C7">
      <w:hyperlink r:id="rId20" w:history="1">
        <w:r w:rsidR="001933C7">
          <w:rPr>
            <w:rStyle w:val="Hyperlink"/>
          </w:rPr>
          <w:t>https://www.npmjs.com/package/gapi-client</w:t>
        </w:r>
      </w:hyperlink>
    </w:p>
    <w:p w14:paraId="2BBDAB24" w14:textId="46D5CB58" w:rsidR="001933C7" w:rsidRPr="00317827" w:rsidRDefault="001933C7" w:rsidP="001933C7">
      <w:pPr>
        <w:rPr>
          <w:rStyle w:val="punctuation"/>
          <w:rFonts w:ascii="Courier New" w:hAnsi="Courier New" w:cs="Courier New"/>
          <w:color w:val="DD1144"/>
          <w:shd w:val="clear" w:color="auto" w:fill="F7F7F7"/>
          <w:lang w:val="en-US"/>
        </w:rPr>
      </w:pPr>
      <w:r w:rsidRPr="00317827">
        <w:rPr>
          <w:rStyle w:val="keyword"/>
          <w:rFonts w:ascii="Courier New" w:hAnsi="Courier New" w:cs="Courier New"/>
          <w:b/>
          <w:bCs/>
          <w:color w:val="222222"/>
          <w:shd w:val="clear" w:color="auto" w:fill="F7F7F7"/>
          <w:lang w:val="en-US"/>
        </w:rPr>
        <w:t>import</w:t>
      </w:r>
      <w:r w:rsidRPr="00317827">
        <w:rPr>
          <w:rFonts w:ascii="Courier New" w:hAnsi="Courier New" w:cs="Courier New"/>
          <w:color w:val="000000"/>
          <w:shd w:val="clear" w:color="auto" w:fill="F7F7F7"/>
          <w:lang w:val="en-US"/>
        </w:rPr>
        <w:t> </w:t>
      </w:r>
      <w:proofErr w:type="spellStart"/>
      <w:r w:rsidRPr="00317827">
        <w:rPr>
          <w:rStyle w:val="variable"/>
          <w:rFonts w:ascii="Courier New" w:hAnsi="Courier New" w:cs="Courier New"/>
          <w:color w:val="008080"/>
          <w:shd w:val="clear" w:color="auto" w:fill="F7F7F7"/>
          <w:lang w:val="en-US"/>
        </w:rPr>
        <w:t>gapi</w:t>
      </w:r>
      <w:proofErr w:type="spellEnd"/>
      <w:r w:rsidRPr="00317827">
        <w:rPr>
          <w:rFonts w:ascii="Courier New" w:hAnsi="Courier New" w:cs="Courier New"/>
          <w:color w:val="000000"/>
          <w:shd w:val="clear" w:color="auto" w:fill="F7F7F7"/>
          <w:lang w:val="en-US"/>
        </w:rPr>
        <w:t> </w:t>
      </w:r>
      <w:r w:rsidRPr="00317827">
        <w:rPr>
          <w:rStyle w:val="keyword"/>
          <w:rFonts w:ascii="Courier New" w:hAnsi="Courier New" w:cs="Courier New"/>
          <w:b/>
          <w:bCs/>
          <w:color w:val="222222"/>
          <w:shd w:val="clear" w:color="auto" w:fill="F7F7F7"/>
          <w:lang w:val="en-US"/>
        </w:rPr>
        <w:t>from</w:t>
      </w:r>
      <w:r w:rsidRPr="00317827">
        <w:rPr>
          <w:rFonts w:ascii="Courier New" w:hAnsi="Courier New" w:cs="Courier New"/>
          <w:color w:val="000000"/>
          <w:shd w:val="clear" w:color="auto" w:fill="F7F7F7"/>
          <w:lang w:val="en-US"/>
        </w:rPr>
        <w:t> </w:t>
      </w:r>
      <w:r w:rsidRPr="00317827">
        <w:rPr>
          <w:rStyle w:val="punctuation"/>
          <w:rFonts w:ascii="Courier New" w:hAnsi="Courier New" w:cs="Courier New"/>
          <w:color w:val="DD1144"/>
          <w:shd w:val="clear" w:color="auto" w:fill="F7F7F7"/>
          <w:lang w:val="en-US"/>
        </w:rPr>
        <w:t>'</w:t>
      </w:r>
      <w:proofErr w:type="spellStart"/>
      <w:r w:rsidRPr="00317827">
        <w:rPr>
          <w:rStyle w:val="string"/>
          <w:rFonts w:ascii="Courier New" w:hAnsi="Courier New" w:cs="Courier New"/>
          <w:color w:val="DD1144"/>
          <w:shd w:val="clear" w:color="auto" w:fill="F7F7F7"/>
          <w:lang w:val="en-US"/>
        </w:rPr>
        <w:t>gapi</w:t>
      </w:r>
      <w:proofErr w:type="spellEnd"/>
      <w:r w:rsidRPr="00317827">
        <w:rPr>
          <w:rStyle w:val="string"/>
          <w:rFonts w:ascii="Courier New" w:hAnsi="Courier New" w:cs="Courier New"/>
          <w:color w:val="DD1144"/>
          <w:shd w:val="clear" w:color="auto" w:fill="F7F7F7"/>
          <w:lang w:val="en-US"/>
        </w:rPr>
        <w:t>-client</w:t>
      </w:r>
      <w:r w:rsidRPr="00317827">
        <w:rPr>
          <w:rStyle w:val="punctuation"/>
          <w:rFonts w:ascii="Courier New" w:hAnsi="Courier New" w:cs="Courier New"/>
          <w:color w:val="DD1144"/>
          <w:shd w:val="clear" w:color="auto" w:fill="F7F7F7"/>
          <w:lang w:val="en-US"/>
        </w:rPr>
        <w:t>'</w:t>
      </w:r>
    </w:p>
    <w:p w14:paraId="2E70DEA0" w14:textId="0D7C26BF" w:rsidR="00EC096A" w:rsidRPr="00317827" w:rsidRDefault="00EC096A" w:rsidP="001933C7">
      <w:pPr>
        <w:rPr>
          <w:lang w:val="en-US"/>
        </w:rPr>
      </w:pPr>
      <w:proofErr w:type="spellStart"/>
      <w:r w:rsidRPr="00317827">
        <w:rPr>
          <w:lang w:val="en-US"/>
        </w:rPr>
        <w:t>Em</w:t>
      </w:r>
      <w:proofErr w:type="spellEnd"/>
      <w:r w:rsidRPr="00317827">
        <w:rPr>
          <w:lang w:val="en-US"/>
        </w:rPr>
        <w:t xml:space="preserve">. </w:t>
      </w:r>
      <w:proofErr w:type="spellStart"/>
      <w:r w:rsidRPr="00317827">
        <w:rPr>
          <w:lang w:val="en-US"/>
        </w:rPr>
        <w:t>Ei</w:t>
      </w:r>
      <w:proofErr w:type="spellEnd"/>
      <w:r w:rsidRPr="00317827">
        <w:rPr>
          <w:lang w:val="en-US"/>
        </w:rPr>
        <w:t xml:space="preserve"> </w:t>
      </w:r>
      <w:proofErr w:type="spellStart"/>
      <w:r w:rsidR="00E1576F" w:rsidRPr="00317827">
        <w:rPr>
          <w:lang w:val="en-US"/>
        </w:rPr>
        <w:t>toimi</w:t>
      </w:r>
      <w:proofErr w:type="spellEnd"/>
    </w:p>
    <w:p w14:paraId="57C8542C" w14:textId="598A82B1" w:rsidR="00EC096A" w:rsidRPr="00317827" w:rsidRDefault="00E1576F" w:rsidP="001933C7">
      <w:pPr>
        <w:rPr>
          <w:lang w:val="en-US"/>
        </w:rPr>
      </w:pPr>
      <w:r w:rsidRPr="00317827">
        <w:rPr>
          <w:lang w:val="en-US"/>
        </w:rPr>
        <w:t xml:space="preserve">Index.html </w:t>
      </w:r>
      <w:proofErr w:type="spellStart"/>
      <w:r w:rsidRPr="00317827">
        <w:rPr>
          <w:lang w:val="en-US"/>
        </w:rPr>
        <w:t>tiedostoon</w:t>
      </w:r>
      <w:proofErr w:type="spellEnd"/>
    </w:p>
    <w:p w14:paraId="0E402978" w14:textId="2C665F16" w:rsidR="00E1576F" w:rsidRPr="00E1576F" w:rsidRDefault="00E1576F" w:rsidP="001933C7">
      <w:pPr>
        <w:rPr>
          <w:lang w:val="en-US"/>
        </w:rPr>
      </w:pPr>
      <w:r w:rsidRPr="00E1576F">
        <w:rPr>
          <w:lang w:val="en-US"/>
        </w:rPr>
        <w:t xml:space="preserve">&lt;script </w:t>
      </w:r>
      <w:proofErr w:type="spellStart"/>
      <w:r w:rsidRPr="00E1576F">
        <w:rPr>
          <w:lang w:val="en-US"/>
        </w:rPr>
        <w:t>src</w:t>
      </w:r>
      <w:proofErr w:type="spellEnd"/>
      <w:r w:rsidRPr="00E1576F">
        <w:rPr>
          <w:lang w:val="en-US"/>
        </w:rPr>
        <w:t>="https://apis.google.com/</w:t>
      </w:r>
      <w:proofErr w:type="spellStart"/>
      <w:r w:rsidRPr="00E1576F">
        <w:rPr>
          <w:lang w:val="en-US"/>
        </w:rPr>
        <w:t>js</w:t>
      </w:r>
      <w:proofErr w:type="spellEnd"/>
      <w:r w:rsidRPr="00E1576F">
        <w:rPr>
          <w:lang w:val="en-US"/>
        </w:rPr>
        <w:t>/api.js"&gt;&lt;/script&gt;</w:t>
      </w:r>
    </w:p>
    <w:p w14:paraId="3E4AF554" w14:textId="5CDA7683" w:rsidR="001933C7" w:rsidRDefault="001933C7" w:rsidP="001933C7">
      <w:r>
        <w:t>SendGmailClass.js</w:t>
      </w:r>
      <w:r w:rsidR="00E1576F">
        <w:t xml:space="preserve"> sisältää koodin emailin lähettämiseksi</w:t>
      </w:r>
    </w:p>
    <w:p w14:paraId="44016E8F" w14:textId="4EC78345" w:rsidR="00AB2642" w:rsidRDefault="00AB2642" w:rsidP="001933C7">
      <w:pPr>
        <w:rPr>
          <w:lang w:val="en-US"/>
        </w:rPr>
      </w:pPr>
      <w:r w:rsidRPr="00AB2642">
        <w:rPr>
          <w:lang w:val="en-US"/>
        </w:rPr>
        <w:t xml:space="preserve">import </w:t>
      </w:r>
      <w:proofErr w:type="spellStart"/>
      <w:r w:rsidRPr="00AB2642">
        <w:rPr>
          <w:lang w:val="en-US"/>
        </w:rPr>
        <w:t>SendGmailClass</w:t>
      </w:r>
      <w:proofErr w:type="spellEnd"/>
      <w:r w:rsidRPr="00AB2642">
        <w:rPr>
          <w:lang w:val="en-US"/>
        </w:rPr>
        <w:t xml:space="preserve"> from </w:t>
      </w:r>
      <w:proofErr w:type="gramStart"/>
      <w:r w:rsidRPr="00AB2642">
        <w:rPr>
          <w:lang w:val="en-US"/>
        </w:rPr>
        <w:t>'./</w:t>
      </w:r>
      <w:proofErr w:type="gramEnd"/>
      <w:r w:rsidRPr="00AB2642">
        <w:rPr>
          <w:lang w:val="en-US"/>
        </w:rPr>
        <w:t>Components/Gmail/</w:t>
      </w:r>
      <w:proofErr w:type="spellStart"/>
      <w:r w:rsidRPr="00AB2642">
        <w:rPr>
          <w:lang w:val="en-US"/>
        </w:rPr>
        <w:t>SendGmailClass</w:t>
      </w:r>
      <w:proofErr w:type="spellEnd"/>
      <w:r w:rsidRPr="00AB2642">
        <w:rPr>
          <w:lang w:val="en-US"/>
        </w:rPr>
        <w:t>'</w:t>
      </w:r>
    </w:p>
    <w:p w14:paraId="5703DCE2" w14:textId="7CE0905C" w:rsidR="00AB2642" w:rsidRDefault="00AB2642" w:rsidP="001933C7">
      <w:r w:rsidRPr="00AB2642">
        <w:lastRenderedPageBreak/>
        <w:t>client_id.json sisältää c</w:t>
      </w:r>
      <w:r>
        <w:t>lien_id:een kirjautumisen yhteyteen on json-muotoinen data</w:t>
      </w:r>
    </w:p>
    <w:p w14:paraId="64331F17" w14:textId="6FAD4F97" w:rsidR="00AB2642" w:rsidRPr="00AB2642" w:rsidRDefault="00AB2642" w:rsidP="001933C7">
      <w:r w:rsidRPr="00AB2642">
        <w:t>{"web":{"client_id":"28376806989-oeo76ft0gut7h538bk373upodmajvakg.apps.googleusercontent.com","project_id":"gtwmob-223920","auth_uri":"https://accounts.google.com/o/oauth2/auth","token_uri":"https://oauth2.googleapis.com/token","auth_provider_x509_cert_url":"https://www.googleapis.com/oauth2/v1/certs","client_secret":"B9B0DSlM0Rjtu7tNNrMhXpcg"}}</w:t>
      </w:r>
    </w:p>
    <w:p w14:paraId="5099D552" w14:textId="77777777" w:rsidR="00A56E8D" w:rsidRDefault="00A56E8D" w:rsidP="001933C7"/>
    <w:p w14:paraId="2D95C440" w14:textId="77777777" w:rsidR="00AF37F6" w:rsidRDefault="00AF37F6" w:rsidP="001933C7">
      <w:r>
        <w:t>Email-lomake</w:t>
      </w:r>
    </w:p>
    <w:p w14:paraId="316A862B" w14:textId="2095C71E" w:rsidR="004D18FC" w:rsidRDefault="00AF37F6" w:rsidP="001933C7">
      <w:r>
        <w:t>Sisältä voidaan myös tallettaa nimellä kantaan json</w:t>
      </w:r>
      <w:r w:rsidR="00E320AF">
        <w:t>-</w:t>
      </w:r>
      <w:r>
        <w:t>formaati ja tietysti luke eli  haettudata sekä hakuehdot(lomakkeell) talletetaan ja luetaan lomakkeelle</w:t>
      </w:r>
    </w:p>
    <w:p w14:paraId="225E65A0" w14:textId="77777777" w:rsidR="00E320AF" w:rsidRDefault="004D18FC" w:rsidP="001933C7">
      <w:r>
        <w:t>Kuinka data sidotaan kenttiin, onko bindingiä tuskin?????</w:t>
      </w:r>
    </w:p>
    <w:p w14:paraId="12E6D09A" w14:textId="395E300C" w:rsidR="001933C7" w:rsidRPr="00AB2642" w:rsidRDefault="00E320AF" w:rsidP="001933C7">
      <w:r>
        <w:t>Emailin sisältä JSON-formaatissa, muutetaan androidissa JSON-objektiksi niin päästää kenttiin kiinni.</w:t>
      </w:r>
      <w:r w:rsidR="001933C7" w:rsidRPr="00AB2642">
        <w:t xml:space="preserve"> </w:t>
      </w:r>
    </w:p>
    <w:p w14:paraId="13B2C3F2" w14:textId="21643D9C" w:rsidR="00C277E0" w:rsidRDefault="00C277E0" w:rsidP="002B3A5A">
      <w:pPr>
        <w:pStyle w:val="Heading1"/>
      </w:pPr>
      <w:r>
        <w:t>TODO</w:t>
      </w:r>
    </w:p>
    <w:p w14:paraId="78329528" w14:textId="79497158" w:rsidR="00C277E0" w:rsidRDefault="00C277E0" w:rsidP="00C277E0">
      <w:r>
        <w:t>Tsekkaa createref eli kuinka komponentin metodeita voidaan kutsu toisesta komponentista.</w:t>
      </w:r>
    </w:p>
    <w:p w14:paraId="118E2D97" w14:textId="30FCD1AC" w:rsidR="00D61BFB" w:rsidRDefault="00B71DD2" w:rsidP="00C277E0">
      <w:hyperlink r:id="rId21" w:history="1">
        <w:r w:rsidR="00A843F9">
          <w:rPr>
            <w:rStyle w:val="Hyperlink"/>
          </w:rPr>
          <w:t>https://fullstackopen.com/osa5/props_children_ja_proptypet</w:t>
        </w:r>
      </w:hyperlink>
    </w:p>
    <w:p w14:paraId="6E047FC2" w14:textId="286BB25D" w:rsidR="00A843F9" w:rsidRDefault="00B71DD2" w:rsidP="00C277E0">
      <w:hyperlink r:id="rId22" w:history="1">
        <w:r w:rsidR="00352621">
          <w:rPr>
            <w:rStyle w:val="Hyperlink"/>
          </w:rPr>
          <w:t>https://fullstackopen.com/osa1/javascriptia</w:t>
        </w:r>
      </w:hyperlink>
    </w:p>
    <w:p w14:paraId="46A6677C" w14:textId="56DA43E7" w:rsidR="00352621" w:rsidRDefault="00B71DD2" w:rsidP="00C277E0">
      <w:hyperlink r:id="rId23" w:history="1">
        <w:r w:rsidR="00352621" w:rsidRPr="00872578">
          <w:rPr>
            <w:rStyle w:val="Hyperlink"/>
          </w:rPr>
          <w:t>https://medium.com/@mrewusi/a-gentle-introduction-to-refs-in-react-f407101a5ea6</w:t>
        </w:r>
      </w:hyperlink>
    </w:p>
    <w:p w14:paraId="56AE9353" w14:textId="7C280E14" w:rsidR="00352621" w:rsidRDefault="00352621" w:rsidP="00C277E0"/>
    <w:p w14:paraId="27B10A15" w14:textId="6512960A" w:rsidR="00B73421" w:rsidRDefault="00B73421" w:rsidP="00C277E0">
      <w:r>
        <w:t>SendGmail omaan komponenttiin</w:t>
      </w:r>
    </w:p>
    <w:p w14:paraId="7502BCD6" w14:textId="07950D33" w:rsidR="00580E76" w:rsidRDefault="00B71DD2" w:rsidP="00C277E0">
      <w:hyperlink r:id="rId24" w:history="1">
        <w:r w:rsidR="00B73421">
          <w:rPr>
            <w:rStyle w:val="Hyperlink"/>
          </w:rPr>
          <w:t>https://developers.google.com/gmail/api/v1/reference/users/messages/list?apix_params=%7B%22userId%22%3A%22gtw.mob%40gmail.com%22%7D&amp;apix=true</w:t>
        </w:r>
      </w:hyperlink>
    </w:p>
    <w:p w14:paraId="24C804C5" w14:textId="77777777" w:rsidR="00352621" w:rsidRDefault="00352621" w:rsidP="00C277E0"/>
    <w:p w14:paraId="5E1E081F" w14:textId="194BA084" w:rsidR="00C277E0" w:rsidRPr="00C277E0" w:rsidRDefault="006E01DD" w:rsidP="00C277E0">
      <w:r>
        <w:tab/>
      </w:r>
    </w:p>
    <w:p w14:paraId="084CE70A" w14:textId="2D465AAA" w:rsidR="00D61BFB" w:rsidRDefault="00D61BFB" w:rsidP="002B3A5A">
      <w:pPr>
        <w:pStyle w:val="Heading1"/>
      </w:pPr>
      <w:r>
        <w:t>Send gmail</w:t>
      </w:r>
    </w:p>
    <w:p w14:paraId="27D20D48" w14:textId="0F52DE78" w:rsidR="00000C17" w:rsidRDefault="00D21C48" w:rsidP="00484EB4">
      <w:pPr>
        <w:pStyle w:val="Heading2"/>
      </w:pPr>
      <w:r>
        <w:t>Laitteiden gMail</w:t>
      </w:r>
    </w:p>
    <w:p w14:paraId="792D5D02" w14:textId="36192952" w:rsidR="00D21C48" w:rsidRDefault="00B71DD2" w:rsidP="00D21C48">
      <w:hyperlink r:id="rId25" w:history="1">
        <w:r w:rsidR="00D21C48" w:rsidRPr="001027E1">
          <w:rPr>
            <w:rStyle w:val="Hyperlink"/>
          </w:rPr>
          <w:t>gtw.mob@gmail.com</w:t>
        </w:r>
      </w:hyperlink>
    </w:p>
    <w:p w14:paraId="7E52F4B2" w14:textId="1953D53D" w:rsidR="00D21C48" w:rsidRDefault="00B71DD2" w:rsidP="00D21C48">
      <w:hyperlink r:id="rId26" w:history="1">
        <w:r w:rsidR="00D21C48" w:rsidRPr="001027E1">
          <w:rPr>
            <w:rStyle w:val="Hyperlink"/>
          </w:rPr>
          <w:t>gtw.mob2@gmail.com</w:t>
        </w:r>
      </w:hyperlink>
    </w:p>
    <w:p w14:paraId="67F1D8CF" w14:textId="40283DE2" w:rsidR="00D21C48" w:rsidRDefault="00D21C48" w:rsidP="00D21C48"/>
    <w:p w14:paraId="62DACDD5" w14:textId="53AACCC9" w:rsidR="00D21C48" w:rsidRPr="00D21C48" w:rsidRDefault="00D21C48" w:rsidP="00D21C48">
      <w:r>
        <w:t>password: Savonia#19</w:t>
      </w:r>
    </w:p>
    <w:p w14:paraId="18AF219C" w14:textId="77777777" w:rsidR="002B3A5A" w:rsidRDefault="00B71DD2" w:rsidP="00D21C48">
      <w:hyperlink r:id="rId27" w:history="1">
        <w:r w:rsidR="002B3A5A" w:rsidRPr="002B3A5A">
          <w:rPr>
            <w:rStyle w:val="Hyperlink"/>
          </w:rPr>
          <w:t>gtw.mob@gmail.com</w:t>
        </w:r>
      </w:hyperlink>
      <w:r w:rsidR="002B3A5A" w:rsidRPr="002B3A5A">
        <w:t xml:space="preserve"> sis</w:t>
      </w:r>
      <w:r w:rsidR="002B3A5A">
        <w:t xml:space="preserve">ältää oikeudet viestien lähettämiseen, joten voidaan lähettää viesti esim. </w:t>
      </w:r>
      <w:r w:rsidR="002B3A5A">
        <w:fldChar w:fldCharType="begin"/>
      </w:r>
      <w:r w:rsidR="002B3A5A">
        <w:instrText xml:space="preserve"> HYPERLINK "mailto:gtw.mob2@gmail.com" </w:instrText>
      </w:r>
      <w:r w:rsidR="002B3A5A">
        <w:fldChar w:fldCharType="separate"/>
      </w:r>
      <w:r w:rsidR="002B3A5A" w:rsidRPr="00F57F77">
        <w:rPr>
          <w:rStyle w:val="Hyperlink"/>
        </w:rPr>
        <w:t>gtw.mob2@gmail.com</w:t>
      </w:r>
      <w:r w:rsidR="002B3A5A">
        <w:fldChar w:fldCharType="end"/>
      </w:r>
      <w:r w:rsidR="002B3A5A">
        <w:t xml:space="preserve"> eli ei tarvii joka laitteelle olla omia oikeuksia</w:t>
      </w:r>
    </w:p>
    <w:p w14:paraId="4378383A" w14:textId="3381BECD" w:rsidR="00D21C48" w:rsidRPr="002B3A5A" w:rsidRDefault="002B3A5A" w:rsidP="00D21C48">
      <w:r>
        <w:t xml:space="preserve">MUTTA osaako laite lukea ja mihin osoite laitekohtainen määritetään </w:t>
      </w:r>
    </w:p>
    <w:p w14:paraId="0DC40DDE" w14:textId="16B5E681" w:rsidR="009C5791" w:rsidRDefault="009C5791" w:rsidP="002B3A5A">
      <w:pPr>
        <w:pStyle w:val="Heading1"/>
      </w:pPr>
      <w:r>
        <w:t>Android</w:t>
      </w:r>
    </w:p>
    <w:p w14:paraId="5B58A061" w14:textId="23D15531" w:rsidR="009C5791" w:rsidRDefault="009C5791" w:rsidP="009C5791">
      <w:r>
        <w:t>Viesitien luku</w:t>
      </w:r>
    </w:p>
    <w:p w14:paraId="4997967C" w14:textId="77777777" w:rsidR="009C5791" w:rsidRPr="009C5791" w:rsidRDefault="009C5791" w:rsidP="009C579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4"/>
          <w:szCs w:val="14"/>
          <w:lang w:val="en-US"/>
        </w:rPr>
      </w:pPr>
      <w:r w:rsidRPr="009C5791">
        <w:rPr>
          <w:rFonts w:ascii="Courier New" w:eastAsia="Times New Roman" w:hAnsi="Courier New" w:cs="Courier New"/>
          <w:color w:val="000000"/>
          <w:sz w:val="14"/>
          <w:szCs w:val="14"/>
          <w:lang w:val="en-US"/>
        </w:rPr>
        <w:t xml:space="preserve">implementation </w:t>
      </w:r>
      <w:r w:rsidRPr="009C5791">
        <w:rPr>
          <w:rFonts w:ascii="Courier New" w:eastAsia="Times New Roman" w:hAnsi="Courier New" w:cs="Courier New"/>
          <w:b/>
          <w:bCs/>
          <w:color w:val="008000"/>
          <w:sz w:val="14"/>
          <w:szCs w:val="14"/>
          <w:lang w:val="en-US"/>
        </w:rPr>
        <w:t>'</w:t>
      </w:r>
      <w:proofErr w:type="gramStart"/>
      <w:r w:rsidRPr="009C5791">
        <w:rPr>
          <w:rFonts w:ascii="Courier New" w:eastAsia="Times New Roman" w:hAnsi="Courier New" w:cs="Courier New"/>
          <w:b/>
          <w:bCs/>
          <w:color w:val="008000"/>
          <w:sz w:val="14"/>
          <w:szCs w:val="14"/>
          <w:lang w:val="en-US"/>
        </w:rPr>
        <w:t>com.google.android.gms:play</w:t>
      </w:r>
      <w:proofErr w:type="gramEnd"/>
      <w:r w:rsidRPr="009C5791">
        <w:rPr>
          <w:rFonts w:ascii="Courier New" w:eastAsia="Times New Roman" w:hAnsi="Courier New" w:cs="Courier New"/>
          <w:b/>
          <w:bCs/>
          <w:color w:val="008000"/>
          <w:sz w:val="14"/>
          <w:szCs w:val="14"/>
          <w:lang w:val="en-US"/>
        </w:rPr>
        <w:t>-services-auth:16.0.1'</w:t>
      </w:r>
      <w:r w:rsidRPr="009C5791">
        <w:rPr>
          <w:rFonts w:ascii="Courier New" w:eastAsia="Times New Roman" w:hAnsi="Courier New" w:cs="Courier New"/>
          <w:b/>
          <w:bCs/>
          <w:color w:val="008000"/>
          <w:sz w:val="14"/>
          <w:szCs w:val="14"/>
          <w:lang w:val="en-US"/>
        </w:rPr>
        <w:br/>
      </w:r>
      <w:r w:rsidRPr="009C5791">
        <w:rPr>
          <w:rFonts w:ascii="Courier New" w:eastAsia="Times New Roman" w:hAnsi="Courier New" w:cs="Courier New"/>
          <w:color w:val="000000"/>
          <w:sz w:val="14"/>
          <w:szCs w:val="14"/>
          <w:lang w:val="en-US"/>
        </w:rPr>
        <w:t>implementation (</w:t>
      </w:r>
      <w:r w:rsidRPr="009C5791">
        <w:rPr>
          <w:rFonts w:ascii="Courier New" w:eastAsia="Times New Roman" w:hAnsi="Courier New" w:cs="Courier New"/>
          <w:b/>
          <w:bCs/>
          <w:color w:val="008000"/>
          <w:sz w:val="14"/>
          <w:szCs w:val="14"/>
          <w:lang w:val="en-US"/>
        </w:rPr>
        <w:t>'com.google.api-client:google-api-client-android:1.23.0'</w:t>
      </w:r>
      <w:r w:rsidRPr="009C5791">
        <w:rPr>
          <w:rFonts w:ascii="Courier New" w:eastAsia="Times New Roman" w:hAnsi="Courier New" w:cs="Courier New"/>
          <w:color w:val="000000"/>
          <w:sz w:val="14"/>
          <w:szCs w:val="14"/>
          <w:lang w:val="en-US"/>
        </w:rPr>
        <w:t>)</w:t>
      </w:r>
    </w:p>
    <w:p w14:paraId="30BDF9EA" w14:textId="5774EA90" w:rsidR="009C5791" w:rsidRDefault="009C5791" w:rsidP="009C5791">
      <w:pPr>
        <w:rPr>
          <w:lang w:val="en-US"/>
        </w:rPr>
      </w:pPr>
    </w:p>
    <w:p w14:paraId="3B577625" w14:textId="77777777" w:rsidR="009C5791" w:rsidRPr="009C5791" w:rsidRDefault="009C5791" w:rsidP="009C5791">
      <w:pPr>
        <w:rPr>
          <w:lang w:val="en-US"/>
        </w:rPr>
      </w:pPr>
    </w:p>
    <w:p w14:paraId="7B6E3914" w14:textId="1D98E634" w:rsidR="00C41FC5" w:rsidRDefault="00C41FC5" w:rsidP="002B3A5A">
      <w:pPr>
        <w:pStyle w:val="Heading1"/>
      </w:pPr>
      <w:r>
        <w:t>Jatkokehitys parannettavaa</w:t>
      </w:r>
    </w:p>
    <w:p w14:paraId="21C6E43B" w14:textId="48C2E424" w:rsidR="00C41FC5" w:rsidRPr="00C41FC5" w:rsidRDefault="00C41FC5" w:rsidP="00C41FC5">
      <w:r>
        <w:t xml:space="preserve">Validiointi ja tietoturvaseikat oli syytä ottaa tarkasteluun. </w:t>
      </w:r>
    </w:p>
    <w:p w14:paraId="73DF07F1" w14:textId="7BB8CBC5" w:rsidR="00005EB1" w:rsidRDefault="00005EB1" w:rsidP="002B3A5A">
      <w:pPr>
        <w:pStyle w:val="Heading1"/>
      </w:pPr>
      <w:r w:rsidRPr="009E79B0">
        <w:t>Johdanto</w:t>
      </w:r>
      <w:bookmarkEnd w:id="1"/>
      <w:bookmarkEnd w:id="2"/>
    </w:p>
    <w:p w14:paraId="2767E46B" w14:textId="57723EAE" w:rsidR="00A608A2" w:rsidRDefault="000F69C3" w:rsidP="00A608A2">
      <w:r>
        <w:t>Kuvitteellinen systeemi, jonka tarkoitus on tuoda esille teknologian mahdollisuuksia.</w:t>
      </w:r>
    </w:p>
    <w:p w14:paraId="54DB8A80" w14:textId="2855639F" w:rsidR="005C2231" w:rsidRDefault="005C2231" w:rsidP="00A608A2">
      <w:r>
        <w:t>Eräänlainen prototyyppi, teknologinen</w:t>
      </w:r>
      <w:r w:rsidR="00916943">
        <w:t>...</w:t>
      </w:r>
    </w:p>
    <w:p w14:paraId="6EDB996F" w14:textId="0EAD39D6" w:rsidR="006D4797" w:rsidRDefault="006D4797" w:rsidP="00A608A2">
      <w:r>
        <w:t>Koska tässä työssä ei ollut sensoriakäytettävissä, niin älypuhelin toimii gtw:nä ja sata välitetään sen kauutta kuten tlanne voisi olla bluetooth-yhteydellä puhelimeen</w:t>
      </w:r>
    </w:p>
    <w:p w14:paraId="030F3A32" w14:textId="5F2239BB" w:rsidR="00867D1D" w:rsidRDefault="00374D52" w:rsidP="00A608A2">
      <w:r>
        <w:object w:dxaOrig="10824" w:dyaOrig="7981" w14:anchorId="15CC4D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95pt;height:355.35pt" o:ole="">
            <v:imagedata r:id="rId28" o:title=""/>
          </v:shape>
          <o:OLEObject Type="Embed" ProgID="Visio.Drawing.15" ShapeID="_x0000_i1025" DrawAspect="Content" ObjectID="_1620220331" r:id="rId29"/>
        </w:object>
      </w:r>
    </w:p>
    <w:p w14:paraId="0719E138" w14:textId="052B0E12" w:rsidR="00374D52" w:rsidRDefault="00374D52" w:rsidP="0058361C">
      <w:pPr>
        <w:ind w:left="360"/>
      </w:pPr>
      <w:r>
        <w:t>Yksinkertaistettu toimintaidea.</w:t>
      </w:r>
      <w:r w:rsidR="005B15BE">
        <w:t xml:space="preserve"> (jokaisesta kohdasta tarkempi kuvaus omisssa kappaleissaan)</w:t>
      </w:r>
    </w:p>
    <w:p w14:paraId="7FDD6210" w14:textId="69DEE9E7" w:rsidR="00374D52" w:rsidRDefault="00374D52" w:rsidP="00374D52">
      <w:pPr>
        <w:pStyle w:val="ListParagraph"/>
        <w:numPr>
          <w:ilvl w:val="0"/>
          <w:numId w:val="26"/>
        </w:numPr>
      </w:pPr>
      <w:r>
        <w:t>Käyttäjä ottaa yhteyden osoit</w:t>
      </w:r>
      <w:r w:rsidR="007C51B5">
        <w:t>t</w:t>
      </w:r>
      <w:r>
        <w:t xml:space="preserve">eeseen ja kirjautuu. Syöttölomake, jolla annetaan tietoja eli toimintaohjeita. </w:t>
      </w:r>
    </w:p>
    <w:p w14:paraId="27C02633" w14:textId="77777777" w:rsidR="00A45C76" w:rsidRDefault="00A45C76" w:rsidP="00374D52">
      <w:pPr>
        <w:pStyle w:val="ListParagraph"/>
        <w:numPr>
          <w:ilvl w:val="0"/>
          <w:numId w:val="26"/>
        </w:numPr>
      </w:pPr>
    </w:p>
    <w:p w14:paraId="2D31C869" w14:textId="700B1D97" w:rsidR="00374D52" w:rsidRDefault="00374D52" w:rsidP="00374D52">
      <w:pPr>
        <w:pStyle w:val="ListParagraph"/>
        <w:numPr>
          <w:ilvl w:val="0"/>
          <w:numId w:val="26"/>
        </w:numPr>
      </w:pPr>
      <w:r>
        <w:t xml:space="preserve">Lähetetään </w:t>
      </w:r>
      <w:r w:rsidR="007C51B5">
        <w:t xml:space="preserve">ohjeet </w:t>
      </w:r>
      <w:r>
        <w:t>sähköpostilla gmail-osoitteeseen</w:t>
      </w:r>
      <w:r w:rsidR="0013726B">
        <w:t xml:space="preserve">, </w:t>
      </w:r>
      <w:r w:rsidR="0013726B" w:rsidRPr="0013726B">
        <w:rPr>
          <w:highlight w:val="cyan"/>
        </w:rPr>
        <w:t>(palvelun osoite luetaan ohjelmallisesti ei siis kovokoodata, palvelu voi olla eri projektiniminen sekä eri pilvipalveluissa.</w:t>
      </w:r>
      <w:r w:rsidR="007C51B5">
        <w:t xml:space="preserve"> </w:t>
      </w:r>
      <w:r w:rsidR="005B15BE">
        <w:t>Mainitse tämä tarkemmassa ko. kappalessa</w:t>
      </w:r>
    </w:p>
    <w:p w14:paraId="5A98BF1E" w14:textId="77777777" w:rsidR="007C51B5" w:rsidRDefault="007C51B5" w:rsidP="00374D52">
      <w:pPr>
        <w:pStyle w:val="ListParagraph"/>
        <w:numPr>
          <w:ilvl w:val="0"/>
          <w:numId w:val="26"/>
        </w:numPr>
      </w:pPr>
      <w:r>
        <w:t>Gtw/iot pollaa sähköposteja ja kun havaitsee uuden (pitäisi niin olla FIFO) no ehkä saadaan lukemattomista lista ja otetaan pohjimmainen.</w:t>
      </w:r>
    </w:p>
    <w:p w14:paraId="5DE5B029" w14:textId="4CE9103C" w:rsidR="00374D52" w:rsidRDefault="007C51B5" w:rsidP="00374D52">
      <w:pPr>
        <w:pStyle w:val="ListParagraph"/>
        <w:numPr>
          <w:ilvl w:val="0"/>
          <w:numId w:val="26"/>
        </w:numPr>
      </w:pPr>
      <w:r>
        <w:t>Gtw ottaa ohjeiden mukaisesti yhteyden johonkin api-palveluun esim. Weather ja lukee dataa ohjeiden mukaisesti joko historiaa tai sitten tallentaa ohjeiden mukaisesti muistiin tietyllä taajuudella ohjiden mukaisesti, lähetää datan emaiissa annetuun osoiteeseen</w:t>
      </w:r>
      <w:r w:rsidR="00374D52">
        <w:t xml:space="preserve">  </w:t>
      </w:r>
    </w:p>
    <w:p w14:paraId="17293C9B" w14:textId="3F0D94FF" w:rsidR="00FC31F0" w:rsidRDefault="00FC31F0" w:rsidP="00A608A2">
      <w:r>
        <w:t>Huom. Kuvassa gmaikista voi lähte myös nuoli pilveen (jos node.js mail) tai sitten menee suoraan jonkin muun osoitteen kautta. Eli jos lähetetään käyttäj</w:t>
      </w:r>
      <w:r w:rsidR="009C3D50">
        <w:t>ä</w:t>
      </w:r>
      <w:r>
        <w:t>n osoit</w:t>
      </w:r>
      <w:r w:rsidR="00DD0F7A">
        <w:t>t</w:t>
      </w:r>
      <w:r>
        <w:t>eeseen eli käyttäjätunnus = sähköpostiosoite</w:t>
      </w:r>
    </w:p>
    <w:p w14:paraId="0506575D" w14:textId="7CFFAE80" w:rsidR="00EA1A52" w:rsidRDefault="00EA1A52" w:rsidP="002B3A5A">
      <w:pPr>
        <w:pStyle w:val="Heading1"/>
      </w:pPr>
      <w:r>
        <w:t>Iot</w:t>
      </w:r>
      <w:r w:rsidR="00403FF2">
        <w:t>/Gateway</w:t>
      </w:r>
    </w:p>
    <w:p w14:paraId="6362FD0B" w14:textId="77777777" w:rsidR="00F455CA" w:rsidRDefault="00317827" w:rsidP="00317827">
      <w:r>
        <w:t xml:space="preserve">Siis </w:t>
      </w:r>
      <w:r w:rsidR="00F455CA">
        <w:t>gM</w:t>
      </w:r>
      <w:r>
        <w:t>ail</w:t>
      </w:r>
      <w:r w:rsidR="00F455CA">
        <w:t>-tili</w:t>
      </w:r>
      <w:r>
        <w:t xml:space="preserve"> </w:t>
      </w:r>
      <w:r w:rsidR="00F455CA">
        <w:t xml:space="preserve">ja gmail </w:t>
      </w:r>
      <w:r>
        <w:t>pit</w:t>
      </w:r>
      <w:r w:rsidR="00F455CA">
        <w:t>ää</w:t>
      </w:r>
      <w:r>
        <w:t xml:space="preserve"> olla kutakin laitetta varten määritelty</w:t>
      </w:r>
      <w:r w:rsidR="00F455CA">
        <w:t>, ja secret kts. Sivu.</w:t>
      </w:r>
    </w:p>
    <w:p w14:paraId="77D66BE4" w14:textId="5ECC82E5" w:rsidR="00317827" w:rsidRPr="00317827" w:rsidRDefault="00F455CA" w:rsidP="00317827">
      <w:r>
        <w:lastRenderedPageBreak/>
        <w:t xml:space="preserve">Androidilla kyseisen tilin luku oikeus tietty mutta se määritellään erikseen sovelluskohtaisesti. SELVITÄ  </w:t>
      </w:r>
      <w:r w:rsidR="00317827">
        <w:t xml:space="preserve"> </w:t>
      </w:r>
      <w:r w:rsidR="004E037F">
        <w:t>Tee toinenkin tili</w:t>
      </w:r>
    </w:p>
    <w:p w14:paraId="706F561D" w14:textId="69227EC2" w:rsidR="00403FF2" w:rsidRDefault="00403FF2" w:rsidP="00403FF2">
      <w:r>
        <w:t>Simuloidaan Android-päätelaitteella, bluetooth yhteys ja android-päätelaite 4g</w:t>
      </w:r>
    </w:p>
    <w:p w14:paraId="6B65C51F" w14:textId="496D103B" w:rsidR="00403FF2" w:rsidRDefault="00163824" w:rsidP="00403FF2">
      <w:r>
        <w:t>Tai siis Android puhelin toimii ns. Gatewayna joka vastaaotta ja lähettää dataa, emaililla saamiensa ohjeiden mukaisesti. Nyt kun ei ole erillisiä antureita jotk bluetothilla oliisivat yhtydessä gtw-laiteeseen niin data teknologisten ratkaisuhjen vuoksi haetaan itse laitteesta diagnostiikka, tai jostakin Api-rajapinnasta. Nyt käytetään säätietoja palvelusta xxx.com. Realiaikaista data voidan tietyllä lukutaajuudella lukea palvelusta, suureita ovat lämpötila, paine, kostaus tuulennopeus ja suunta</w:t>
      </w:r>
    </w:p>
    <w:p w14:paraId="78149640" w14:textId="47EACCAA" w:rsidR="00163824" w:rsidRDefault="00163824" w:rsidP="00403FF2">
      <w:r>
        <w:t>Mutta realiakisessa säässä muutoksen lyhyellö aikavälillä ovat niin peiniä ettei kunnonn graafista vaihtelua saada aikaiseksi ja kun suureet ovat vain 0.1 kymmenyksen suuruisia minimissään. Niin tilannetta simuloidaan niin, että ko. palvelusta luetaankin tuntikartta ja välitetään siitä säätieto kerrallaan kuin se olisi realiaikaista. Eli tässä järjestylyä simuloidaan data kuin se luettaisiin sensoreista.</w:t>
      </w:r>
    </w:p>
    <w:p w14:paraId="7D83FA63" w14:textId="31554230" w:rsidR="00403FF2" w:rsidRDefault="00926520" w:rsidP="002B3A5A">
      <w:pPr>
        <w:pStyle w:val="Heading1"/>
      </w:pPr>
      <w:r>
        <w:t>Android-päätelaite</w:t>
      </w:r>
    </w:p>
    <w:p w14:paraId="2ED8E895" w14:textId="2AF1EBCE" w:rsidR="000650AE" w:rsidRDefault="000650AE" w:rsidP="000650AE">
      <w:r>
        <w:t>Laite on lhhtökohtaisesti tyhm tai siihen ei ole talletettu mitään kovokoodattua tietoa/dataa.</w:t>
      </w:r>
    </w:p>
    <w:p w14:paraId="1DF0144E" w14:textId="4819FDB4" w:rsidR="000650AE" w:rsidRPr="000650AE" w:rsidRDefault="000650AE" w:rsidP="000650AE">
      <w:r>
        <w:t>Kommunikaatio laitten kanssa emaililla ja sen jölkeen mys socket-iolla.</w:t>
      </w:r>
    </w:p>
    <w:p w14:paraId="5C91972E" w14:textId="291B3278" w:rsidR="00A00BE1" w:rsidRDefault="00A00BE1" w:rsidP="00A00BE1">
      <w:r>
        <w:t>Laiteeseen on aluksi saatava yhteys</w:t>
      </w:r>
      <w:r w:rsidR="000650AE">
        <w:t xml:space="preserve"> ja se saadaan emailllla koska ko. laite lukee tiettyö s.posti tiliä.</w:t>
      </w:r>
    </w:p>
    <w:p w14:paraId="136BFE9D" w14:textId="7992755F" w:rsidR="000650AE" w:rsidRDefault="000650AE" w:rsidP="00A00BE1">
      <w:r>
        <w:t>Miksei tektiviesti tms. Koska laite voi olla vain wifi ei völttämättä omaa simiä ja ole siten matkapuhelinverkossa.</w:t>
      </w:r>
    </w:p>
    <w:p w14:paraId="02ADC091" w14:textId="43B5D265" w:rsidR="000650AE" w:rsidRPr="00A00BE1" w:rsidRDefault="000650AE" w:rsidP="00A00BE1">
      <w:r>
        <w:t xml:space="preserve">Kun ekan kerran laiteeseen lähetetään eli eka kerta pitäisi aian olla laitteen kunnon tsekkaus. Niin saadaan kun lähetetään tietoja muodostettua socekt.io yhteys. </w:t>
      </w:r>
    </w:p>
    <w:p w14:paraId="1F8BCCFE" w14:textId="068A54CB" w:rsidR="00926520" w:rsidRPr="00926520" w:rsidRDefault="00926520" w:rsidP="009370BF">
      <w:pPr>
        <w:pStyle w:val="Heading2"/>
      </w:pPr>
      <w:r>
        <w:t>Lukee mailia</w:t>
      </w:r>
      <w:r w:rsidR="000F69C3">
        <w:t>, jossa ohjeistus</w:t>
      </w:r>
    </w:p>
    <w:p w14:paraId="7F29E11E" w14:textId="2831527A" w:rsidR="00403FF2" w:rsidRDefault="00403FF2" w:rsidP="00403FF2">
      <w:pPr>
        <w:ind w:left="360"/>
      </w:pPr>
      <w:r>
        <w:t xml:space="preserve">   </w:t>
      </w:r>
      <w:r w:rsidR="005625DE">
        <w:object w:dxaOrig="2329" w:dyaOrig="3805" w14:anchorId="4F064FAC">
          <v:shape id="_x0000_i1026" type="#_x0000_t75" style="width:116.7pt;height:190.45pt" o:ole="">
            <v:imagedata r:id="rId30" o:title=""/>
          </v:shape>
          <o:OLEObject Type="Embed" ProgID="Visio.Drawing.15" ShapeID="_x0000_i1026" DrawAspect="Content" ObjectID="_1620220332" r:id="rId31"/>
        </w:object>
      </w:r>
    </w:p>
    <w:p w14:paraId="0735CBA5" w14:textId="1CC0EDC7" w:rsidR="00274C0F" w:rsidRDefault="00274C0F" w:rsidP="00403FF2">
      <w:pPr>
        <w:ind w:left="360"/>
      </w:pPr>
      <w:r>
        <w:t xml:space="preserve">Emailissa annetaan </w:t>
      </w:r>
      <w:r w:rsidR="00E320AF">
        <w:t xml:space="preserve">(JSON-muodossa) </w:t>
      </w:r>
      <w:r>
        <w:t>ohjeita, mit</w:t>
      </w:r>
      <w:r w:rsidR="001D6C09">
        <w:t>ä</w:t>
      </w:r>
      <w:r>
        <w:t xml:space="preserve"> apia osoitetta luetaan ja mitö tietoja halutaan</w:t>
      </w:r>
    </w:p>
    <w:p w14:paraId="5ABCB984" w14:textId="1F913472" w:rsidR="00274C0F" w:rsidRDefault="00274C0F" w:rsidP="00274C0F">
      <w:pPr>
        <w:ind w:left="360"/>
      </w:pPr>
      <w:r>
        <w:lastRenderedPageBreak/>
        <w:t>Myös itse laitteen tietoja/kuntoa voidaan lukea, mm mik</w:t>
      </w:r>
      <w:r w:rsidR="00E320AF">
        <w:t>ä</w:t>
      </w:r>
      <w:r>
        <w:t xml:space="preserve"> yhteys, akun varaustila, lämpötila...</w:t>
      </w:r>
      <w:r w:rsidR="001D6C09">
        <w:t xml:space="preserve"> myös koordinaatiti location</w:t>
      </w:r>
      <w:r w:rsidR="00CA00D3">
        <w:t xml:space="preserve">. Tähän tarvitaan oma laite, joka tuuletusluukkuun talvella ja </w:t>
      </w:r>
      <w:r w:rsidR="00463C21">
        <w:t>annetaan olla vaikka tunti ja sitten lämpiämän niin saadaan jotakin vaihtelua arvoihin/mittaustuloksiin.</w:t>
      </w:r>
    </w:p>
    <w:p w14:paraId="408A959B" w14:textId="120578FF" w:rsidR="009370BF" w:rsidRDefault="009370BF" w:rsidP="009370BF">
      <w:pPr>
        <w:pStyle w:val="Heading2"/>
      </w:pPr>
      <w:r>
        <w:t>Lukee dataa jostakin API:sta (web)</w:t>
      </w:r>
    </w:p>
    <w:p w14:paraId="76FF779F" w14:textId="733EFC9B" w:rsidR="009370BF" w:rsidRDefault="009370BF" w:rsidP="009370BF">
      <w:r>
        <w:t>Töhön kuva jossa nuoli palveluun aj takaisin sekö väkitys express..palevliemme heroku pilveen josta data socketilla tilaajalle toisn ennen sitä mahd. mongoDb-kantaan</w:t>
      </w:r>
    </w:p>
    <w:p w14:paraId="526DAD39" w14:textId="0E72C02D" w:rsidR="009370BF" w:rsidRPr="009370BF" w:rsidRDefault="009370BF" w:rsidP="009370BF">
      <w:r>
        <w:t>Mitä funktoita linkitettu tpteutukseen ja eri componetteja.</w:t>
      </w:r>
    </w:p>
    <w:p w14:paraId="694512A0" w14:textId="317E154A" w:rsidR="005625DE" w:rsidRDefault="00433F09" w:rsidP="00433F09">
      <w:pPr>
        <w:pStyle w:val="Heading2"/>
      </w:pPr>
      <w:r>
        <w:t>Tekninen toteututus</w:t>
      </w:r>
    </w:p>
    <w:p w14:paraId="4D039432" w14:textId="0A66D8C2" w:rsidR="00433F09" w:rsidRDefault="00433F09" w:rsidP="00433F09">
      <w:r>
        <w:t>Android Studio Java</w:t>
      </w:r>
    </w:p>
    <w:p w14:paraId="269632A4" w14:textId="2D497D27" w:rsidR="00433F09" w:rsidRPr="00433F09" w:rsidRDefault="00433F09" w:rsidP="00433F09">
      <w:r>
        <w:t>Käyt http jutuissa Volleyta tai sittem asynkTaskia jota jo kytettiin voisi mainita, että korvataan testtaanha verrataan</w:t>
      </w:r>
    </w:p>
    <w:p w14:paraId="177A6634" w14:textId="68A69D63" w:rsidR="00EA1A52" w:rsidRDefault="00EA1A52" w:rsidP="002B3A5A">
      <w:pPr>
        <w:pStyle w:val="Heading1"/>
      </w:pPr>
      <w:r>
        <w:t>Gateway</w:t>
      </w:r>
    </w:p>
    <w:p w14:paraId="5AF0C40B" w14:textId="77777777" w:rsidR="00EA1A52" w:rsidRPr="00EA1A52" w:rsidRDefault="00EA1A52" w:rsidP="00EA1A52"/>
    <w:p w14:paraId="7232E059" w14:textId="53409B0D" w:rsidR="00E1306B" w:rsidRDefault="00E1306B">
      <w:r>
        <w:br w:type="page"/>
      </w:r>
    </w:p>
    <w:p w14:paraId="7089314A" w14:textId="46F590F6" w:rsidR="00EA1A52" w:rsidRDefault="00EA1A52" w:rsidP="00867D1D">
      <w:pPr>
        <w:ind w:left="432"/>
      </w:pPr>
    </w:p>
    <w:p w14:paraId="54F56686" w14:textId="656B097B" w:rsidR="00DF4394" w:rsidRDefault="00DF4394" w:rsidP="00A608A2"/>
    <w:p w14:paraId="5657959D" w14:textId="4EAC9FE7" w:rsidR="00DF4394" w:rsidRDefault="00C911B9" w:rsidP="002B3A5A">
      <w:pPr>
        <w:pStyle w:val="Heading1"/>
      </w:pPr>
      <w:r>
        <w:t>User</w:t>
      </w:r>
    </w:p>
    <w:p w14:paraId="522EF3E6" w14:textId="18FCEA1D" w:rsidR="00C911B9" w:rsidRDefault="00C911B9" w:rsidP="00C911B9">
      <w:pPr>
        <w:spacing w:line="480" w:lineRule="auto"/>
      </w:pPr>
      <w:r>
        <w:t>Käyttäjä kirjautuu palveluun ja sen perusteella arvioidaan mitä oikeuksia käyttäjällä on. Pääkäyttäjä saa tietoon mm. ylläpidollisia asioita mm. iot-laitteen kuntoon/toiminnallisuuteen liittyviä tietoja.</w:t>
      </w:r>
    </w:p>
    <w:p w14:paraId="4F7F5235" w14:textId="54F96B69" w:rsidR="00C911B9" w:rsidRDefault="00C911B9" w:rsidP="00C911B9">
      <w:pPr>
        <w:spacing w:line="480" w:lineRule="auto"/>
      </w:pPr>
      <w:r>
        <w:t xml:space="preserve">Lähettää viestin osoitteseen </w:t>
      </w:r>
      <w:hyperlink r:id="rId32" w:history="1">
        <w:r w:rsidRPr="00AA39CD">
          <w:rPr>
            <w:rStyle w:val="Hyperlink"/>
          </w:rPr>
          <w:t>gtw.mob@gmail.com</w:t>
        </w:r>
      </w:hyperlink>
      <w:r>
        <w:t>, Android-laite lukee viestin. Background task kyt läpi lukemattomia viestejä silloin kun sillä ei ole muuta tehtävää. Kun se havaitsee uuden viestin niin viestien lukeminen menee pauselle ja laite alkaa suoritta viestissä sille annettuja ohjeita eli datan hakemista ja lähettämistä eteenpäin annetuun osoiteeseen.</w:t>
      </w:r>
    </w:p>
    <w:p w14:paraId="33BC2C3A" w14:textId="77777777" w:rsidR="00C911B9" w:rsidRDefault="00C911B9" w:rsidP="00C911B9">
      <w:pPr>
        <w:spacing w:line="480" w:lineRule="auto"/>
      </w:pPr>
      <w:r>
        <w:t>Viestin alussa on osoite, ei ole kovokoodattu vaan se on käyttäjän osoite,</w:t>
      </w:r>
    </w:p>
    <w:p w14:paraId="061882E5" w14:textId="77777777" w:rsidR="00462A87" w:rsidRDefault="00462A87">
      <w:pPr>
        <w:rPr>
          <w:rFonts w:eastAsiaTheme="majorEastAsia" w:cs="Arial"/>
          <w:b/>
          <w:bCs/>
          <w:color w:val="365F91" w:themeColor="accent1" w:themeShade="BF"/>
          <w:sz w:val="26"/>
          <w:szCs w:val="20"/>
        </w:rPr>
      </w:pPr>
      <w:r>
        <w:br w:type="page"/>
      </w:r>
    </w:p>
    <w:p w14:paraId="5A9D1F00" w14:textId="15A9A3AC" w:rsidR="00C911B9" w:rsidRDefault="00C911B9" w:rsidP="002B3A5A">
      <w:pPr>
        <w:pStyle w:val="Heading1"/>
      </w:pPr>
      <w:r>
        <w:lastRenderedPageBreak/>
        <w:t xml:space="preserve"> </w:t>
      </w:r>
      <w:r w:rsidR="008A4CA8">
        <w:t>gMail API</w:t>
      </w:r>
      <w:r w:rsidR="009413B6">
        <w:t xml:space="preserve"> Android </w:t>
      </w:r>
      <w:r w:rsidR="006B6EF4">
        <w:t>(</w:t>
      </w:r>
      <w:r w:rsidR="009413B6">
        <w:t>Java</w:t>
      </w:r>
      <w:r w:rsidR="006B6EF4">
        <w:t>)</w:t>
      </w:r>
    </w:p>
    <w:p w14:paraId="714D371D" w14:textId="77777777" w:rsidR="008A1760" w:rsidRDefault="008A1760" w:rsidP="008A4CA8"/>
    <w:p w14:paraId="0F3D0DF8" w14:textId="77777777" w:rsidR="008A1760" w:rsidRDefault="008A1760" w:rsidP="008A4CA8">
      <w:r>
        <w:t xml:space="preserve">tsekkaa </w:t>
      </w:r>
    </w:p>
    <w:p w14:paraId="5AADD08C" w14:textId="3D40FAD7" w:rsidR="008A1760" w:rsidRDefault="00B71DD2" w:rsidP="008A4CA8">
      <w:hyperlink r:id="rId33" w:history="1">
        <w:r w:rsidR="008A1760" w:rsidRPr="00B94DCE">
          <w:rPr>
            <w:rStyle w:val="Hyperlink"/>
          </w:rPr>
          <w:t>https://www.c-sharpcorner.com/article/java-mail-api-using-gmail-oauth-api-in-android/</w:t>
        </w:r>
      </w:hyperlink>
    </w:p>
    <w:p w14:paraId="4A0E7CCC" w14:textId="080C4B34" w:rsidR="008A4CA8" w:rsidRDefault="00A451E9" w:rsidP="008A4CA8">
      <w:r>
        <w:t>Siis seuraavalle tilille kirjaudutaan ja tehdään määritykset, jolloin ko. tilin tietoja kuten tässä tapauksessa gmailia voidaan lukea.</w:t>
      </w:r>
    </w:p>
    <w:p w14:paraId="0218B4AC" w14:textId="6D73D80A" w:rsidR="008A4CA8" w:rsidRDefault="00B71DD2" w:rsidP="008A4CA8">
      <w:hyperlink r:id="rId34" w:history="1">
        <w:r w:rsidR="00462A87" w:rsidRPr="00AA39CD">
          <w:rPr>
            <w:rStyle w:val="Hyperlink"/>
          </w:rPr>
          <w:t>gtw.mob@gmail.com</w:t>
        </w:r>
      </w:hyperlink>
    </w:p>
    <w:p w14:paraId="58728DFE" w14:textId="4714B75B" w:rsidR="00115492" w:rsidRDefault="00115492" w:rsidP="008A4CA8">
      <w:r>
        <w:t xml:space="preserve">salasana: </w:t>
      </w:r>
      <w:r w:rsidR="001067D1">
        <w:t>S</w:t>
      </w:r>
      <w:r w:rsidRPr="00115492">
        <w:t>avonia</w:t>
      </w:r>
      <w:r w:rsidR="00462A87">
        <w:t>#</w:t>
      </w:r>
      <w:r w:rsidRPr="00115492">
        <w:t>1</w:t>
      </w:r>
      <w:r w:rsidR="001067D1">
        <w:t>9</w:t>
      </w:r>
    </w:p>
    <w:p w14:paraId="00CB0683" w14:textId="3249143A" w:rsidR="00DE2B5A" w:rsidRDefault="00DE2B5A" w:rsidP="00DE2B5A">
      <w:pPr>
        <w:pStyle w:val="Heading2"/>
      </w:pPr>
      <w:r>
        <w:t>Authentication</w:t>
      </w:r>
    </w:p>
    <w:p w14:paraId="3899BCA1" w14:textId="77777777" w:rsidR="00FE76C5" w:rsidRPr="00FE76C5" w:rsidRDefault="00FE76C5" w:rsidP="00FE76C5"/>
    <w:p w14:paraId="7AB1A076" w14:textId="6E2DD65F" w:rsidR="00DE2B5A" w:rsidRDefault="00DE2B5A" w:rsidP="008A4CA8">
      <w:r w:rsidRPr="00DE2B5A">
        <w:t>https://developers.google.com/api-client-library/java</w:t>
      </w:r>
      <w:r w:rsidR="00CA09B4">
        <w:t>§</w:t>
      </w:r>
      <w:r w:rsidRPr="00DE2B5A">
        <w:t>/google-api-java-client/oauth2#android</w:t>
      </w:r>
    </w:p>
    <w:p w14:paraId="23BE5FD9" w14:textId="3CA9A66A" w:rsidR="00DE2B5A" w:rsidRPr="00DE2B5A" w:rsidRDefault="00B71DD2" w:rsidP="008A4CA8">
      <w:pPr>
        <w:rPr>
          <w:highlight w:val="lightGray"/>
        </w:rPr>
      </w:pPr>
      <w:hyperlink r:id="rId35" w:history="1">
        <w:r w:rsidR="00DE2B5A" w:rsidRPr="00DE2B5A">
          <w:rPr>
            <w:rStyle w:val="Hyperlink"/>
            <w:highlight w:val="lightGray"/>
          </w:rPr>
          <w:t>https://developers.google.com/api-client-library/java/google-api-java-client/android</w:t>
        </w:r>
      </w:hyperlink>
    </w:p>
    <w:p w14:paraId="70855DF6" w14:textId="2A3B37A1" w:rsidR="00DE2B5A" w:rsidRPr="00DE2B5A" w:rsidRDefault="00B71DD2" w:rsidP="008A4CA8">
      <w:pPr>
        <w:rPr>
          <w:highlight w:val="lightGray"/>
        </w:rPr>
      </w:pPr>
      <w:hyperlink r:id="rId36" w:history="1">
        <w:r w:rsidR="00DE2B5A" w:rsidRPr="00DE2B5A">
          <w:rPr>
            <w:rStyle w:val="Hyperlink"/>
            <w:highlight w:val="lightGray"/>
          </w:rPr>
          <w:t>https://developers.google.com/api-client-library/java/google-http-java-client/android</w:t>
        </w:r>
      </w:hyperlink>
    </w:p>
    <w:p w14:paraId="24424AA5" w14:textId="68BFDE41" w:rsidR="00644B93" w:rsidRPr="00DE2B5A" w:rsidRDefault="00644B93" w:rsidP="008A4CA8">
      <w:pPr>
        <w:rPr>
          <w:highlight w:val="lightGray"/>
        </w:rPr>
      </w:pPr>
      <w:r w:rsidRPr="00DE2B5A">
        <w:rPr>
          <w:highlight w:val="lightGray"/>
        </w:rPr>
        <w:t>(</w:t>
      </w:r>
      <w:hyperlink r:id="rId37" w:history="1">
        <w:r w:rsidRPr="00DE2B5A">
          <w:rPr>
            <w:rStyle w:val="Hyperlink"/>
            <w:highlight w:val="lightGray"/>
          </w:rPr>
          <w:t>https://developers.google.com/api-client-library/java/apis/gmail/v1</w:t>
        </w:r>
      </w:hyperlink>
      <w:r w:rsidRPr="00DE2B5A">
        <w:rPr>
          <w:highlight w:val="lightGray"/>
        </w:rPr>
        <w:t>)???</w:t>
      </w:r>
    </w:p>
    <w:p w14:paraId="7AFFC94E" w14:textId="12D8DA7B" w:rsidR="009413B6" w:rsidRDefault="00644B93" w:rsidP="008A4CA8">
      <w:r w:rsidRPr="00DE2B5A">
        <w:rPr>
          <w:highlight w:val="lightGray"/>
        </w:rPr>
        <w:t>(</w:t>
      </w:r>
      <w:r w:rsidRPr="00DE2B5A">
        <w:rPr>
          <w:highlight w:val="lightGray"/>
        </w:rPr>
        <w:fldChar w:fldCharType="begin"/>
      </w:r>
      <w:r w:rsidRPr="00DE2B5A">
        <w:rPr>
          <w:highlight w:val="lightGray"/>
        </w:rPr>
        <w:instrText xml:space="preserve"> HYPERLINK "https://developers.google.com/gsuite/guides/android" </w:instrText>
      </w:r>
      <w:r w:rsidRPr="00DE2B5A">
        <w:rPr>
          <w:highlight w:val="lightGray"/>
        </w:rPr>
        <w:fldChar w:fldCharType="separate"/>
      </w:r>
      <w:r w:rsidRPr="00DE2B5A">
        <w:rPr>
          <w:rStyle w:val="Hyperlink"/>
          <w:highlight w:val="lightGray"/>
        </w:rPr>
        <w:t>https://developers.google.com/gsuite/guides/android</w:t>
      </w:r>
      <w:r w:rsidRPr="00DE2B5A">
        <w:rPr>
          <w:highlight w:val="lightGray"/>
        </w:rPr>
        <w:fldChar w:fldCharType="end"/>
      </w:r>
      <w:r w:rsidRPr="00DE2B5A">
        <w:rPr>
          <w:highlight w:val="lightGray"/>
        </w:rPr>
        <w:t>)???</w:t>
      </w:r>
    </w:p>
    <w:p w14:paraId="0EC8716D" w14:textId="77777777" w:rsidR="009413B6" w:rsidRDefault="009413B6" w:rsidP="008A4CA8"/>
    <w:p w14:paraId="07B46E4D" w14:textId="1D09DEB0" w:rsidR="00462A87" w:rsidRDefault="00B71DD2" w:rsidP="008A4CA8">
      <w:hyperlink r:id="rId38" w:history="1">
        <w:r w:rsidR="009413B6" w:rsidRPr="00CF2928">
          <w:rPr>
            <w:rStyle w:val="Hyperlink"/>
            <w:highlight w:val="yellow"/>
          </w:rPr>
          <w:t>https://www.c-sharpcorner.com/article/java-mail-api-using-gmail-oauth-api-in-android/</w:t>
        </w:r>
      </w:hyperlink>
    </w:p>
    <w:p w14:paraId="58129FE1" w14:textId="34C142EC" w:rsidR="009413B6" w:rsidRDefault="00B71DD2" w:rsidP="008A4CA8">
      <w:hyperlink r:id="rId39" w:history="1">
        <w:r w:rsidR="009413B6" w:rsidRPr="00AA39CD">
          <w:rPr>
            <w:rStyle w:val="Hyperlink"/>
          </w:rPr>
          <w:t>http://www.androidmads.info/2016/06/java-mail-api-using-gmail-oauth-api-in.html</w:t>
        </w:r>
      </w:hyperlink>
    </w:p>
    <w:p w14:paraId="33C2299A" w14:textId="3C82E9BF" w:rsidR="009413B6" w:rsidRDefault="00D91FB5" w:rsidP="008A4CA8">
      <w:pPr>
        <w:rPr>
          <w:highlight w:val="lightGray"/>
        </w:rPr>
      </w:pPr>
      <w:r w:rsidRPr="00867D1D">
        <w:rPr>
          <w:highlight w:val="lightGray"/>
        </w:rPr>
        <w:t xml:space="preserve">C:\Program Files\Java\jdk1.8.0_202\bin pitää olla polussa jotta </w:t>
      </w:r>
      <w:r w:rsidR="00A0698E" w:rsidRPr="00867D1D">
        <w:rPr>
          <w:highlight w:val="lightGray"/>
        </w:rPr>
        <w:t>keytool toimii suoraan komentoriviltä tai sitten keytook köynnistetään ko. hakemistosta.</w:t>
      </w:r>
    </w:p>
    <w:p w14:paraId="054E24C0" w14:textId="77777777" w:rsidR="0043729D" w:rsidRDefault="0043729D" w:rsidP="0043729D">
      <w:pPr>
        <w:pStyle w:val="Heading3"/>
      </w:pPr>
    </w:p>
    <w:p w14:paraId="7883DF7B" w14:textId="3AB2C574" w:rsidR="00A0698E" w:rsidRDefault="00A0698E" w:rsidP="008A4CA8">
      <w:pPr>
        <w:rPr>
          <w:rStyle w:val="Emphasis"/>
          <w:rFonts w:cs="Arial"/>
          <w:color w:val="212121"/>
          <w:shd w:val="clear" w:color="auto" w:fill="FFFFFF"/>
          <w:lang w:val="en-US"/>
        </w:rPr>
      </w:pPr>
      <w:proofErr w:type="spellStart"/>
      <w:r w:rsidRPr="00A0698E">
        <w:rPr>
          <w:rStyle w:val="Emphasis"/>
          <w:rFonts w:cs="Arial"/>
          <w:color w:val="212121"/>
          <w:shd w:val="clear" w:color="auto" w:fill="FFFFFF"/>
          <w:lang w:val="en-US"/>
        </w:rPr>
        <w:t>keytool</w:t>
      </w:r>
      <w:proofErr w:type="spellEnd"/>
      <w:r w:rsidRPr="00A0698E">
        <w:rPr>
          <w:rStyle w:val="Emphasis"/>
          <w:rFonts w:cs="Arial"/>
          <w:color w:val="212121"/>
          <w:shd w:val="clear" w:color="auto" w:fill="FFFFFF"/>
          <w:lang w:val="en-US"/>
        </w:rPr>
        <w:t xml:space="preserve"> -list -v -</w:t>
      </w:r>
      <w:proofErr w:type="spellStart"/>
      <w:r w:rsidRPr="00A0698E">
        <w:rPr>
          <w:rStyle w:val="Emphasis"/>
          <w:rFonts w:cs="Arial"/>
          <w:color w:val="212121"/>
          <w:shd w:val="clear" w:color="auto" w:fill="FFFFFF"/>
          <w:lang w:val="en-US"/>
        </w:rPr>
        <w:t>keystore</w:t>
      </w:r>
      <w:proofErr w:type="spellEnd"/>
      <w:r w:rsidRPr="00A0698E">
        <w:rPr>
          <w:rStyle w:val="Emphasis"/>
          <w:rFonts w:cs="Arial"/>
          <w:color w:val="212121"/>
          <w:shd w:val="clear" w:color="auto" w:fill="FFFFFF"/>
          <w:lang w:val="en-US"/>
        </w:rPr>
        <w:t xml:space="preserve"> "%USERPROFILE%\.android\</w:t>
      </w:r>
      <w:proofErr w:type="spellStart"/>
      <w:r w:rsidRPr="00A0698E">
        <w:rPr>
          <w:rStyle w:val="Emphasis"/>
          <w:rFonts w:cs="Arial"/>
          <w:color w:val="212121"/>
          <w:shd w:val="clear" w:color="auto" w:fill="FFFFFF"/>
          <w:lang w:val="en-US"/>
        </w:rPr>
        <w:t>debug.keystore</w:t>
      </w:r>
      <w:proofErr w:type="spellEnd"/>
      <w:r w:rsidRPr="00A0698E">
        <w:rPr>
          <w:rStyle w:val="Emphasis"/>
          <w:rFonts w:cs="Arial"/>
          <w:color w:val="212121"/>
          <w:shd w:val="clear" w:color="auto" w:fill="FFFFFF"/>
          <w:lang w:val="en-US"/>
        </w:rPr>
        <w:t xml:space="preserve">" -alias </w:t>
      </w:r>
      <w:proofErr w:type="spellStart"/>
      <w:r w:rsidRPr="00A0698E">
        <w:rPr>
          <w:rStyle w:val="Emphasis"/>
          <w:rFonts w:cs="Arial"/>
          <w:color w:val="212121"/>
          <w:shd w:val="clear" w:color="auto" w:fill="FFFFFF"/>
          <w:lang w:val="en-US"/>
        </w:rPr>
        <w:t>androiddebugkey</w:t>
      </w:r>
      <w:proofErr w:type="spellEnd"/>
      <w:r w:rsidRPr="00A0698E">
        <w:rPr>
          <w:rStyle w:val="Emphasis"/>
          <w:rFonts w:cs="Arial"/>
          <w:color w:val="212121"/>
          <w:shd w:val="clear" w:color="auto" w:fill="FFFFFF"/>
          <w:lang w:val="en-US"/>
        </w:rPr>
        <w:t xml:space="preserve"> -</w:t>
      </w:r>
      <w:proofErr w:type="spellStart"/>
      <w:r w:rsidRPr="00A0698E">
        <w:rPr>
          <w:rStyle w:val="Emphasis"/>
          <w:rFonts w:cs="Arial"/>
          <w:color w:val="212121"/>
          <w:shd w:val="clear" w:color="auto" w:fill="FFFFFF"/>
          <w:lang w:val="en-US"/>
        </w:rPr>
        <w:t>storepass</w:t>
      </w:r>
      <w:proofErr w:type="spellEnd"/>
      <w:r w:rsidRPr="00A0698E">
        <w:rPr>
          <w:rStyle w:val="Emphasis"/>
          <w:rFonts w:cs="Arial"/>
          <w:color w:val="212121"/>
          <w:shd w:val="clear" w:color="auto" w:fill="FFFFFF"/>
          <w:lang w:val="en-US"/>
        </w:rPr>
        <w:t xml:space="preserve"> android -</w:t>
      </w:r>
      <w:proofErr w:type="spellStart"/>
      <w:r w:rsidRPr="00A0698E">
        <w:rPr>
          <w:rStyle w:val="Emphasis"/>
          <w:rFonts w:cs="Arial"/>
          <w:color w:val="212121"/>
          <w:shd w:val="clear" w:color="auto" w:fill="FFFFFF"/>
          <w:lang w:val="en-US"/>
        </w:rPr>
        <w:t>keypass</w:t>
      </w:r>
      <w:proofErr w:type="spellEnd"/>
      <w:r w:rsidRPr="00A0698E">
        <w:rPr>
          <w:rStyle w:val="Emphasis"/>
          <w:rFonts w:cs="Arial"/>
          <w:color w:val="212121"/>
          <w:shd w:val="clear" w:color="auto" w:fill="FFFFFF"/>
          <w:lang w:val="en-US"/>
        </w:rPr>
        <w:t xml:space="preserve"> android</w:t>
      </w:r>
    </w:p>
    <w:p w14:paraId="774DBA3F" w14:textId="606A6615" w:rsidR="00A0698E" w:rsidRPr="00A0698E" w:rsidRDefault="00F1105D" w:rsidP="008A4CA8">
      <w:pPr>
        <w:rPr>
          <w:lang w:val="en-US"/>
        </w:rPr>
      </w:pPr>
      <w:r>
        <w:rPr>
          <w:noProof/>
        </w:rPr>
        <w:lastRenderedPageBreak/>
        <w:drawing>
          <wp:inline distT="0" distB="0" distL="0" distR="0" wp14:anchorId="6CDB140F" wp14:editId="706C71EB">
            <wp:extent cx="6120130" cy="2341245"/>
            <wp:effectExtent l="0" t="0" r="0" b="190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120130" cy="2341245"/>
                    </a:xfrm>
                    <a:prstGeom prst="rect">
                      <a:avLst/>
                    </a:prstGeom>
                  </pic:spPr>
                </pic:pic>
              </a:graphicData>
            </a:graphic>
          </wp:inline>
        </w:drawing>
      </w:r>
    </w:p>
    <w:p w14:paraId="412B64ED" w14:textId="37765AA0" w:rsidR="00A0698E" w:rsidRDefault="007C6AB3" w:rsidP="008A4CA8">
      <w:pPr>
        <w:rPr>
          <w:highlight w:val="lightGray"/>
          <w:lang w:val="en-US"/>
        </w:rPr>
      </w:pPr>
      <w:proofErr w:type="spellStart"/>
      <w:r w:rsidRPr="00750724">
        <w:rPr>
          <w:highlight w:val="lightGray"/>
          <w:lang w:val="en-US"/>
        </w:rPr>
        <w:t>Voimassa</w:t>
      </w:r>
      <w:proofErr w:type="spellEnd"/>
      <w:r w:rsidRPr="00750724">
        <w:rPr>
          <w:highlight w:val="lightGray"/>
          <w:lang w:val="en-US"/>
        </w:rPr>
        <w:t xml:space="preserve"> </w:t>
      </w:r>
      <w:proofErr w:type="spellStart"/>
      <w:r w:rsidRPr="00750724">
        <w:rPr>
          <w:highlight w:val="lightGray"/>
          <w:lang w:val="en-US"/>
        </w:rPr>
        <w:t>siis</w:t>
      </w:r>
      <w:proofErr w:type="spellEnd"/>
      <w:r w:rsidRPr="00750724">
        <w:rPr>
          <w:highlight w:val="lightGray"/>
          <w:lang w:val="en-US"/>
        </w:rPr>
        <w:t xml:space="preserve"> </w:t>
      </w:r>
      <w:proofErr w:type="spellStart"/>
      <w:r w:rsidRPr="00750724">
        <w:rPr>
          <w:highlight w:val="lightGray"/>
          <w:lang w:val="en-US"/>
        </w:rPr>
        <w:t>vuoteen</w:t>
      </w:r>
      <w:proofErr w:type="spellEnd"/>
      <w:r w:rsidRPr="00750724">
        <w:rPr>
          <w:highlight w:val="lightGray"/>
          <w:lang w:val="en-US"/>
        </w:rPr>
        <w:t xml:space="preserve"> 2047</w:t>
      </w:r>
      <w:r w:rsidR="00750724">
        <w:rPr>
          <w:highlight w:val="lightGray"/>
          <w:lang w:val="en-US"/>
        </w:rPr>
        <w:t xml:space="preserve"> </w:t>
      </w:r>
      <w:r w:rsidR="00750724" w:rsidRPr="00750724">
        <w:rPr>
          <mc:AlternateContent>
            <mc:Choice Requires="w16se"/>
            <mc:Fallback>
              <w:rFonts w:ascii="Segoe UI Emoji" w:eastAsia="Segoe UI Emoji" w:hAnsi="Segoe UI Emoji" w:cs="Segoe UI Emoji"/>
            </mc:Fallback>
          </mc:AlternateContent>
          <w:highlight w:val="lightGray"/>
          <w:lang w:val="en-US"/>
        </w:rPr>
        <mc:AlternateContent>
          <mc:Choice Requires="w16se">
            <w16se:symEx w16se:font="Segoe UI Emoji" w16se:char="1F609"/>
          </mc:Choice>
          <mc:Fallback>
            <w:t>😉</w:t>
          </mc:Fallback>
        </mc:AlternateContent>
      </w:r>
      <w:r w:rsidRPr="00750724">
        <w:rPr>
          <w:highlight w:val="lightGray"/>
          <w:lang w:val="en-US"/>
        </w:rPr>
        <w:t>.</w:t>
      </w:r>
    </w:p>
    <w:p w14:paraId="782D8326" w14:textId="3B4678EE" w:rsidR="0043729D" w:rsidRDefault="0043729D" w:rsidP="0043729D">
      <w:pPr>
        <w:pStyle w:val="Heading3"/>
        <w:rPr>
          <w:lang w:val="en-US"/>
        </w:rPr>
      </w:pPr>
    </w:p>
    <w:p w14:paraId="199A073F" w14:textId="02118BB5" w:rsidR="00E13D84" w:rsidRPr="00E13D84" w:rsidRDefault="00E13D84" w:rsidP="00E13D84">
      <w:r w:rsidRPr="00E13D84">
        <w:t>Täm vois olal liiteiisää kosk</w:t>
      </w:r>
      <w:r>
        <w:t>a ei kokonaisuuden kannalta tärkää kertoa</w:t>
      </w:r>
    </w:p>
    <w:p w14:paraId="527F6CCA" w14:textId="390E6460" w:rsidR="0043729D" w:rsidRPr="001154B1" w:rsidRDefault="0043729D" w:rsidP="008A4CA8">
      <w:pPr>
        <w:rPr>
          <w:highlight w:val="lightGray"/>
        </w:rPr>
      </w:pPr>
      <w:r w:rsidRPr="001154B1">
        <w:t>https://console.developers.google.com/apis/dashboard</w:t>
      </w:r>
    </w:p>
    <w:p w14:paraId="787441CA" w14:textId="0CEBB575" w:rsidR="00750724" w:rsidRDefault="00A8541F" w:rsidP="008A4CA8">
      <w:pPr>
        <w:rPr>
          <w:lang w:val="en-US"/>
        </w:rPr>
      </w:pPr>
      <w:r>
        <w:rPr>
          <w:noProof/>
        </w:rPr>
        <w:drawing>
          <wp:inline distT="0" distB="0" distL="0" distR="0" wp14:anchorId="1BD3ECEE" wp14:editId="2C351ECF">
            <wp:extent cx="5057775" cy="57150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057775" cy="571500"/>
                    </a:xfrm>
                    <a:prstGeom prst="rect">
                      <a:avLst/>
                    </a:prstGeom>
                  </pic:spPr>
                </pic:pic>
              </a:graphicData>
            </a:graphic>
          </wp:inline>
        </w:drawing>
      </w:r>
    </w:p>
    <w:p w14:paraId="499CFD34" w14:textId="55752AFE" w:rsidR="00A8541F" w:rsidRDefault="00A8541F" w:rsidP="008A4CA8">
      <w:pPr>
        <w:rPr>
          <w:lang w:val="en-US"/>
        </w:rPr>
      </w:pPr>
      <w:r>
        <w:rPr>
          <w:noProof/>
        </w:rPr>
        <w:drawing>
          <wp:inline distT="0" distB="0" distL="0" distR="0" wp14:anchorId="07FD8BA5" wp14:editId="24E2F9D5">
            <wp:extent cx="3228975" cy="402907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228975" cy="4029075"/>
                    </a:xfrm>
                    <a:prstGeom prst="rect">
                      <a:avLst/>
                    </a:prstGeom>
                  </pic:spPr>
                </pic:pic>
              </a:graphicData>
            </a:graphic>
          </wp:inline>
        </w:drawing>
      </w:r>
    </w:p>
    <w:p w14:paraId="0AFF2FCA" w14:textId="3E0E11DE" w:rsidR="000E200D" w:rsidRDefault="000E200D" w:rsidP="008A4CA8">
      <w:pPr>
        <w:rPr>
          <w:lang w:val="en-US"/>
        </w:rPr>
      </w:pPr>
      <w:r>
        <w:rPr>
          <w:noProof/>
        </w:rPr>
        <w:lastRenderedPageBreak/>
        <w:drawing>
          <wp:inline distT="0" distB="0" distL="0" distR="0" wp14:anchorId="1C42397F" wp14:editId="10984EA7">
            <wp:extent cx="6120130" cy="29908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120130" cy="2990850"/>
                    </a:xfrm>
                    <a:prstGeom prst="rect">
                      <a:avLst/>
                    </a:prstGeom>
                  </pic:spPr>
                </pic:pic>
              </a:graphicData>
            </a:graphic>
          </wp:inline>
        </w:drawing>
      </w:r>
    </w:p>
    <w:p w14:paraId="3CD04A24" w14:textId="3023B28D" w:rsidR="000E200D" w:rsidRDefault="000E200D" w:rsidP="008A4CA8">
      <w:pPr>
        <w:rPr>
          <w:lang w:val="en-US"/>
        </w:rPr>
      </w:pPr>
      <w:proofErr w:type="spellStart"/>
      <w:r>
        <w:rPr>
          <w:lang w:val="en-US"/>
        </w:rPr>
        <w:t>Valitaan</w:t>
      </w:r>
      <w:proofErr w:type="spellEnd"/>
      <w:r>
        <w:rPr>
          <w:lang w:val="en-US"/>
        </w:rPr>
        <w:t xml:space="preserve"> Manage</w:t>
      </w:r>
    </w:p>
    <w:p w14:paraId="6A9C3650" w14:textId="18088D45" w:rsidR="00A8541F" w:rsidRDefault="000E200D" w:rsidP="008A4CA8">
      <w:pPr>
        <w:rPr>
          <w:lang w:val="en-US"/>
        </w:rPr>
      </w:pPr>
      <w:r>
        <w:rPr>
          <w:noProof/>
        </w:rPr>
        <w:drawing>
          <wp:inline distT="0" distB="0" distL="0" distR="0" wp14:anchorId="1C50329D" wp14:editId="4BB27392">
            <wp:extent cx="2352675" cy="265747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352675" cy="2657475"/>
                    </a:xfrm>
                    <a:prstGeom prst="rect">
                      <a:avLst/>
                    </a:prstGeom>
                  </pic:spPr>
                </pic:pic>
              </a:graphicData>
            </a:graphic>
          </wp:inline>
        </w:drawing>
      </w:r>
    </w:p>
    <w:p w14:paraId="1B2052C1" w14:textId="1F83F610" w:rsidR="000E200D" w:rsidRDefault="000E200D" w:rsidP="008A4CA8">
      <w:pPr>
        <w:rPr>
          <w:lang w:val="en-US"/>
        </w:rPr>
      </w:pPr>
      <w:proofErr w:type="spellStart"/>
      <w:r>
        <w:rPr>
          <w:lang w:val="en-US"/>
        </w:rPr>
        <w:t>Valitaan</w:t>
      </w:r>
      <w:proofErr w:type="spellEnd"/>
      <w:r>
        <w:rPr>
          <w:lang w:val="en-US"/>
        </w:rPr>
        <w:t xml:space="preserve"> </w:t>
      </w:r>
      <w:r w:rsidR="00267A52">
        <w:rPr>
          <w:lang w:val="en-US"/>
        </w:rPr>
        <w:t>“</w:t>
      </w:r>
      <w:r>
        <w:rPr>
          <w:lang w:val="en-US"/>
        </w:rPr>
        <w:t>Credentials</w:t>
      </w:r>
      <w:r w:rsidR="00267A52">
        <w:rPr>
          <w:lang w:val="en-US"/>
        </w:rPr>
        <w:t>”</w:t>
      </w:r>
    </w:p>
    <w:p w14:paraId="6ECD7315" w14:textId="5AC4CE09" w:rsidR="000E200D" w:rsidRDefault="000E200D" w:rsidP="008A4CA8">
      <w:pPr>
        <w:rPr>
          <w:lang w:val="en-US"/>
        </w:rPr>
      </w:pPr>
    </w:p>
    <w:p w14:paraId="4B210E34" w14:textId="72BC83DD" w:rsidR="000E200D" w:rsidRDefault="000E200D" w:rsidP="008A4CA8">
      <w:pPr>
        <w:rPr>
          <w:lang w:val="en-US"/>
        </w:rPr>
      </w:pPr>
      <w:r>
        <w:rPr>
          <w:noProof/>
        </w:rPr>
        <w:drawing>
          <wp:inline distT="0" distB="0" distL="0" distR="0" wp14:anchorId="763EB7AC" wp14:editId="5F193FBD">
            <wp:extent cx="6000750" cy="176212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000750" cy="1762125"/>
                    </a:xfrm>
                    <a:prstGeom prst="rect">
                      <a:avLst/>
                    </a:prstGeom>
                  </pic:spPr>
                </pic:pic>
              </a:graphicData>
            </a:graphic>
          </wp:inline>
        </w:drawing>
      </w:r>
    </w:p>
    <w:p w14:paraId="451BB291" w14:textId="0905D228" w:rsidR="000E200D" w:rsidRPr="00C73097" w:rsidRDefault="000E200D" w:rsidP="008A4CA8">
      <w:r w:rsidRPr="00C73097">
        <w:t>Valitaan “Create</w:t>
      </w:r>
      <w:r w:rsidR="00267A52" w:rsidRPr="00C73097">
        <w:t xml:space="preserve"> Credential”</w:t>
      </w:r>
    </w:p>
    <w:p w14:paraId="3F5BF0FE" w14:textId="18A97551" w:rsidR="008A1BA4" w:rsidRPr="008A1BA4" w:rsidRDefault="008A1BA4" w:rsidP="008A4CA8">
      <w:r w:rsidRPr="008A1BA4">
        <w:lastRenderedPageBreak/>
        <w:t>Credientals on sovelluskohtainen eli s</w:t>
      </w:r>
      <w:r>
        <w:t xml:space="preserve">ovelluksen AndroidManifest.xml-tiedostossa  </w:t>
      </w:r>
      <w:r w:rsidRPr="008A1BA4">
        <w:t>package nimi on sidottu siihen.</w:t>
      </w:r>
    </w:p>
    <w:p w14:paraId="69952AFC" w14:textId="0D7946B6" w:rsidR="00E2064E" w:rsidRDefault="00E2064E" w:rsidP="008A4CA8">
      <w:pPr>
        <w:rPr>
          <w:lang w:val="en-US"/>
        </w:rPr>
      </w:pPr>
      <w:r>
        <w:rPr>
          <w:noProof/>
        </w:rPr>
        <w:drawing>
          <wp:inline distT="0" distB="0" distL="0" distR="0" wp14:anchorId="62021ABB" wp14:editId="55C54F1F">
            <wp:extent cx="6120130" cy="661924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120130" cy="6619240"/>
                    </a:xfrm>
                    <a:prstGeom prst="rect">
                      <a:avLst/>
                    </a:prstGeom>
                  </pic:spPr>
                </pic:pic>
              </a:graphicData>
            </a:graphic>
          </wp:inline>
        </w:drawing>
      </w:r>
    </w:p>
    <w:p w14:paraId="009A5D8F" w14:textId="398A116C" w:rsidR="00E2064E" w:rsidRDefault="00552280" w:rsidP="008A4CA8">
      <w:pPr>
        <w:rPr>
          <w:lang w:val="en-US"/>
        </w:rPr>
      </w:pPr>
      <w:r>
        <w:rPr>
          <w:lang w:val="en-US"/>
        </w:rPr>
        <w:t>“</w:t>
      </w:r>
      <w:r w:rsidR="00E2064E">
        <w:rPr>
          <w:lang w:val="en-US"/>
        </w:rPr>
        <w:t xml:space="preserve">What credentials </w:t>
      </w:r>
      <w:r>
        <w:rPr>
          <w:lang w:val="en-US"/>
        </w:rPr>
        <w:t>d</w:t>
      </w:r>
      <w:r w:rsidR="00E2064E">
        <w:rPr>
          <w:lang w:val="en-US"/>
        </w:rPr>
        <w:t>o I need?</w:t>
      </w:r>
      <w:r>
        <w:rPr>
          <w:lang w:val="en-US"/>
        </w:rPr>
        <w:t>”</w:t>
      </w:r>
      <w:r w:rsidR="00E2064E">
        <w:rPr>
          <w:lang w:val="en-US"/>
        </w:rPr>
        <w:t xml:space="preserve"> </w:t>
      </w:r>
    </w:p>
    <w:p w14:paraId="6BED7BEC" w14:textId="746B1A37" w:rsidR="004E0201" w:rsidRDefault="004E0201" w:rsidP="008A4CA8">
      <w:r>
        <w:t xml:space="preserve">SHA1-koodi annetaan sekä </w:t>
      </w:r>
    </w:p>
    <w:p w14:paraId="54975BF8" w14:textId="1FC6BB68" w:rsidR="004E0201" w:rsidRDefault="008D58D0" w:rsidP="008A4CA8">
      <w:r w:rsidRPr="004E0201">
        <w:t xml:space="preserve">Android projektin </w:t>
      </w:r>
      <w:r w:rsidR="004E0201" w:rsidRPr="004E0201">
        <w:t>AndroidManifest.xml tiedostossa on paketin nimi</w:t>
      </w:r>
      <w:r w:rsidR="004E0201">
        <w:t xml:space="preserve"> </w:t>
      </w:r>
      <w:r w:rsidR="004E0201" w:rsidRPr="004E0201">
        <w:t>package="com.thl.gtwmob"</w:t>
      </w:r>
    </w:p>
    <w:p w14:paraId="26103A95" w14:textId="57A429A3" w:rsidR="00D07BD2" w:rsidRDefault="00D07BD2" w:rsidP="008A4CA8"/>
    <w:p w14:paraId="4FDE454E" w14:textId="1D159B2D" w:rsidR="00D07BD2" w:rsidRDefault="00D07BD2" w:rsidP="008A4CA8"/>
    <w:p w14:paraId="60EEDF05" w14:textId="65F22C0B" w:rsidR="00D07BD2" w:rsidRDefault="00D07BD2" w:rsidP="008A4CA8">
      <w:r>
        <w:t>Kohdassa 13.1.1 on köytettyy keytoolia jota tarvityaan seuraavassa kohdassa määrittelyä</w:t>
      </w:r>
    </w:p>
    <w:p w14:paraId="134F164C" w14:textId="1B799E41" w:rsidR="00E2064E" w:rsidRDefault="004E0201" w:rsidP="008A4CA8">
      <w:r>
        <w:rPr>
          <w:noProof/>
        </w:rPr>
        <w:lastRenderedPageBreak/>
        <w:drawing>
          <wp:inline distT="0" distB="0" distL="0" distR="0" wp14:anchorId="2BD53D0C" wp14:editId="2E93AE4E">
            <wp:extent cx="5972175" cy="621030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72175" cy="6210300"/>
                    </a:xfrm>
                    <a:prstGeom prst="rect">
                      <a:avLst/>
                    </a:prstGeom>
                  </pic:spPr>
                </pic:pic>
              </a:graphicData>
            </a:graphic>
          </wp:inline>
        </w:drawing>
      </w:r>
      <w:r w:rsidR="008D58D0" w:rsidRPr="004E0201">
        <w:t xml:space="preserve"> </w:t>
      </w:r>
    </w:p>
    <w:p w14:paraId="23B8F117" w14:textId="4DEC8D27" w:rsidR="008A1BA4" w:rsidRDefault="008A1BA4" w:rsidP="008A4CA8">
      <w:r>
        <w:rPr>
          <w:noProof/>
        </w:rPr>
        <w:lastRenderedPageBreak/>
        <w:drawing>
          <wp:inline distT="0" distB="0" distL="0" distR="0" wp14:anchorId="6E61CF1B" wp14:editId="0A7799BC">
            <wp:extent cx="6120130" cy="41846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120130" cy="4184650"/>
                    </a:xfrm>
                    <a:prstGeom prst="rect">
                      <a:avLst/>
                    </a:prstGeom>
                  </pic:spPr>
                </pic:pic>
              </a:graphicData>
            </a:graphic>
          </wp:inline>
        </w:drawing>
      </w:r>
    </w:p>
    <w:p w14:paraId="06EFFE44" w14:textId="34973F5F" w:rsidR="00061D28" w:rsidRDefault="00061D28" w:rsidP="008A4CA8">
      <w:r>
        <w:rPr>
          <w:noProof/>
        </w:rPr>
        <w:drawing>
          <wp:inline distT="0" distB="0" distL="0" distR="0" wp14:anchorId="4D06A690" wp14:editId="32F9CF6C">
            <wp:extent cx="6120130" cy="1786890"/>
            <wp:effectExtent l="0" t="0" r="0" b="38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120130" cy="1786890"/>
                    </a:xfrm>
                    <a:prstGeom prst="rect">
                      <a:avLst/>
                    </a:prstGeom>
                  </pic:spPr>
                </pic:pic>
              </a:graphicData>
            </a:graphic>
          </wp:inline>
        </w:drawing>
      </w:r>
    </w:p>
    <w:p w14:paraId="4E741A8F" w14:textId="16F5E6CF" w:rsidR="00604D2D" w:rsidRDefault="00604D2D" w:rsidP="008A4CA8">
      <w:r>
        <w:t>Android Studiossa lisätää projektin AndroidManifest.xml-tiedostoon seuraavat määtykset/rivit.</w:t>
      </w:r>
    </w:p>
    <w:p w14:paraId="74A6BDA1" w14:textId="77777777" w:rsidR="00604D2D" w:rsidRDefault="00604D2D" w:rsidP="00604D2D">
      <w:pPr>
        <w:rPr>
          <w:lang w:val="en-US"/>
        </w:rPr>
      </w:pPr>
      <w:r w:rsidRPr="00604D2D">
        <w:rPr>
          <w:lang w:val="en-US"/>
        </w:rPr>
        <w:t xml:space="preserve">&lt;uses-permission </w:t>
      </w:r>
      <w:proofErr w:type="spellStart"/>
      <w:r w:rsidRPr="00604D2D">
        <w:rPr>
          <w:lang w:val="en-US"/>
        </w:rPr>
        <w:t>android:name</w:t>
      </w:r>
      <w:proofErr w:type="spellEnd"/>
      <w:r w:rsidRPr="00604D2D">
        <w:rPr>
          <w:lang w:val="en-US"/>
        </w:rPr>
        <w:t>="</w:t>
      </w:r>
      <w:proofErr w:type="spellStart"/>
      <w:proofErr w:type="gramStart"/>
      <w:r w:rsidRPr="00604D2D">
        <w:rPr>
          <w:lang w:val="en-US"/>
        </w:rPr>
        <w:t>android.permission</w:t>
      </w:r>
      <w:proofErr w:type="gramEnd"/>
      <w:r w:rsidRPr="00604D2D">
        <w:rPr>
          <w:lang w:val="en-US"/>
        </w:rPr>
        <w:t>.INTERNET</w:t>
      </w:r>
      <w:proofErr w:type="spellEnd"/>
      <w:r w:rsidRPr="00604D2D">
        <w:rPr>
          <w:lang w:val="en-US"/>
        </w:rPr>
        <w:t xml:space="preserve">"/&gt;  </w:t>
      </w:r>
    </w:p>
    <w:p w14:paraId="72A442E3" w14:textId="680721C0" w:rsidR="00604D2D" w:rsidRPr="00604D2D" w:rsidRDefault="00604D2D" w:rsidP="00604D2D">
      <w:pPr>
        <w:rPr>
          <w:lang w:val="en-US"/>
        </w:rPr>
      </w:pPr>
      <w:r w:rsidRPr="00604D2D">
        <w:rPr>
          <w:lang w:val="en-US"/>
        </w:rPr>
        <w:t xml:space="preserve">&lt;uses-permission </w:t>
      </w:r>
      <w:proofErr w:type="spellStart"/>
      <w:r w:rsidRPr="00604D2D">
        <w:rPr>
          <w:lang w:val="en-US"/>
        </w:rPr>
        <w:t>android:name</w:t>
      </w:r>
      <w:proofErr w:type="spellEnd"/>
      <w:r w:rsidRPr="00604D2D">
        <w:rPr>
          <w:lang w:val="en-US"/>
        </w:rPr>
        <w:t>="</w:t>
      </w:r>
      <w:proofErr w:type="spellStart"/>
      <w:r w:rsidRPr="00604D2D">
        <w:rPr>
          <w:lang w:val="en-US"/>
        </w:rPr>
        <w:t>android.permission.GET_ACCOUNTS</w:t>
      </w:r>
      <w:proofErr w:type="spellEnd"/>
      <w:r w:rsidRPr="00604D2D">
        <w:rPr>
          <w:lang w:val="en-US"/>
        </w:rPr>
        <w:t>"/&gt;</w:t>
      </w:r>
    </w:p>
    <w:p w14:paraId="41B01E08" w14:textId="1304246C" w:rsidR="00604D2D" w:rsidRDefault="00604D2D" w:rsidP="008A4CA8">
      <w:pPr>
        <w:rPr>
          <w:highlight w:val="cyan"/>
        </w:rPr>
      </w:pPr>
      <w:r w:rsidRPr="00604D2D">
        <w:rPr>
          <w:highlight w:val="cyan"/>
        </w:rPr>
        <w:t>Tarvitaanko todella tässä tapauksessa jälkimmäistä</w:t>
      </w:r>
    </w:p>
    <w:p w14:paraId="20F5EE3F" w14:textId="2508286F" w:rsidR="00604D2D" w:rsidRDefault="00604D2D" w:rsidP="008A4CA8"/>
    <w:p w14:paraId="4503F314" w14:textId="107198AB" w:rsidR="00A21264" w:rsidRDefault="00A21264" w:rsidP="008A4CA8">
      <w:r>
        <w:t>Skipataan</w:t>
      </w:r>
    </w:p>
    <w:p w14:paraId="70FA7F28" w14:textId="10E7B6BA" w:rsidR="00A21264" w:rsidRPr="00A21264" w:rsidRDefault="00A21264" w:rsidP="008A4CA8">
      <w:pPr>
        <w:rPr>
          <w:lang w:val="en-US"/>
        </w:rPr>
      </w:pPr>
      <w:r w:rsidRPr="00A21264">
        <w:rPr>
          <w:rStyle w:val="Strong"/>
          <w:rFonts w:cs="Arial"/>
          <w:color w:val="212121"/>
          <w:shd w:val="clear" w:color="auto" w:fill="FFFFFF"/>
          <w:lang w:val="en-US"/>
        </w:rPr>
        <w:t>Setting up Gmail and Java mail API</w:t>
      </w:r>
    </w:p>
    <w:p w14:paraId="72CF7B11" w14:textId="203C7A1F" w:rsidR="00604D2D" w:rsidRPr="00C73097" w:rsidRDefault="00B71DD2" w:rsidP="008A4CA8">
      <w:pPr>
        <w:rPr>
          <w:lang w:val="en-US"/>
        </w:rPr>
      </w:pPr>
      <w:hyperlink r:id="rId50" w:history="1">
        <w:r w:rsidR="00604D2D" w:rsidRPr="00C73097">
          <w:rPr>
            <w:rStyle w:val="Hyperlink"/>
            <w:lang w:val="en-US"/>
          </w:rPr>
          <w:t>https://www.c-sharpcorner.com/article/java-mail-api-using-gmail-oauth-api-in-android/</w:t>
        </w:r>
      </w:hyperlink>
    </w:p>
    <w:p w14:paraId="03747063" w14:textId="77777777" w:rsidR="00A21264" w:rsidRDefault="00604D2D" w:rsidP="008A4CA8">
      <w:r>
        <w:t>jätetään ainakin toistaiseksi pois viestin lähetys suoraan</w:t>
      </w:r>
      <w:r w:rsidR="00A21264">
        <w:t xml:space="preserve"> määritykset ja kirjastot/libraries</w:t>
      </w:r>
    </w:p>
    <w:p w14:paraId="2966F0E3" w14:textId="281323BC" w:rsidR="00061D28" w:rsidRDefault="00671D3B" w:rsidP="008A4CA8">
      <w:r w:rsidRPr="00671D3B">
        <w:lastRenderedPageBreak/>
        <w:t xml:space="preserve">Build.gradle(Module:App) tiedostoon </w:t>
      </w:r>
      <w:r>
        <w:t xml:space="preserve">”dependencies” osioon </w:t>
      </w:r>
      <w:r w:rsidRPr="00671D3B">
        <w:t>lisätään</w:t>
      </w:r>
      <w:r>
        <w:t xml:space="preserve"> seuraavat rivit</w:t>
      </w:r>
    </w:p>
    <w:p w14:paraId="4C4838F9" w14:textId="77777777" w:rsidR="00671D3B" w:rsidRPr="00671D3B" w:rsidRDefault="00671D3B" w:rsidP="00671D3B">
      <w:pPr>
        <w:rPr>
          <w:lang w:val="en-US"/>
        </w:rPr>
      </w:pPr>
      <w:r w:rsidRPr="00671D3B">
        <w:rPr>
          <w:lang w:val="en-US"/>
        </w:rPr>
        <w:t>implementation '</w:t>
      </w:r>
      <w:proofErr w:type="gramStart"/>
      <w:r w:rsidRPr="00671D3B">
        <w:rPr>
          <w:lang w:val="en-US"/>
        </w:rPr>
        <w:t>com.google.android.gms:play</w:t>
      </w:r>
      <w:proofErr w:type="gramEnd"/>
      <w:r w:rsidRPr="00671D3B">
        <w:rPr>
          <w:lang w:val="en-US"/>
        </w:rPr>
        <w:t>-services-auth:16.0.1'</w:t>
      </w:r>
    </w:p>
    <w:p w14:paraId="09BE86CC" w14:textId="4B62F4FF" w:rsidR="00671D3B" w:rsidRPr="00671D3B" w:rsidRDefault="00671D3B" w:rsidP="00671D3B">
      <w:pPr>
        <w:rPr>
          <w:lang w:val="en-US"/>
        </w:rPr>
      </w:pPr>
      <w:r w:rsidRPr="00671D3B">
        <w:rPr>
          <w:lang w:val="en-US"/>
        </w:rPr>
        <w:t>implementation ('com.google.api-</w:t>
      </w:r>
      <w:proofErr w:type="gramStart"/>
      <w:r w:rsidRPr="00671D3B">
        <w:rPr>
          <w:lang w:val="en-US"/>
        </w:rPr>
        <w:t>client:google</w:t>
      </w:r>
      <w:proofErr w:type="gramEnd"/>
      <w:r w:rsidRPr="00671D3B">
        <w:rPr>
          <w:lang w:val="en-US"/>
        </w:rPr>
        <w:t>-api-client-android:1.23.0') {</w:t>
      </w:r>
    </w:p>
    <w:p w14:paraId="2DCFC7FD" w14:textId="5D8A6BE0" w:rsidR="00671D3B" w:rsidRPr="00671D3B" w:rsidRDefault="00671D3B" w:rsidP="00671D3B">
      <w:pPr>
        <w:rPr>
          <w:lang w:val="en-US"/>
        </w:rPr>
      </w:pPr>
      <w:r w:rsidRPr="00671D3B">
        <w:rPr>
          <w:lang w:val="en-US"/>
        </w:rPr>
        <w:t xml:space="preserve">        exclude group: '</w:t>
      </w:r>
      <w:proofErr w:type="spellStart"/>
      <w:proofErr w:type="gramStart"/>
      <w:r w:rsidRPr="00671D3B">
        <w:rPr>
          <w:lang w:val="en-US"/>
        </w:rPr>
        <w:t>org.apache</w:t>
      </w:r>
      <w:proofErr w:type="gramEnd"/>
      <w:r w:rsidRPr="00671D3B">
        <w:rPr>
          <w:lang w:val="en-US"/>
        </w:rPr>
        <w:t>.httpcomponents</w:t>
      </w:r>
      <w:proofErr w:type="spellEnd"/>
      <w:r w:rsidRPr="00671D3B">
        <w:rPr>
          <w:lang w:val="en-US"/>
        </w:rPr>
        <w:t>'}</w:t>
      </w:r>
    </w:p>
    <w:p w14:paraId="1737F354" w14:textId="7B41326C" w:rsidR="00671D3B" w:rsidRPr="00671D3B" w:rsidRDefault="00671D3B" w:rsidP="00671D3B">
      <w:pPr>
        <w:rPr>
          <w:lang w:val="en-US"/>
        </w:rPr>
      </w:pPr>
      <w:r w:rsidRPr="00671D3B">
        <w:rPr>
          <w:lang w:val="en-US"/>
        </w:rPr>
        <w:t>implementation ('</w:t>
      </w:r>
      <w:proofErr w:type="gramStart"/>
      <w:r w:rsidRPr="00671D3B">
        <w:rPr>
          <w:lang w:val="en-US"/>
        </w:rPr>
        <w:t>com.google</w:t>
      </w:r>
      <w:proofErr w:type="gramEnd"/>
      <w:r w:rsidRPr="00671D3B">
        <w:rPr>
          <w:lang w:val="en-US"/>
        </w:rPr>
        <w:t>.apis:google-api-services-gmail:v1-rev82-1.23.0') {</w:t>
      </w:r>
    </w:p>
    <w:p w14:paraId="71A1A8F3" w14:textId="779E65F4" w:rsidR="00671D3B" w:rsidRPr="00163824" w:rsidRDefault="00671D3B" w:rsidP="00671D3B">
      <w:pPr>
        <w:rPr>
          <w:lang w:val="en-US"/>
        </w:rPr>
      </w:pPr>
      <w:r w:rsidRPr="00671D3B">
        <w:rPr>
          <w:lang w:val="en-US"/>
        </w:rPr>
        <w:t xml:space="preserve">        </w:t>
      </w:r>
      <w:r w:rsidRPr="00163824">
        <w:rPr>
          <w:lang w:val="en-US"/>
        </w:rPr>
        <w:t>exclude group: '</w:t>
      </w:r>
      <w:proofErr w:type="spellStart"/>
      <w:proofErr w:type="gramStart"/>
      <w:r w:rsidRPr="00163824">
        <w:rPr>
          <w:lang w:val="en-US"/>
        </w:rPr>
        <w:t>org.apache</w:t>
      </w:r>
      <w:proofErr w:type="gramEnd"/>
      <w:r w:rsidRPr="00163824">
        <w:rPr>
          <w:lang w:val="en-US"/>
        </w:rPr>
        <w:t>.httpcomponents</w:t>
      </w:r>
      <w:proofErr w:type="spellEnd"/>
      <w:r w:rsidRPr="00163824">
        <w:rPr>
          <w:lang w:val="en-US"/>
        </w:rPr>
        <w:t>'</w:t>
      </w:r>
    </w:p>
    <w:p w14:paraId="12BA4A2A" w14:textId="312622FF" w:rsidR="00C555A9" w:rsidRPr="001154B1" w:rsidRDefault="0078645E" w:rsidP="00671D3B">
      <w:proofErr w:type="spellStart"/>
      <w:r w:rsidRPr="00163824">
        <w:rPr>
          <w:lang w:val="en-US"/>
        </w:rPr>
        <w:t>Huom</w:t>
      </w:r>
      <w:proofErr w:type="spellEnd"/>
      <w:r w:rsidRPr="00163824">
        <w:rPr>
          <w:lang w:val="en-US"/>
        </w:rPr>
        <w:t xml:space="preserve">. </w:t>
      </w:r>
      <w:r>
        <w:t>Jotta toimii niin</w:t>
      </w:r>
    </w:p>
    <w:p w14:paraId="35646113" w14:textId="2E08A056" w:rsidR="00C555A9" w:rsidRPr="00D62439" w:rsidRDefault="00BC60BC" w:rsidP="00671D3B">
      <w:r w:rsidRPr="00D62439">
        <w:t>Kysellään contacs</w:t>
      </w:r>
      <w:r w:rsidR="00E22773" w:rsidRPr="00D62439">
        <w:t xml:space="preserve"> vaikka permission accounts</w:t>
      </w:r>
      <w:r w:rsidRPr="00D62439">
        <w:t>, koska</w:t>
      </w:r>
      <w:r w:rsidR="00025720" w:rsidRPr="00D62439">
        <w:t xml:space="preserve"> niin on määritelty</w:t>
      </w:r>
    </w:p>
    <w:p w14:paraId="0364C592" w14:textId="5E172813" w:rsidR="00BC60BC" w:rsidRPr="001154B1" w:rsidRDefault="00B71DD2" w:rsidP="00671D3B">
      <w:hyperlink r:id="rId51" w:history="1">
        <w:r w:rsidR="00BC60BC" w:rsidRPr="001154B1">
          <w:rPr>
            <w:rStyle w:val="Hyperlink"/>
          </w:rPr>
          <w:t>https://stackoverflow.com/questions/33124930/android-6-0-permission-get-accounts</w:t>
        </w:r>
      </w:hyperlink>
    </w:p>
    <w:p w14:paraId="1409496E" w14:textId="5FF1D907" w:rsidR="00BC60BC" w:rsidRDefault="00B71DD2" w:rsidP="00FD09E3">
      <w:pPr>
        <w:pStyle w:val="Heading2"/>
      </w:pPr>
      <w:hyperlink r:id="rId52" w:anchor="markMessageUnread(GmailMessage)" w:history="1">
        <w:r w:rsidR="00FD09E3">
          <w:rPr>
            <w:rStyle w:val="Hyperlink"/>
            <w:rFonts w:ascii="Courier New" w:hAnsi="Courier New" w:cs="Courier New"/>
            <w:color w:val="039BE5"/>
            <w:sz w:val="21"/>
            <w:szCs w:val="21"/>
          </w:rPr>
          <w:t>markMessageUnread(message)</w:t>
        </w:r>
      </w:hyperlink>
    </w:p>
    <w:p w14:paraId="5C1FD7EE" w14:textId="4FBF1692" w:rsidR="00FD09E3" w:rsidRDefault="00B71DD2" w:rsidP="00FD09E3">
      <w:hyperlink r:id="rId53" w:history="1">
        <w:r w:rsidR="00F861E3" w:rsidRPr="00B94DCE">
          <w:rPr>
            <w:rStyle w:val="Hyperlink"/>
          </w:rPr>
          <w:t>https://developers.google.com/apps-script/reference/gmail/</w:t>
        </w:r>
      </w:hyperlink>
    </w:p>
    <w:p w14:paraId="70D1CB9C" w14:textId="7A061089" w:rsidR="00F861E3" w:rsidRDefault="00F861E3" w:rsidP="00FD09E3">
      <w:r>
        <w:t>Em. toimi Android/Java</w:t>
      </w:r>
    </w:p>
    <w:p w14:paraId="55B55AE5" w14:textId="2A149B32" w:rsidR="001A4DFF" w:rsidRDefault="001A4DFF" w:rsidP="00FD09E3">
      <w:r>
        <w:t>Mutta seuraava esim.4</w:t>
      </w:r>
    </w:p>
    <w:p w14:paraId="5647AC15" w14:textId="0BAAB4AA" w:rsidR="001A4DFF" w:rsidRDefault="00B71DD2" w:rsidP="00FD09E3">
      <w:hyperlink r:id="rId54" w:history="1">
        <w:r w:rsidR="00D21697" w:rsidRPr="00B94DCE">
          <w:rPr>
            <w:rStyle w:val="Hyperlink"/>
          </w:rPr>
          <w:t>https://www.programcreek.com/java-api-examples/?api=com.google.api.services.gmail.model.ModifyMessageRequest</w:t>
        </w:r>
      </w:hyperlink>
    </w:p>
    <w:p w14:paraId="7B137A50" w14:textId="77777777" w:rsidR="00D21697" w:rsidRDefault="00D21697" w:rsidP="00FD09E3"/>
    <w:p w14:paraId="2F2AC0A4" w14:textId="162D3284" w:rsidR="003878F2" w:rsidRDefault="003878F2" w:rsidP="003878F2">
      <w:pPr>
        <w:pStyle w:val="Heading2"/>
      </w:pPr>
      <w:r>
        <w:t>Ask premission</w:t>
      </w:r>
    </w:p>
    <w:p w14:paraId="5EF7AABF" w14:textId="2E0FF331" w:rsidR="003878F2" w:rsidRPr="003878F2" w:rsidRDefault="003878F2" w:rsidP="003878F2">
      <w:r>
        <w:t xml:space="preserve">Lupa kyttää </w:t>
      </w:r>
      <w:r w:rsidR="00516A9B">
        <w:t>accounts</w:t>
      </w:r>
      <w:r>
        <w:t xml:space="preserve"> sekä sijaintia</w:t>
      </w:r>
    </w:p>
    <w:p w14:paraId="296FD470" w14:textId="77777777" w:rsidR="00516A9B" w:rsidRPr="00D62439" w:rsidRDefault="00516A9B" w:rsidP="00516A9B">
      <w:r w:rsidRPr="00D62439">
        <w:t>Kysellään contacs vaikka permission accounts, koska niin on määritelty</w:t>
      </w:r>
    </w:p>
    <w:p w14:paraId="4235919F" w14:textId="77777777" w:rsidR="00516A9B" w:rsidRPr="001154B1" w:rsidRDefault="00B71DD2" w:rsidP="00516A9B">
      <w:hyperlink r:id="rId55" w:history="1">
        <w:r w:rsidR="00516A9B" w:rsidRPr="001154B1">
          <w:rPr>
            <w:rStyle w:val="Hyperlink"/>
          </w:rPr>
          <w:t>https://stackoverflow.com/questions/33124930/android-6-0-permission-get-accounts</w:t>
        </w:r>
      </w:hyperlink>
    </w:p>
    <w:p w14:paraId="52BF54CE" w14:textId="4EE92A37" w:rsidR="00F861E3" w:rsidRDefault="003878F2" w:rsidP="00E02711">
      <w:pPr>
        <w:pStyle w:val="Heading3"/>
      </w:pPr>
      <w:r>
        <w:t xml:space="preserve"> </w:t>
      </w:r>
      <w:r w:rsidR="00E02711">
        <w:t>Tsekkaa</w:t>
      </w:r>
    </w:p>
    <w:p w14:paraId="620566EE" w14:textId="65CF8F2C" w:rsidR="00E02711" w:rsidRDefault="00B71DD2" w:rsidP="00E02711">
      <w:hyperlink r:id="rId56" w:history="1">
        <w:r w:rsidR="00E02711">
          <w:rPr>
            <w:rStyle w:val="Hyperlink"/>
          </w:rPr>
          <w:t>https://stackoverflow.com/questions/37526680/wait-for-user-permission</w:t>
        </w:r>
      </w:hyperlink>
    </w:p>
    <w:p w14:paraId="66B4881D" w14:textId="4F17F194" w:rsidR="00E02711" w:rsidRDefault="00B71DD2" w:rsidP="00E02711">
      <w:hyperlink r:id="rId57" w:history="1">
        <w:r w:rsidR="008640F8">
          <w:rPr>
            <w:rStyle w:val="Hyperlink"/>
          </w:rPr>
          <w:t>https://developer.android.com/training/permissions/requesting</w:t>
        </w:r>
      </w:hyperlink>
    </w:p>
    <w:p w14:paraId="649B89BD" w14:textId="77777777" w:rsidR="008640F8" w:rsidRPr="00E02711" w:rsidRDefault="008640F8" w:rsidP="00E02711"/>
    <w:p w14:paraId="2B9D5332" w14:textId="7F93EF24" w:rsidR="000E200D" w:rsidRDefault="00F06C6B" w:rsidP="00F06C6B">
      <w:pPr>
        <w:pStyle w:val="Heading2"/>
        <w:rPr>
          <w:lang w:val="en-US"/>
        </w:rPr>
      </w:pPr>
      <w:proofErr w:type="spellStart"/>
      <w:r>
        <w:rPr>
          <w:lang w:val="en-US"/>
        </w:rPr>
        <w:t>Permission.FINE_LOCATION</w:t>
      </w:r>
      <w:proofErr w:type="spellEnd"/>
    </w:p>
    <w:p w14:paraId="694A45EA" w14:textId="23DFD79D" w:rsidR="00F06C6B" w:rsidRDefault="00F06C6B" w:rsidP="00F06C6B">
      <w:r w:rsidRPr="00F06C6B">
        <w:t>Kuinka kysytään käyttäjältä ja n</w:t>
      </w:r>
      <w:r>
        <w:t xml:space="preserve">iin että asetus </w:t>
      </w:r>
      <w:r w:rsidR="00566307">
        <w:t xml:space="preserve">saadaan </w:t>
      </w:r>
      <w:r>
        <w:t>päälle</w:t>
      </w:r>
    </w:p>
    <w:p w14:paraId="524DB6BC" w14:textId="674FF156" w:rsidR="00514E07" w:rsidRDefault="00514E07" w:rsidP="00F06C6B">
      <w:r>
        <w:t>Olet tehnyt johinkin version joka ohjaa sivulle asetuksiin jossa asetuksen voi laittaa päälle</w:t>
      </w:r>
    </w:p>
    <w:p w14:paraId="00EA6FD9" w14:textId="1240984A" w:rsidR="00514E07" w:rsidRPr="00F06C6B" w:rsidRDefault="00514E07" w:rsidP="00F06C6B">
      <w:r>
        <w:t>Mutta saako suoraan.</w:t>
      </w:r>
    </w:p>
    <w:p w14:paraId="75007528" w14:textId="2F5EE66E" w:rsidR="000E200D" w:rsidRPr="00C73097" w:rsidRDefault="00C73097" w:rsidP="00C73097">
      <w:pPr>
        <w:pStyle w:val="Heading2"/>
      </w:pPr>
      <w:r w:rsidRPr="00C73097">
        <w:t>An</w:t>
      </w:r>
      <w:r>
        <w:t>droid -emulator</w:t>
      </w:r>
    </w:p>
    <w:p w14:paraId="42D39728" w14:textId="7E16FCCD" w:rsidR="00EE656C" w:rsidRDefault="00EE656C" w:rsidP="008A4CA8">
      <w:r>
        <w:t>Cachen tyhjennys</w:t>
      </w:r>
    </w:p>
    <w:p w14:paraId="5F020A3D" w14:textId="093C644F" w:rsidR="00462A87" w:rsidRPr="00C73097" w:rsidRDefault="00EE656C" w:rsidP="008A4CA8">
      <w:r>
        <w:t>AVD-Managerista nuoli-alas ja Wipe Data</w:t>
      </w:r>
    </w:p>
    <w:p w14:paraId="2E95C69A" w14:textId="77777777" w:rsidR="00D42353" w:rsidRPr="00D42353" w:rsidRDefault="00D42353" w:rsidP="00D42353">
      <w:r w:rsidRPr="00D42353">
        <w:lastRenderedPageBreak/>
        <w:t>Käynnistä emulattori ilman studiota</w:t>
      </w:r>
      <w:r>
        <w:t>, ennen sitä tee wipe data</w:t>
      </w:r>
    </w:p>
    <w:p w14:paraId="66E1AE95" w14:textId="0545034F" w:rsidR="00462A87" w:rsidRPr="00C73097" w:rsidRDefault="00D42353" w:rsidP="008A4CA8">
      <w:r>
        <w:t>Niin kysyykö google jotain suostumuksis tms.</w:t>
      </w:r>
    </w:p>
    <w:p w14:paraId="0993871D" w14:textId="77777777" w:rsidR="00115492" w:rsidRPr="00C73097" w:rsidRDefault="00115492" w:rsidP="008A4CA8"/>
    <w:p w14:paraId="6558ECBA" w14:textId="5B2BE71D" w:rsidR="008A4CA8" w:rsidRDefault="008A4CA8" w:rsidP="008A4CA8">
      <w:r>
        <w:t>Luettavan viestin ehdot.</w:t>
      </w:r>
    </w:p>
    <w:p w14:paraId="17530FC3" w14:textId="200BA388" w:rsidR="008A4CA8" w:rsidRDefault="008A4CA8" w:rsidP="008A4CA8">
      <w:r>
        <w:t xml:space="preserve">Query: viestin on oltava samasta osoiteesta kuin mihin lähetetty eli </w:t>
      </w:r>
      <w:hyperlink r:id="rId58" w:history="1">
        <w:r w:rsidRPr="00AA39CD">
          <w:rPr>
            <w:rStyle w:val="Hyperlink"/>
          </w:rPr>
          <w:t>gtw.mob@gmail.com</w:t>
        </w:r>
      </w:hyperlink>
    </w:p>
    <w:p w14:paraId="798D69C6" w14:textId="76C0B448" w:rsidR="008A4CA8" w:rsidRDefault="008A4CA8" w:rsidP="008A4CA8">
      <w:r>
        <w:t>Siis lähettäjä ja vastaaottaja samat. Jolloinvarmistetaan että kyse on ohjeista eikä mistän muusta. Otsikon rooli????</w:t>
      </w:r>
      <w:r w:rsidR="00007E96">
        <w:t xml:space="preserve"> Jatkoa ajatellen olisko arkistointi että user olisii otsikossa jolloinn myös tiedetään että... toisaalta oma field jossa palvelun käyttäjän tiedot. Oltava email-osoite!!!!</w:t>
      </w:r>
      <w:r w:rsidR="00115492">
        <w:t xml:space="preserve"> Oli jokin palvelu tai jokin joka varmisti ettää ko. Osoite on olemassa.</w:t>
      </w:r>
      <w:r w:rsidR="00007E96">
        <w:t xml:space="preserve"> </w:t>
      </w:r>
    </w:p>
    <w:p w14:paraId="59D1134F" w14:textId="4E1BD4ED" w:rsidR="00D143C0" w:rsidRDefault="00D143C0">
      <w:r>
        <w:br w:type="page"/>
      </w:r>
    </w:p>
    <w:p w14:paraId="6C6CEE12" w14:textId="5796542C" w:rsidR="004649B8" w:rsidRDefault="004649B8" w:rsidP="002B3A5A">
      <w:pPr>
        <w:pStyle w:val="Heading1"/>
      </w:pPr>
      <w:r>
        <w:lastRenderedPageBreak/>
        <w:t>Laiteen ”tilatiedot”</w:t>
      </w:r>
    </w:p>
    <w:p w14:paraId="3D27FC1E" w14:textId="4C1FE126" w:rsidR="004649B8" w:rsidRDefault="004649B8" w:rsidP="004649B8">
      <w:pPr>
        <w:pStyle w:val="ListParagraph"/>
        <w:numPr>
          <w:ilvl w:val="0"/>
          <w:numId w:val="28"/>
        </w:numPr>
      </w:pPr>
      <w:r>
        <w:t>Cpu temp</w:t>
      </w:r>
    </w:p>
    <w:p w14:paraId="7E0D5C1F" w14:textId="17AA494D" w:rsidR="004649B8" w:rsidRDefault="004649B8" w:rsidP="004649B8">
      <w:pPr>
        <w:pStyle w:val="ListParagraph"/>
        <w:numPr>
          <w:ilvl w:val="0"/>
          <w:numId w:val="28"/>
        </w:numPr>
      </w:pPr>
      <w:r>
        <w:t>Battery temp</w:t>
      </w:r>
    </w:p>
    <w:p w14:paraId="7ACACB96" w14:textId="61AFA7DC" w:rsidR="004649B8" w:rsidRDefault="004649B8" w:rsidP="004649B8">
      <w:pPr>
        <w:pStyle w:val="ListParagraph"/>
        <w:numPr>
          <w:ilvl w:val="0"/>
          <w:numId w:val="28"/>
        </w:numPr>
      </w:pPr>
      <w:r>
        <w:t>Battery charge %</w:t>
      </w:r>
    </w:p>
    <w:p w14:paraId="2AC798C9" w14:textId="39231C1D" w:rsidR="004649B8" w:rsidRDefault="004649B8" w:rsidP="004649B8">
      <w:pPr>
        <w:pStyle w:val="ListParagraph"/>
        <w:numPr>
          <w:ilvl w:val="0"/>
          <w:numId w:val="28"/>
        </w:numPr>
      </w:pPr>
      <w:r>
        <w:t>Location gps</w:t>
      </w:r>
    </w:p>
    <w:p w14:paraId="12FA523D" w14:textId="40146E93" w:rsidR="004649B8" w:rsidRDefault="004649B8" w:rsidP="004649B8">
      <w:pPr>
        <w:pStyle w:val="ListParagraph"/>
        <w:numPr>
          <w:ilvl w:val="0"/>
          <w:numId w:val="28"/>
        </w:numPr>
      </w:pPr>
      <w:r>
        <w:t>Mem usage</w:t>
      </w:r>
    </w:p>
    <w:p w14:paraId="6AE2D717" w14:textId="62ED9D11" w:rsidR="004649B8" w:rsidRDefault="004649B8" w:rsidP="004649B8">
      <w:pPr>
        <w:pStyle w:val="ListParagraph"/>
        <w:numPr>
          <w:ilvl w:val="0"/>
          <w:numId w:val="28"/>
        </w:numPr>
        <w:rPr>
          <w:lang w:val="en-US"/>
        </w:rPr>
      </w:pPr>
      <w:r w:rsidRPr="004649B8">
        <w:rPr>
          <w:lang w:val="en-US"/>
        </w:rPr>
        <w:t xml:space="preserve">Connection </w:t>
      </w:r>
      <w:proofErr w:type="spellStart"/>
      <w:r w:rsidRPr="004649B8">
        <w:rPr>
          <w:lang w:val="en-US"/>
        </w:rPr>
        <w:t>Wifi</w:t>
      </w:r>
      <w:proofErr w:type="spellEnd"/>
      <w:r w:rsidRPr="004649B8">
        <w:rPr>
          <w:lang w:val="en-US"/>
        </w:rPr>
        <w:t xml:space="preserve"> or Mobile </w:t>
      </w:r>
      <w:proofErr w:type="spellStart"/>
      <w:r w:rsidRPr="004649B8">
        <w:rPr>
          <w:lang w:val="en-US"/>
        </w:rPr>
        <w:t>m</w:t>
      </w:r>
      <w:r>
        <w:rPr>
          <w:lang w:val="en-US"/>
        </w:rPr>
        <w:t>obile</w:t>
      </w:r>
      <w:proofErr w:type="spellEnd"/>
      <w:r>
        <w:rPr>
          <w:lang w:val="en-US"/>
        </w:rPr>
        <w:t xml:space="preserve"> connection type</w:t>
      </w:r>
    </w:p>
    <w:p w14:paraId="50AF8318" w14:textId="21E4C8C0" w:rsidR="004649B8" w:rsidRDefault="00A66FFD" w:rsidP="004649B8">
      <w:pPr>
        <w:pStyle w:val="ListParagraph"/>
        <w:numPr>
          <w:ilvl w:val="0"/>
          <w:numId w:val="28"/>
        </w:numPr>
        <w:rPr>
          <w:lang w:val="en-US"/>
        </w:rPr>
      </w:pPr>
      <w:r>
        <w:rPr>
          <w:lang w:val="en-US"/>
        </w:rPr>
        <w:t>Signal Strengt</w:t>
      </w:r>
      <w:r w:rsidR="00412891">
        <w:rPr>
          <w:lang w:val="en-US"/>
        </w:rPr>
        <w:t>h</w:t>
      </w:r>
    </w:p>
    <w:p w14:paraId="3B88809B" w14:textId="28E21F77" w:rsidR="00412891" w:rsidRPr="00412891" w:rsidRDefault="00412891" w:rsidP="00412891">
      <w:r w:rsidRPr="00412891">
        <w:t>Tiedot voitaisiin oikeastaa päivittää aina vaikka kerran minuut</w:t>
      </w:r>
      <w:r>
        <w:t>issa</w:t>
      </w:r>
      <w:r w:rsidRPr="00412891">
        <w:t xml:space="preserve"> </w:t>
      </w:r>
    </w:p>
    <w:p w14:paraId="63197796" w14:textId="13ACEF81" w:rsidR="0083673E" w:rsidRDefault="0083673E" w:rsidP="002B3A5A">
      <w:pPr>
        <w:pStyle w:val="Heading1"/>
      </w:pPr>
      <w:r>
        <w:t>Gmail</w:t>
      </w:r>
    </w:p>
    <w:p w14:paraId="4CD5E1FF" w14:textId="5CF96820" w:rsidR="0083673E" w:rsidRPr="0083673E" w:rsidRDefault="0083673E" w:rsidP="0083673E">
      <w:r>
        <w:t>Lomake, jossa kenttiä mitä ja mistä osoiteesta luetaan vai luetaanko vain laitteen condition-tiedot (tälle voii olla oma taulu jos halutaan tallentaa mutta jätetään mahdollisuus reserviin ei sin</w:t>
      </w:r>
      <w:r w:rsidR="002F52C5">
        <w:t>ä</w:t>
      </w:r>
      <w:r>
        <w:t>nsä relevanttia tietoa.</w:t>
      </w:r>
      <w:r w:rsidR="006B624E">
        <w:t xml:space="preserve"> Jotenkin pitöisi liittyö json-formaattiin mitä dataa tulee, liitetäänkö mittadata ”lomake-jsoniin” yhdeksi kentäksi</w:t>
      </w:r>
    </w:p>
    <w:p w14:paraId="6DB55504" w14:textId="74C92190" w:rsidR="0083673E" w:rsidRDefault="0083673E" w:rsidP="002B3A5A">
      <w:pPr>
        <w:pStyle w:val="Heading1"/>
      </w:pPr>
      <w:r>
        <w:t>MongoDB</w:t>
      </w:r>
    </w:p>
    <w:p w14:paraId="245675E7" w14:textId="2FE36D66" w:rsidR="0083673E" w:rsidRDefault="0083673E" w:rsidP="0083673E">
      <w:r>
        <w:t>Atlas vaihtoehtona mLab</w:t>
      </w:r>
    </w:p>
    <w:p w14:paraId="592FA885" w14:textId="2623C775" w:rsidR="0083673E" w:rsidRDefault="0083673E" w:rsidP="0083673E">
      <w:r>
        <w:t>Tee kaavio</w:t>
      </w:r>
    </w:p>
    <w:p w14:paraId="42E8A9D6" w14:textId="68C620F9" w:rsidR="0083673E" w:rsidRDefault="0083673E" w:rsidP="0083673E">
      <w:r>
        <w:t xml:space="preserve">Model schema yhtenä kenttänä voisi olla osoite mistä data tuli </w:t>
      </w:r>
    </w:p>
    <w:p w14:paraId="24D9C353" w14:textId="77777777" w:rsidR="0082651F" w:rsidRPr="00D9261F" w:rsidRDefault="0082651F" w:rsidP="0083673E"/>
    <w:p w14:paraId="5074A60D" w14:textId="01DB0288" w:rsidR="0082651F" w:rsidRDefault="0082651F" w:rsidP="0083673E">
      <w:pPr>
        <w:rPr>
          <w:lang w:val="en-US"/>
        </w:rPr>
      </w:pPr>
      <w:proofErr w:type="spellStart"/>
      <w:r>
        <w:rPr>
          <w:lang w:val="en-US"/>
        </w:rPr>
        <w:t>Ehto</w:t>
      </w:r>
      <w:proofErr w:type="spellEnd"/>
      <w:r>
        <w:rPr>
          <w:lang w:val="en-US"/>
        </w:rPr>
        <w:t xml:space="preserve"> n.id===id</w:t>
      </w:r>
    </w:p>
    <w:p w14:paraId="13EBD0F8" w14:textId="6A8376E2" w:rsidR="0022120B" w:rsidRPr="0082651F" w:rsidRDefault="0082651F" w:rsidP="0083673E">
      <w:pPr>
        <w:rPr>
          <w:lang w:val="en-US"/>
        </w:rPr>
      </w:pPr>
      <w:r w:rsidRPr="0082651F">
        <w:rPr>
          <w:lang w:val="en-US"/>
        </w:rPr>
        <w:t xml:space="preserve">const note = </w:t>
      </w:r>
      <w:proofErr w:type="spellStart"/>
      <w:proofErr w:type="gramStart"/>
      <w:r w:rsidRPr="0082651F">
        <w:rPr>
          <w:lang w:val="en-US"/>
        </w:rPr>
        <w:t>notes.find</w:t>
      </w:r>
      <w:proofErr w:type="spellEnd"/>
      <w:proofErr w:type="gramEnd"/>
      <w:r w:rsidRPr="0082651F">
        <w:rPr>
          <w:lang w:val="en-US"/>
        </w:rPr>
        <w:t>(n =&gt; n.id === id)</w:t>
      </w:r>
    </w:p>
    <w:p w14:paraId="4F7F4ED0" w14:textId="1D64AACA" w:rsidR="0022120B" w:rsidRDefault="00E641D1" w:rsidP="0083673E">
      <w:pPr>
        <w:rPr>
          <w:lang w:val="en-US"/>
        </w:rPr>
      </w:pPr>
      <w:proofErr w:type="spellStart"/>
      <w:r>
        <w:rPr>
          <w:lang w:val="en-US"/>
        </w:rPr>
        <w:t>KOkeile</w:t>
      </w:r>
      <w:proofErr w:type="spellEnd"/>
    </w:p>
    <w:p w14:paraId="39F8B983" w14:textId="46859D0F" w:rsidR="00E641D1" w:rsidRPr="0022120B" w:rsidRDefault="00E641D1" w:rsidP="0083673E">
      <w:pPr>
        <w:rPr>
          <w:lang w:val="en-US"/>
        </w:rPr>
      </w:pPr>
      <w:proofErr w:type="gramStart"/>
      <w:r w:rsidRPr="00D9261F">
        <w:rPr>
          <w:rStyle w:val="pln"/>
          <w:rFonts w:ascii="inherit" w:hAnsi="inherit"/>
          <w:color w:val="303336"/>
          <w:bdr w:val="none" w:sz="0" w:space="0" w:color="auto" w:frame="1"/>
          <w:lang w:val="en-US"/>
        </w:rPr>
        <w:t>find</w:t>
      </w:r>
      <w:r w:rsidRPr="00D9261F">
        <w:rPr>
          <w:rStyle w:val="pun"/>
          <w:rFonts w:ascii="inherit" w:hAnsi="inherit"/>
          <w:color w:val="303336"/>
          <w:bdr w:val="none" w:sz="0" w:space="0" w:color="auto" w:frame="1"/>
          <w:lang w:val="en-US"/>
        </w:rPr>
        <w:t>(</w:t>
      </w:r>
      <w:proofErr w:type="gramEnd"/>
      <w:r w:rsidRPr="00D9261F">
        <w:rPr>
          <w:rStyle w:val="pun"/>
          <w:rFonts w:ascii="inherit" w:hAnsi="inherit"/>
          <w:color w:val="303336"/>
          <w:bdr w:val="none" w:sz="0" w:space="0" w:color="auto" w:frame="1"/>
          <w:lang w:val="en-US"/>
        </w:rPr>
        <w:t>{}).</w:t>
      </w:r>
      <w:r w:rsidRPr="00D9261F">
        <w:rPr>
          <w:rStyle w:val="pln"/>
          <w:rFonts w:ascii="inherit" w:hAnsi="inherit"/>
          <w:color w:val="303336"/>
          <w:bdr w:val="none" w:sz="0" w:space="0" w:color="auto" w:frame="1"/>
          <w:lang w:val="en-US"/>
        </w:rPr>
        <w:t>select</w:t>
      </w:r>
      <w:r w:rsidRPr="00D9261F">
        <w:rPr>
          <w:rStyle w:val="pun"/>
          <w:rFonts w:ascii="inherit" w:hAnsi="inherit"/>
          <w:color w:val="303336"/>
          <w:bdr w:val="none" w:sz="0" w:space="0" w:color="auto" w:frame="1"/>
          <w:lang w:val="en-US"/>
        </w:rPr>
        <w:t>({</w:t>
      </w:r>
      <w:r w:rsidRPr="00D9261F">
        <w:rPr>
          <w:rStyle w:val="pln"/>
          <w:rFonts w:ascii="inherit" w:hAnsi="inherit"/>
          <w:color w:val="303336"/>
          <w:bdr w:val="none" w:sz="0" w:space="0" w:color="auto" w:frame="1"/>
          <w:lang w:val="en-US"/>
        </w:rPr>
        <w:t xml:space="preserve"> </w:t>
      </w:r>
      <w:r w:rsidRPr="00D9261F">
        <w:rPr>
          <w:rStyle w:val="str"/>
          <w:rFonts w:ascii="inherit" w:hAnsi="inherit"/>
          <w:color w:val="7D2727"/>
          <w:bdr w:val="none" w:sz="0" w:space="0" w:color="auto" w:frame="1"/>
          <w:lang w:val="en-US"/>
        </w:rPr>
        <w:t>"name"</w:t>
      </w:r>
      <w:r w:rsidRPr="00D9261F">
        <w:rPr>
          <w:rStyle w:val="pun"/>
          <w:rFonts w:ascii="inherit" w:hAnsi="inherit"/>
          <w:color w:val="303336"/>
          <w:bdr w:val="none" w:sz="0" w:space="0" w:color="auto" w:frame="1"/>
          <w:lang w:val="en-US"/>
        </w:rPr>
        <w:t>:</w:t>
      </w:r>
      <w:r w:rsidRPr="00D9261F">
        <w:rPr>
          <w:rStyle w:val="pln"/>
          <w:rFonts w:ascii="inherit" w:hAnsi="inherit"/>
          <w:color w:val="303336"/>
          <w:bdr w:val="none" w:sz="0" w:space="0" w:color="auto" w:frame="1"/>
          <w:lang w:val="en-US"/>
        </w:rPr>
        <w:t xml:space="preserve"> </w:t>
      </w:r>
      <w:r w:rsidRPr="00D9261F">
        <w:rPr>
          <w:rStyle w:val="lit"/>
          <w:rFonts w:ascii="inherit" w:hAnsi="inherit"/>
          <w:color w:val="7D2727"/>
          <w:bdr w:val="none" w:sz="0" w:space="0" w:color="auto" w:frame="1"/>
          <w:lang w:val="en-US"/>
        </w:rPr>
        <w:t>1</w:t>
      </w:r>
      <w:r w:rsidRPr="00D9261F">
        <w:rPr>
          <w:rStyle w:val="pun"/>
          <w:rFonts w:ascii="inherit" w:hAnsi="inherit"/>
          <w:color w:val="303336"/>
          <w:bdr w:val="none" w:sz="0" w:space="0" w:color="auto" w:frame="1"/>
          <w:lang w:val="en-US"/>
        </w:rPr>
        <w:t>,</w:t>
      </w:r>
      <w:r w:rsidRPr="00D9261F">
        <w:rPr>
          <w:rStyle w:val="pln"/>
          <w:rFonts w:ascii="inherit" w:hAnsi="inherit"/>
          <w:color w:val="303336"/>
          <w:bdr w:val="none" w:sz="0" w:space="0" w:color="auto" w:frame="1"/>
          <w:lang w:val="en-US"/>
        </w:rPr>
        <w:t xml:space="preserve"> </w:t>
      </w:r>
      <w:r w:rsidRPr="00D9261F">
        <w:rPr>
          <w:rStyle w:val="str"/>
          <w:rFonts w:ascii="inherit" w:hAnsi="inherit"/>
          <w:color w:val="7D2727"/>
          <w:bdr w:val="none" w:sz="0" w:space="0" w:color="auto" w:frame="1"/>
          <w:lang w:val="en-US"/>
        </w:rPr>
        <w:t>"_id"</w:t>
      </w:r>
      <w:r w:rsidRPr="00D9261F">
        <w:rPr>
          <w:rStyle w:val="pun"/>
          <w:rFonts w:ascii="inherit" w:hAnsi="inherit"/>
          <w:color w:val="303336"/>
          <w:bdr w:val="none" w:sz="0" w:space="0" w:color="auto" w:frame="1"/>
          <w:lang w:val="en-US"/>
        </w:rPr>
        <w:t>:</w:t>
      </w:r>
      <w:r w:rsidRPr="00D9261F">
        <w:rPr>
          <w:rStyle w:val="pln"/>
          <w:rFonts w:ascii="inherit" w:hAnsi="inherit"/>
          <w:color w:val="303336"/>
          <w:bdr w:val="none" w:sz="0" w:space="0" w:color="auto" w:frame="1"/>
          <w:lang w:val="en-US"/>
        </w:rPr>
        <w:t xml:space="preserve"> </w:t>
      </w:r>
      <w:r w:rsidRPr="00D9261F">
        <w:rPr>
          <w:rStyle w:val="lit"/>
          <w:rFonts w:ascii="inherit" w:hAnsi="inherit"/>
          <w:color w:val="7D2727"/>
          <w:bdr w:val="none" w:sz="0" w:space="0" w:color="auto" w:frame="1"/>
          <w:lang w:val="en-US"/>
        </w:rPr>
        <w:t>0</w:t>
      </w:r>
      <w:r w:rsidRPr="00D9261F">
        <w:rPr>
          <w:rStyle w:val="pun"/>
          <w:rFonts w:ascii="inherit" w:hAnsi="inherit"/>
          <w:color w:val="303336"/>
          <w:bdr w:val="none" w:sz="0" w:space="0" w:color="auto" w:frame="1"/>
          <w:lang w:val="en-US"/>
        </w:rPr>
        <w:t>});</w:t>
      </w:r>
    </w:p>
    <w:p w14:paraId="1DCACC02" w14:textId="084C2F0A" w:rsidR="001F1E3B" w:rsidRDefault="001F1E3B" w:rsidP="002B3A5A">
      <w:pPr>
        <w:pStyle w:val="Heading1"/>
      </w:pPr>
      <w:r>
        <w:t>Register new user</w:t>
      </w:r>
    </w:p>
    <w:p w14:paraId="15F9FA7F" w14:textId="33852AEA" w:rsidR="001F1E3B" w:rsidRDefault="001F1E3B" w:rsidP="002B3A5A">
      <w:pPr>
        <w:pStyle w:val="Heading1"/>
      </w:pPr>
      <w:r>
        <w:t>Login</w:t>
      </w:r>
    </w:p>
    <w:p w14:paraId="16CC13F9" w14:textId="1E3BA558" w:rsidR="00F66F22" w:rsidRPr="00F66F22" w:rsidRDefault="00F66F22" w:rsidP="00F66F22">
      <w:r>
        <w:t>Token muista .env:iin SECRET=XXXX</w:t>
      </w:r>
    </w:p>
    <w:p w14:paraId="3B068D59" w14:textId="4240A1DA" w:rsidR="00B7004E" w:rsidRDefault="00B7004E" w:rsidP="002B3A5A">
      <w:pPr>
        <w:pStyle w:val="Heading1"/>
      </w:pPr>
      <w:r>
        <w:lastRenderedPageBreak/>
        <w:t>Backend</w:t>
      </w:r>
    </w:p>
    <w:p w14:paraId="448DF66C" w14:textId="17658A2E" w:rsidR="00B7004E" w:rsidRDefault="00B7004E" w:rsidP="00B7004E">
      <w:pPr>
        <w:pStyle w:val="Heading2"/>
      </w:pPr>
      <w:r>
        <w:t>Routerit</w:t>
      </w:r>
    </w:p>
    <w:p w14:paraId="2D72D802" w14:textId="0FD51AAF" w:rsidR="00B7004E" w:rsidRDefault="00B7004E" w:rsidP="00B7004E">
      <w:pPr>
        <w:pStyle w:val="ListParagraph"/>
        <w:numPr>
          <w:ilvl w:val="0"/>
          <w:numId w:val="27"/>
        </w:numPr>
      </w:pPr>
      <w:r>
        <w:t>User</w:t>
      </w:r>
    </w:p>
    <w:p w14:paraId="48A0841F" w14:textId="7B91C3C3" w:rsidR="00B7004E" w:rsidRDefault="00B7004E" w:rsidP="00B7004E">
      <w:pPr>
        <w:pStyle w:val="ListParagraph"/>
        <w:numPr>
          <w:ilvl w:val="0"/>
          <w:numId w:val="27"/>
        </w:numPr>
      </w:pPr>
      <w:r>
        <w:t>Login</w:t>
      </w:r>
    </w:p>
    <w:p w14:paraId="22100B53" w14:textId="01257A60" w:rsidR="00B7004E" w:rsidRDefault="00B7004E" w:rsidP="00B7004E">
      <w:pPr>
        <w:pStyle w:val="ListParagraph"/>
        <w:numPr>
          <w:ilvl w:val="0"/>
          <w:numId w:val="27"/>
        </w:numPr>
      </w:pPr>
      <w:r>
        <w:t>Data</w:t>
      </w:r>
    </w:p>
    <w:p w14:paraId="15D46C06" w14:textId="77777777" w:rsidR="00B7004E" w:rsidRPr="00B7004E" w:rsidRDefault="00B7004E" w:rsidP="00B7004E">
      <w:pPr>
        <w:pStyle w:val="ListParagraph"/>
        <w:numPr>
          <w:ilvl w:val="0"/>
          <w:numId w:val="27"/>
        </w:numPr>
      </w:pPr>
    </w:p>
    <w:p w14:paraId="4787B5CF" w14:textId="3B98859A" w:rsidR="00063AE8" w:rsidRPr="00063AE8" w:rsidRDefault="00B7004E" w:rsidP="002B3A5A">
      <w:pPr>
        <w:pStyle w:val="Heading1"/>
      </w:pPr>
      <w:r>
        <w:t>Frontend</w:t>
      </w:r>
    </w:p>
    <w:p w14:paraId="08589D11" w14:textId="77777777" w:rsidR="00BD1FB5" w:rsidRDefault="00B7004E" w:rsidP="00226DA6">
      <w:pPr>
        <w:pStyle w:val="Heading2"/>
      </w:pPr>
      <w:r w:rsidRPr="00B7004E">
        <w:t>Email</w:t>
      </w:r>
      <w:r w:rsidR="00BD1FB5">
        <w:t xml:space="preserve">Form </w:t>
      </w:r>
      <w:r w:rsidRPr="00B7004E">
        <w:t xml:space="preserve"> </w:t>
      </w:r>
    </w:p>
    <w:p w14:paraId="323213EC" w14:textId="66A5F944" w:rsidR="00B7004E" w:rsidRDefault="00B7004E" w:rsidP="00BD1FB5">
      <w:r w:rsidRPr="00B7004E">
        <w:t xml:space="preserve">to gmail </w:t>
      </w:r>
      <w:r>
        <w:rPr>
          <w:lang w:val="en-US"/>
        </w:rPr>
        <w:fldChar w:fldCharType="begin"/>
      </w:r>
      <w:r w:rsidRPr="00B7004E">
        <w:instrText xml:space="preserve"> HYPERLINK "mailto:gtw.mob@gmail.com" </w:instrText>
      </w:r>
      <w:r>
        <w:rPr>
          <w:lang w:val="en-US"/>
        </w:rPr>
        <w:fldChar w:fldCharType="separate"/>
      </w:r>
      <w:r w:rsidRPr="00B7004E">
        <w:rPr>
          <w:rStyle w:val="Hyperlink"/>
        </w:rPr>
        <w:t>gtw.mob@gmail.com</w:t>
      </w:r>
      <w:r>
        <w:rPr>
          <w:lang w:val="en-US"/>
        </w:rPr>
        <w:fldChar w:fldCharType="end"/>
      </w:r>
      <w:r w:rsidRPr="00B7004E">
        <w:t xml:space="preserve"> on yhden gtw:n osoite jo</w:t>
      </w:r>
      <w:r>
        <w:t>s muita niin muun nimisiä</w:t>
      </w:r>
    </w:p>
    <w:p w14:paraId="0001935C" w14:textId="6F2AA0E6" w:rsidR="009954B0" w:rsidRPr="009954B0" w:rsidRDefault="009954B0" w:rsidP="004649B8">
      <w:pPr>
        <w:pStyle w:val="ListParagraph"/>
        <w:numPr>
          <w:ilvl w:val="0"/>
          <w:numId w:val="27"/>
        </w:numPr>
      </w:pPr>
      <w:r>
        <w:t>T</w:t>
      </w:r>
      <w:r w:rsidR="00BD1FB5">
        <w:t>ähän</w:t>
      </w:r>
      <w:r>
        <w:t xml:space="preserve"> vaikka excel</w:t>
      </w:r>
      <w:r w:rsidR="00BD1FB5">
        <w:t>-</w:t>
      </w:r>
      <w:r>
        <w:t>taulukko muod</w:t>
      </w:r>
      <w:r w:rsidR="00BD1FB5">
        <w:t>o</w:t>
      </w:r>
      <w:r>
        <w:t>ssa</w:t>
      </w:r>
    </w:p>
    <w:p w14:paraId="0FD5A263" w14:textId="20499AC8" w:rsidR="00B7004E" w:rsidRPr="004649B8" w:rsidRDefault="00B7004E" w:rsidP="004649B8">
      <w:pPr>
        <w:pStyle w:val="ListParagraph"/>
        <w:numPr>
          <w:ilvl w:val="0"/>
          <w:numId w:val="27"/>
        </w:numPr>
        <w:rPr>
          <w:lang w:val="en-US"/>
        </w:rPr>
      </w:pPr>
      <w:proofErr w:type="spellStart"/>
      <w:r w:rsidRPr="004649B8">
        <w:rPr>
          <w:lang w:val="en-US"/>
        </w:rPr>
        <w:t>url_source</w:t>
      </w:r>
      <w:proofErr w:type="spellEnd"/>
      <w:r w:rsidRPr="004649B8">
        <w:rPr>
          <w:lang w:val="en-US"/>
        </w:rPr>
        <w:t xml:space="preserve">: </w:t>
      </w:r>
      <w:proofErr w:type="spellStart"/>
      <w:r w:rsidRPr="004649B8">
        <w:rPr>
          <w:lang w:val="en-US"/>
        </w:rPr>
        <w:t>Apin</w:t>
      </w:r>
      <w:proofErr w:type="spellEnd"/>
      <w:r w:rsidRPr="004649B8">
        <w:rPr>
          <w:lang w:val="en-US"/>
        </w:rPr>
        <w:t xml:space="preserve"> </w:t>
      </w:r>
      <w:proofErr w:type="spellStart"/>
      <w:r w:rsidRPr="004649B8">
        <w:rPr>
          <w:lang w:val="en-US"/>
        </w:rPr>
        <w:t>kutsu</w:t>
      </w:r>
      <w:proofErr w:type="spellEnd"/>
      <w:r w:rsidRPr="004649B8">
        <w:rPr>
          <w:lang w:val="en-US"/>
        </w:rPr>
        <w:t xml:space="preserve"> </w:t>
      </w:r>
      <w:proofErr w:type="spellStart"/>
      <w:r w:rsidRPr="004649B8">
        <w:rPr>
          <w:lang w:val="en-US"/>
        </w:rPr>
        <w:t>urlstring</w:t>
      </w:r>
      <w:proofErr w:type="spellEnd"/>
      <w:r w:rsidRPr="004649B8">
        <w:rPr>
          <w:lang w:val="en-US"/>
        </w:rPr>
        <w:t xml:space="preserve"> </w:t>
      </w:r>
      <w:proofErr w:type="spellStart"/>
      <w:r w:rsidRPr="004649B8">
        <w:rPr>
          <w:lang w:val="en-US"/>
        </w:rPr>
        <w:t>parametreineen</w:t>
      </w:r>
      <w:proofErr w:type="spellEnd"/>
      <w:r w:rsidRPr="004649B8">
        <w:rPr>
          <w:lang w:val="en-US"/>
        </w:rPr>
        <w:t xml:space="preserve"> </w:t>
      </w:r>
    </w:p>
    <w:p w14:paraId="7BE46F46" w14:textId="13850118" w:rsidR="00B7004E" w:rsidRDefault="00B7004E" w:rsidP="004649B8">
      <w:pPr>
        <w:pStyle w:val="ListParagraph"/>
        <w:numPr>
          <w:ilvl w:val="0"/>
          <w:numId w:val="27"/>
        </w:numPr>
      </w:pPr>
      <w:r>
        <w:t>url_target: backendin osoite johon dataa tuupataan (mahd. Polku myös)</w:t>
      </w:r>
    </w:p>
    <w:p w14:paraId="7087ABD0" w14:textId="5B65194D" w:rsidR="00010BB7" w:rsidRDefault="000860C5" w:rsidP="004649B8">
      <w:pPr>
        <w:pStyle w:val="ListParagraph"/>
        <w:numPr>
          <w:ilvl w:val="0"/>
          <w:numId w:val="27"/>
        </w:numPr>
      </w:pPr>
      <w:r>
        <w:t>nimi jolle talletetaan mongoon jos talletetaan sillekin jokin parametri</w:t>
      </w:r>
    </w:p>
    <w:p w14:paraId="0D33B27E" w14:textId="1D66DD68" w:rsidR="00D9261F" w:rsidRDefault="00D9261F" w:rsidP="004649B8">
      <w:pPr>
        <w:pStyle w:val="ListParagraph"/>
        <w:numPr>
          <w:ilvl w:val="0"/>
          <w:numId w:val="27"/>
        </w:numPr>
      </w:pPr>
      <w:r>
        <w:t>user: user_id</w:t>
      </w:r>
    </w:p>
    <w:p w14:paraId="711025E7" w14:textId="2FFAA0C5" w:rsidR="004649B8" w:rsidRDefault="004649B8" w:rsidP="004649B8">
      <w:pPr>
        <w:pStyle w:val="ListParagraph"/>
        <w:numPr>
          <w:ilvl w:val="0"/>
          <w:numId w:val="27"/>
        </w:numPr>
      </w:pPr>
      <w:r>
        <w:t>token???</w:t>
      </w:r>
      <w:r w:rsidR="00334588">
        <w:t xml:space="preserve"> Jos token nii</w:t>
      </w:r>
      <w:r w:rsidR="00A67D78">
        <w:tab/>
      </w:r>
      <w:r w:rsidR="00334588">
        <w:t>n user_id saadaan sen perusteella koska token luotu user_i</w:t>
      </w:r>
      <w:r w:rsidR="00F05D6E">
        <w:t>d:hen perustuen.</w:t>
      </w:r>
    </w:p>
    <w:p w14:paraId="11692E6B" w14:textId="3D1EAA99" w:rsidR="00B7004E" w:rsidRDefault="00B7004E" w:rsidP="00B12CF9">
      <w:pPr>
        <w:pStyle w:val="ListParagraph"/>
        <w:numPr>
          <w:ilvl w:val="0"/>
          <w:numId w:val="27"/>
        </w:numPr>
      </w:pPr>
      <w:r>
        <w:t>socket: socket.id johon lähetetään esim. tieto kun datan lähetys aloitetaan</w:t>
      </w:r>
      <w:r w:rsidRPr="00B7004E">
        <w:t xml:space="preserve"> </w:t>
      </w:r>
    </w:p>
    <w:tbl>
      <w:tblPr>
        <w:tblW w:w="8020" w:type="dxa"/>
        <w:tblLook w:val="04A0" w:firstRow="1" w:lastRow="0" w:firstColumn="1" w:lastColumn="0" w:noHBand="0" w:noVBand="1"/>
      </w:tblPr>
      <w:tblGrid>
        <w:gridCol w:w="1300"/>
        <w:gridCol w:w="2880"/>
        <w:gridCol w:w="960"/>
        <w:gridCol w:w="960"/>
        <w:gridCol w:w="960"/>
        <w:gridCol w:w="960"/>
      </w:tblGrid>
      <w:tr w:rsidR="00550C0E" w:rsidRPr="00550C0E" w14:paraId="68722F07" w14:textId="77777777" w:rsidTr="00550C0E">
        <w:trPr>
          <w:trHeight w:val="288"/>
        </w:trPr>
        <w:tc>
          <w:tcPr>
            <w:tcW w:w="1300" w:type="dxa"/>
            <w:tcBorders>
              <w:top w:val="nil"/>
              <w:left w:val="nil"/>
              <w:bottom w:val="nil"/>
              <w:right w:val="nil"/>
            </w:tcBorders>
            <w:shd w:val="clear" w:color="auto" w:fill="auto"/>
            <w:noWrap/>
            <w:vAlign w:val="bottom"/>
            <w:hideMark/>
          </w:tcPr>
          <w:p w14:paraId="4C8D03FC" w14:textId="281DF181" w:rsidR="00550C0E" w:rsidRPr="00550C0E" w:rsidRDefault="00D07BD2" w:rsidP="00550C0E">
            <w:pPr>
              <w:spacing w:after="0" w:line="240" w:lineRule="auto"/>
              <w:rPr>
                <w:rFonts w:ascii="Calibri" w:eastAsia="Times New Roman" w:hAnsi="Calibri" w:cs="Calibri"/>
                <w:b/>
                <w:bCs/>
                <w:color w:val="000000"/>
                <w:sz w:val="22"/>
                <w:lang w:val="en-US"/>
              </w:rPr>
            </w:pPr>
            <w:proofErr w:type="spellStart"/>
            <w:r w:rsidRPr="00550C0E">
              <w:rPr>
                <w:rFonts w:ascii="Calibri" w:eastAsia="Times New Roman" w:hAnsi="Calibri" w:cs="Calibri"/>
                <w:b/>
                <w:bCs/>
                <w:color w:val="000000"/>
                <w:sz w:val="22"/>
                <w:lang w:val="en-US"/>
              </w:rPr>
              <w:t>N</w:t>
            </w:r>
            <w:r w:rsidR="00550C0E" w:rsidRPr="00550C0E">
              <w:rPr>
                <w:rFonts w:ascii="Calibri" w:eastAsia="Times New Roman" w:hAnsi="Calibri" w:cs="Calibri"/>
                <w:b/>
                <w:bCs/>
                <w:color w:val="000000"/>
                <w:sz w:val="22"/>
                <w:lang w:val="en-US"/>
              </w:rPr>
              <w:t>imi</w:t>
            </w:r>
            <w:proofErr w:type="spellEnd"/>
          </w:p>
        </w:tc>
        <w:tc>
          <w:tcPr>
            <w:tcW w:w="2880" w:type="dxa"/>
            <w:tcBorders>
              <w:top w:val="nil"/>
              <w:left w:val="nil"/>
              <w:bottom w:val="nil"/>
              <w:right w:val="nil"/>
            </w:tcBorders>
            <w:shd w:val="clear" w:color="auto" w:fill="auto"/>
            <w:noWrap/>
            <w:vAlign w:val="bottom"/>
            <w:hideMark/>
          </w:tcPr>
          <w:p w14:paraId="58DEC59E" w14:textId="77777777" w:rsidR="00550C0E" w:rsidRPr="00550C0E" w:rsidRDefault="00550C0E" w:rsidP="00550C0E">
            <w:pPr>
              <w:spacing w:after="0" w:line="240" w:lineRule="auto"/>
              <w:rPr>
                <w:rFonts w:ascii="Calibri" w:eastAsia="Times New Roman" w:hAnsi="Calibri" w:cs="Calibri"/>
                <w:color w:val="70AD47"/>
                <w:sz w:val="22"/>
                <w:lang w:val="en-US"/>
              </w:rPr>
            </w:pPr>
            <w:proofErr w:type="spellStart"/>
            <w:r w:rsidRPr="00550C0E">
              <w:rPr>
                <w:rFonts w:ascii="Calibri" w:eastAsia="Times New Roman" w:hAnsi="Calibri" w:cs="Calibri"/>
                <w:color w:val="70AD47"/>
                <w:sz w:val="22"/>
                <w:lang w:val="en-US"/>
              </w:rPr>
              <w:t>jolle</w:t>
            </w:r>
            <w:proofErr w:type="spellEnd"/>
            <w:r w:rsidRPr="00550C0E">
              <w:rPr>
                <w:rFonts w:ascii="Calibri" w:eastAsia="Times New Roman" w:hAnsi="Calibri" w:cs="Calibri"/>
                <w:color w:val="70AD47"/>
                <w:sz w:val="22"/>
                <w:lang w:val="en-US"/>
              </w:rPr>
              <w:t xml:space="preserve"> </w:t>
            </w:r>
            <w:proofErr w:type="spellStart"/>
            <w:r w:rsidRPr="00550C0E">
              <w:rPr>
                <w:rFonts w:ascii="Calibri" w:eastAsia="Times New Roman" w:hAnsi="Calibri" w:cs="Calibri"/>
                <w:color w:val="70AD47"/>
                <w:sz w:val="22"/>
                <w:lang w:val="en-US"/>
              </w:rPr>
              <w:t>talletetaan</w:t>
            </w:r>
            <w:proofErr w:type="spellEnd"/>
            <w:r w:rsidRPr="00550C0E">
              <w:rPr>
                <w:rFonts w:ascii="Calibri" w:eastAsia="Times New Roman" w:hAnsi="Calibri" w:cs="Calibri"/>
                <w:color w:val="70AD47"/>
                <w:sz w:val="22"/>
                <w:lang w:val="en-US"/>
              </w:rPr>
              <w:t xml:space="preserve"> </w:t>
            </w:r>
            <w:proofErr w:type="spellStart"/>
            <w:r w:rsidRPr="00550C0E">
              <w:rPr>
                <w:rFonts w:ascii="Calibri" w:eastAsia="Times New Roman" w:hAnsi="Calibri" w:cs="Calibri"/>
                <w:color w:val="70AD47"/>
                <w:sz w:val="22"/>
                <w:lang w:val="en-US"/>
              </w:rPr>
              <w:t>tietokantaan</w:t>
            </w:r>
            <w:proofErr w:type="spellEnd"/>
          </w:p>
        </w:tc>
        <w:tc>
          <w:tcPr>
            <w:tcW w:w="960" w:type="dxa"/>
            <w:tcBorders>
              <w:top w:val="nil"/>
              <w:left w:val="nil"/>
              <w:bottom w:val="nil"/>
              <w:right w:val="nil"/>
            </w:tcBorders>
            <w:shd w:val="clear" w:color="auto" w:fill="auto"/>
            <w:noWrap/>
            <w:vAlign w:val="bottom"/>
            <w:hideMark/>
          </w:tcPr>
          <w:p w14:paraId="75502DE4" w14:textId="77777777" w:rsidR="00550C0E" w:rsidRPr="00550C0E" w:rsidRDefault="00550C0E" w:rsidP="00550C0E">
            <w:pPr>
              <w:spacing w:after="0" w:line="240" w:lineRule="auto"/>
              <w:rPr>
                <w:rFonts w:ascii="Calibri" w:eastAsia="Times New Roman" w:hAnsi="Calibri" w:cs="Calibri"/>
                <w:color w:val="70AD47"/>
                <w:sz w:val="22"/>
                <w:lang w:val="en-US"/>
              </w:rPr>
            </w:pPr>
          </w:p>
        </w:tc>
        <w:tc>
          <w:tcPr>
            <w:tcW w:w="960" w:type="dxa"/>
            <w:tcBorders>
              <w:top w:val="nil"/>
              <w:left w:val="nil"/>
              <w:bottom w:val="nil"/>
              <w:right w:val="nil"/>
            </w:tcBorders>
            <w:shd w:val="clear" w:color="auto" w:fill="auto"/>
            <w:noWrap/>
            <w:vAlign w:val="bottom"/>
            <w:hideMark/>
          </w:tcPr>
          <w:p w14:paraId="1FFD6876" w14:textId="77777777" w:rsidR="00550C0E" w:rsidRPr="00550C0E" w:rsidRDefault="00550C0E" w:rsidP="00550C0E">
            <w:pPr>
              <w:spacing w:after="0" w:line="240" w:lineRule="auto"/>
              <w:rPr>
                <w:rFonts w:ascii="Times New Roman" w:eastAsia="Times New Roman" w:hAnsi="Times New Roman" w:cs="Times New Roman"/>
                <w:sz w:val="20"/>
                <w:szCs w:val="20"/>
                <w:lang w:val="en-US"/>
              </w:rPr>
            </w:pPr>
          </w:p>
        </w:tc>
        <w:tc>
          <w:tcPr>
            <w:tcW w:w="960" w:type="dxa"/>
            <w:tcBorders>
              <w:top w:val="nil"/>
              <w:left w:val="nil"/>
              <w:bottom w:val="nil"/>
              <w:right w:val="nil"/>
            </w:tcBorders>
            <w:shd w:val="clear" w:color="auto" w:fill="auto"/>
            <w:noWrap/>
            <w:vAlign w:val="bottom"/>
            <w:hideMark/>
          </w:tcPr>
          <w:p w14:paraId="579D283E" w14:textId="77777777" w:rsidR="00550C0E" w:rsidRPr="00550C0E" w:rsidRDefault="00550C0E" w:rsidP="00550C0E">
            <w:pPr>
              <w:spacing w:after="0" w:line="240" w:lineRule="auto"/>
              <w:rPr>
                <w:rFonts w:ascii="Times New Roman" w:eastAsia="Times New Roman" w:hAnsi="Times New Roman" w:cs="Times New Roman"/>
                <w:sz w:val="20"/>
                <w:szCs w:val="20"/>
                <w:lang w:val="en-US"/>
              </w:rPr>
            </w:pPr>
          </w:p>
        </w:tc>
        <w:tc>
          <w:tcPr>
            <w:tcW w:w="960" w:type="dxa"/>
            <w:tcBorders>
              <w:top w:val="nil"/>
              <w:left w:val="nil"/>
              <w:bottom w:val="nil"/>
              <w:right w:val="nil"/>
            </w:tcBorders>
            <w:shd w:val="clear" w:color="auto" w:fill="auto"/>
            <w:noWrap/>
            <w:vAlign w:val="bottom"/>
            <w:hideMark/>
          </w:tcPr>
          <w:p w14:paraId="431DC743" w14:textId="77777777" w:rsidR="00550C0E" w:rsidRPr="00550C0E" w:rsidRDefault="00550C0E" w:rsidP="00550C0E">
            <w:pPr>
              <w:spacing w:after="0" w:line="240" w:lineRule="auto"/>
              <w:rPr>
                <w:rFonts w:ascii="Times New Roman" w:eastAsia="Times New Roman" w:hAnsi="Times New Roman" w:cs="Times New Roman"/>
                <w:sz w:val="20"/>
                <w:szCs w:val="20"/>
                <w:lang w:val="en-US"/>
              </w:rPr>
            </w:pPr>
          </w:p>
        </w:tc>
      </w:tr>
      <w:tr w:rsidR="00550C0E" w:rsidRPr="00550C0E" w14:paraId="0D5EBBB5" w14:textId="77777777" w:rsidTr="00550C0E">
        <w:trPr>
          <w:trHeight w:val="288"/>
        </w:trPr>
        <w:tc>
          <w:tcPr>
            <w:tcW w:w="1300" w:type="dxa"/>
            <w:tcBorders>
              <w:top w:val="nil"/>
              <w:left w:val="nil"/>
              <w:bottom w:val="nil"/>
              <w:right w:val="nil"/>
            </w:tcBorders>
            <w:shd w:val="clear" w:color="auto" w:fill="auto"/>
            <w:noWrap/>
            <w:vAlign w:val="bottom"/>
            <w:hideMark/>
          </w:tcPr>
          <w:p w14:paraId="7F8309A3" w14:textId="77777777" w:rsidR="00550C0E" w:rsidRPr="00550C0E" w:rsidRDefault="00550C0E" w:rsidP="00550C0E">
            <w:pPr>
              <w:spacing w:after="0" w:line="240" w:lineRule="auto"/>
              <w:rPr>
                <w:rFonts w:ascii="Calibri" w:eastAsia="Times New Roman" w:hAnsi="Calibri" w:cs="Calibri"/>
                <w:b/>
                <w:bCs/>
                <w:color w:val="000000"/>
                <w:sz w:val="22"/>
                <w:lang w:val="en-US"/>
              </w:rPr>
            </w:pPr>
            <w:proofErr w:type="spellStart"/>
            <w:r w:rsidRPr="00550C0E">
              <w:rPr>
                <w:rFonts w:ascii="Calibri" w:eastAsia="Times New Roman" w:hAnsi="Calibri" w:cs="Calibri"/>
                <w:b/>
                <w:bCs/>
                <w:color w:val="000000"/>
                <w:sz w:val="22"/>
                <w:lang w:val="en-US"/>
              </w:rPr>
              <w:t>url</w:t>
            </w:r>
            <w:proofErr w:type="spellEnd"/>
            <w:r w:rsidRPr="00550C0E">
              <w:rPr>
                <w:rFonts w:ascii="Calibri" w:eastAsia="Times New Roman" w:hAnsi="Calibri" w:cs="Calibri"/>
                <w:b/>
                <w:bCs/>
                <w:color w:val="000000"/>
                <w:sz w:val="22"/>
                <w:lang w:val="en-US"/>
              </w:rPr>
              <w:t>-source</w:t>
            </w:r>
          </w:p>
        </w:tc>
        <w:tc>
          <w:tcPr>
            <w:tcW w:w="2880" w:type="dxa"/>
            <w:tcBorders>
              <w:top w:val="nil"/>
              <w:left w:val="nil"/>
              <w:bottom w:val="nil"/>
              <w:right w:val="nil"/>
            </w:tcBorders>
            <w:shd w:val="clear" w:color="auto" w:fill="auto"/>
            <w:noWrap/>
            <w:vAlign w:val="bottom"/>
            <w:hideMark/>
          </w:tcPr>
          <w:p w14:paraId="6115BA35" w14:textId="77777777" w:rsidR="00550C0E" w:rsidRPr="00550C0E" w:rsidRDefault="00550C0E" w:rsidP="00550C0E">
            <w:pPr>
              <w:spacing w:after="0" w:line="240" w:lineRule="auto"/>
              <w:rPr>
                <w:rFonts w:ascii="Calibri" w:eastAsia="Times New Roman" w:hAnsi="Calibri" w:cs="Calibri"/>
                <w:color w:val="70AD47"/>
                <w:sz w:val="22"/>
                <w:lang w:val="en-US"/>
              </w:rPr>
            </w:pPr>
            <w:proofErr w:type="spellStart"/>
            <w:r w:rsidRPr="00550C0E">
              <w:rPr>
                <w:rFonts w:ascii="Calibri" w:eastAsia="Times New Roman" w:hAnsi="Calibri" w:cs="Calibri"/>
                <w:color w:val="70AD47"/>
                <w:sz w:val="22"/>
                <w:lang w:val="en-US"/>
              </w:rPr>
              <w:t>api-kutsu</w:t>
            </w:r>
            <w:proofErr w:type="spellEnd"/>
            <w:r w:rsidRPr="00550C0E">
              <w:rPr>
                <w:rFonts w:ascii="Calibri" w:eastAsia="Times New Roman" w:hAnsi="Calibri" w:cs="Calibri"/>
                <w:color w:val="70AD47"/>
                <w:sz w:val="22"/>
                <w:lang w:val="en-US"/>
              </w:rPr>
              <w:t xml:space="preserve"> </w:t>
            </w:r>
            <w:proofErr w:type="spellStart"/>
            <w:r w:rsidRPr="00550C0E">
              <w:rPr>
                <w:rFonts w:ascii="Calibri" w:eastAsia="Times New Roman" w:hAnsi="Calibri" w:cs="Calibri"/>
                <w:color w:val="70AD47"/>
                <w:sz w:val="22"/>
                <w:lang w:val="en-US"/>
              </w:rPr>
              <w:t>parametreineen</w:t>
            </w:r>
            <w:proofErr w:type="spellEnd"/>
          </w:p>
        </w:tc>
        <w:tc>
          <w:tcPr>
            <w:tcW w:w="960" w:type="dxa"/>
            <w:tcBorders>
              <w:top w:val="nil"/>
              <w:left w:val="nil"/>
              <w:bottom w:val="nil"/>
              <w:right w:val="nil"/>
            </w:tcBorders>
            <w:shd w:val="clear" w:color="auto" w:fill="auto"/>
            <w:noWrap/>
            <w:vAlign w:val="bottom"/>
            <w:hideMark/>
          </w:tcPr>
          <w:p w14:paraId="1995772C" w14:textId="77777777" w:rsidR="00550C0E" w:rsidRPr="00550C0E" w:rsidRDefault="00550C0E" w:rsidP="00550C0E">
            <w:pPr>
              <w:spacing w:after="0" w:line="240" w:lineRule="auto"/>
              <w:rPr>
                <w:rFonts w:ascii="Calibri" w:eastAsia="Times New Roman" w:hAnsi="Calibri" w:cs="Calibri"/>
                <w:color w:val="70AD47"/>
                <w:sz w:val="22"/>
                <w:lang w:val="en-US"/>
              </w:rPr>
            </w:pPr>
          </w:p>
        </w:tc>
        <w:tc>
          <w:tcPr>
            <w:tcW w:w="960" w:type="dxa"/>
            <w:tcBorders>
              <w:top w:val="nil"/>
              <w:left w:val="nil"/>
              <w:bottom w:val="nil"/>
              <w:right w:val="nil"/>
            </w:tcBorders>
            <w:shd w:val="clear" w:color="auto" w:fill="auto"/>
            <w:noWrap/>
            <w:vAlign w:val="bottom"/>
            <w:hideMark/>
          </w:tcPr>
          <w:p w14:paraId="16098663" w14:textId="77777777" w:rsidR="00550C0E" w:rsidRPr="00550C0E" w:rsidRDefault="00550C0E" w:rsidP="00550C0E">
            <w:pPr>
              <w:spacing w:after="0" w:line="240" w:lineRule="auto"/>
              <w:rPr>
                <w:rFonts w:ascii="Times New Roman" w:eastAsia="Times New Roman" w:hAnsi="Times New Roman" w:cs="Times New Roman"/>
                <w:sz w:val="20"/>
                <w:szCs w:val="20"/>
                <w:lang w:val="en-US"/>
              </w:rPr>
            </w:pPr>
          </w:p>
        </w:tc>
        <w:tc>
          <w:tcPr>
            <w:tcW w:w="960" w:type="dxa"/>
            <w:tcBorders>
              <w:top w:val="nil"/>
              <w:left w:val="nil"/>
              <w:bottom w:val="nil"/>
              <w:right w:val="nil"/>
            </w:tcBorders>
            <w:shd w:val="clear" w:color="auto" w:fill="auto"/>
            <w:noWrap/>
            <w:vAlign w:val="bottom"/>
            <w:hideMark/>
          </w:tcPr>
          <w:p w14:paraId="06754EAC" w14:textId="77777777" w:rsidR="00550C0E" w:rsidRPr="00550C0E" w:rsidRDefault="00550C0E" w:rsidP="00550C0E">
            <w:pPr>
              <w:spacing w:after="0" w:line="240" w:lineRule="auto"/>
              <w:rPr>
                <w:rFonts w:ascii="Times New Roman" w:eastAsia="Times New Roman" w:hAnsi="Times New Roman" w:cs="Times New Roman"/>
                <w:sz w:val="20"/>
                <w:szCs w:val="20"/>
                <w:lang w:val="en-US"/>
              </w:rPr>
            </w:pPr>
          </w:p>
        </w:tc>
        <w:tc>
          <w:tcPr>
            <w:tcW w:w="960" w:type="dxa"/>
            <w:tcBorders>
              <w:top w:val="nil"/>
              <w:left w:val="nil"/>
              <w:bottom w:val="nil"/>
              <w:right w:val="nil"/>
            </w:tcBorders>
            <w:shd w:val="clear" w:color="auto" w:fill="auto"/>
            <w:noWrap/>
            <w:vAlign w:val="bottom"/>
            <w:hideMark/>
          </w:tcPr>
          <w:p w14:paraId="5D57D3A1" w14:textId="77777777" w:rsidR="00550C0E" w:rsidRPr="00550C0E" w:rsidRDefault="00550C0E" w:rsidP="00550C0E">
            <w:pPr>
              <w:spacing w:after="0" w:line="240" w:lineRule="auto"/>
              <w:rPr>
                <w:rFonts w:ascii="Times New Roman" w:eastAsia="Times New Roman" w:hAnsi="Times New Roman" w:cs="Times New Roman"/>
                <w:sz w:val="20"/>
                <w:szCs w:val="20"/>
                <w:lang w:val="en-US"/>
              </w:rPr>
            </w:pPr>
          </w:p>
        </w:tc>
      </w:tr>
      <w:tr w:rsidR="00550C0E" w:rsidRPr="00550C0E" w14:paraId="5A541FC3" w14:textId="77777777" w:rsidTr="00550C0E">
        <w:trPr>
          <w:trHeight w:val="288"/>
        </w:trPr>
        <w:tc>
          <w:tcPr>
            <w:tcW w:w="1300" w:type="dxa"/>
            <w:tcBorders>
              <w:top w:val="nil"/>
              <w:left w:val="nil"/>
              <w:bottom w:val="nil"/>
              <w:right w:val="nil"/>
            </w:tcBorders>
            <w:shd w:val="clear" w:color="auto" w:fill="auto"/>
            <w:noWrap/>
            <w:vAlign w:val="bottom"/>
            <w:hideMark/>
          </w:tcPr>
          <w:p w14:paraId="0653B7AB" w14:textId="77777777" w:rsidR="00550C0E" w:rsidRPr="00550C0E" w:rsidRDefault="00550C0E" w:rsidP="00550C0E">
            <w:pPr>
              <w:spacing w:after="0" w:line="240" w:lineRule="auto"/>
              <w:rPr>
                <w:rFonts w:ascii="Calibri" w:eastAsia="Times New Roman" w:hAnsi="Calibri" w:cs="Calibri"/>
                <w:b/>
                <w:bCs/>
                <w:color w:val="000000"/>
                <w:sz w:val="22"/>
                <w:lang w:val="en-US"/>
              </w:rPr>
            </w:pPr>
            <w:proofErr w:type="spellStart"/>
            <w:r w:rsidRPr="00550C0E">
              <w:rPr>
                <w:rFonts w:ascii="Calibri" w:eastAsia="Times New Roman" w:hAnsi="Calibri" w:cs="Calibri"/>
                <w:b/>
                <w:bCs/>
                <w:color w:val="000000"/>
                <w:sz w:val="22"/>
                <w:lang w:val="en-US"/>
              </w:rPr>
              <w:t>url</w:t>
            </w:r>
            <w:proofErr w:type="spellEnd"/>
            <w:r w:rsidRPr="00550C0E">
              <w:rPr>
                <w:rFonts w:ascii="Calibri" w:eastAsia="Times New Roman" w:hAnsi="Calibri" w:cs="Calibri"/>
                <w:b/>
                <w:bCs/>
                <w:color w:val="000000"/>
                <w:sz w:val="22"/>
                <w:lang w:val="en-US"/>
              </w:rPr>
              <w:t>-target</w:t>
            </w:r>
          </w:p>
        </w:tc>
        <w:tc>
          <w:tcPr>
            <w:tcW w:w="3840" w:type="dxa"/>
            <w:gridSpan w:val="2"/>
            <w:tcBorders>
              <w:top w:val="nil"/>
              <w:left w:val="nil"/>
              <w:bottom w:val="nil"/>
              <w:right w:val="nil"/>
            </w:tcBorders>
            <w:shd w:val="clear" w:color="auto" w:fill="auto"/>
            <w:noWrap/>
            <w:vAlign w:val="bottom"/>
            <w:hideMark/>
          </w:tcPr>
          <w:p w14:paraId="54B9D557" w14:textId="77777777" w:rsidR="00550C0E" w:rsidRPr="00550C0E" w:rsidRDefault="00550C0E" w:rsidP="00550C0E">
            <w:pPr>
              <w:spacing w:after="0" w:line="240" w:lineRule="auto"/>
              <w:rPr>
                <w:rFonts w:ascii="Calibri" w:eastAsia="Times New Roman" w:hAnsi="Calibri" w:cs="Calibri"/>
                <w:color w:val="70AD47"/>
                <w:sz w:val="22"/>
                <w:lang w:val="en-US"/>
              </w:rPr>
            </w:pPr>
            <w:r w:rsidRPr="00550C0E">
              <w:rPr>
                <w:rFonts w:ascii="Calibri" w:eastAsia="Times New Roman" w:hAnsi="Calibri" w:cs="Calibri"/>
                <w:color w:val="70AD47"/>
                <w:sz w:val="22"/>
                <w:lang w:val="en-US"/>
              </w:rPr>
              <w:t xml:space="preserve">backend, </w:t>
            </w:r>
            <w:proofErr w:type="spellStart"/>
            <w:r w:rsidRPr="00550C0E">
              <w:rPr>
                <w:rFonts w:ascii="Calibri" w:eastAsia="Times New Roman" w:hAnsi="Calibri" w:cs="Calibri"/>
                <w:color w:val="70AD47"/>
                <w:sz w:val="22"/>
                <w:lang w:val="en-US"/>
              </w:rPr>
              <w:t>johon</w:t>
            </w:r>
            <w:proofErr w:type="spellEnd"/>
            <w:r w:rsidRPr="00550C0E">
              <w:rPr>
                <w:rFonts w:ascii="Calibri" w:eastAsia="Times New Roman" w:hAnsi="Calibri" w:cs="Calibri"/>
                <w:color w:val="70AD47"/>
                <w:sz w:val="22"/>
                <w:lang w:val="en-US"/>
              </w:rPr>
              <w:t xml:space="preserve"> </w:t>
            </w:r>
            <w:proofErr w:type="spellStart"/>
            <w:r w:rsidRPr="00550C0E">
              <w:rPr>
                <w:rFonts w:ascii="Calibri" w:eastAsia="Times New Roman" w:hAnsi="Calibri" w:cs="Calibri"/>
                <w:color w:val="70AD47"/>
                <w:sz w:val="22"/>
                <w:lang w:val="en-US"/>
              </w:rPr>
              <w:t>dataa</w:t>
            </w:r>
            <w:proofErr w:type="spellEnd"/>
            <w:r w:rsidRPr="00550C0E">
              <w:rPr>
                <w:rFonts w:ascii="Calibri" w:eastAsia="Times New Roman" w:hAnsi="Calibri" w:cs="Calibri"/>
                <w:color w:val="70AD47"/>
                <w:sz w:val="22"/>
                <w:lang w:val="en-US"/>
              </w:rPr>
              <w:t xml:space="preserve"> </w:t>
            </w:r>
            <w:proofErr w:type="spellStart"/>
            <w:r w:rsidRPr="00550C0E">
              <w:rPr>
                <w:rFonts w:ascii="Calibri" w:eastAsia="Times New Roman" w:hAnsi="Calibri" w:cs="Calibri"/>
                <w:color w:val="70AD47"/>
                <w:sz w:val="22"/>
                <w:lang w:val="en-US"/>
              </w:rPr>
              <w:t>lähetetään</w:t>
            </w:r>
            <w:proofErr w:type="spellEnd"/>
          </w:p>
        </w:tc>
        <w:tc>
          <w:tcPr>
            <w:tcW w:w="960" w:type="dxa"/>
            <w:tcBorders>
              <w:top w:val="nil"/>
              <w:left w:val="nil"/>
              <w:bottom w:val="nil"/>
              <w:right w:val="nil"/>
            </w:tcBorders>
            <w:shd w:val="clear" w:color="auto" w:fill="auto"/>
            <w:noWrap/>
            <w:vAlign w:val="bottom"/>
            <w:hideMark/>
          </w:tcPr>
          <w:p w14:paraId="783A499D" w14:textId="77777777" w:rsidR="00550C0E" w:rsidRPr="00550C0E" w:rsidRDefault="00550C0E" w:rsidP="00550C0E">
            <w:pPr>
              <w:spacing w:after="0" w:line="240" w:lineRule="auto"/>
              <w:rPr>
                <w:rFonts w:ascii="Calibri" w:eastAsia="Times New Roman" w:hAnsi="Calibri" w:cs="Calibri"/>
                <w:color w:val="70AD47"/>
                <w:sz w:val="22"/>
                <w:lang w:val="en-US"/>
              </w:rPr>
            </w:pPr>
          </w:p>
        </w:tc>
        <w:tc>
          <w:tcPr>
            <w:tcW w:w="960" w:type="dxa"/>
            <w:tcBorders>
              <w:top w:val="nil"/>
              <w:left w:val="nil"/>
              <w:bottom w:val="nil"/>
              <w:right w:val="nil"/>
            </w:tcBorders>
            <w:shd w:val="clear" w:color="auto" w:fill="auto"/>
            <w:noWrap/>
            <w:vAlign w:val="bottom"/>
            <w:hideMark/>
          </w:tcPr>
          <w:p w14:paraId="6F26F229" w14:textId="77777777" w:rsidR="00550C0E" w:rsidRPr="00550C0E" w:rsidRDefault="00550C0E" w:rsidP="00550C0E">
            <w:pPr>
              <w:spacing w:after="0" w:line="240" w:lineRule="auto"/>
              <w:rPr>
                <w:rFonts w:ascii="Times New Roman" w:eastAsia="Times New Roman" w:hAnsi="Times New Roman" w:cs="Times New Roman"/>
                <w:sz w:val="20"/>
                <w:szCs w:val="20"/>
                <w:lang w:val="en-US"/>
              </w:rPr>
            </w:pPr>
          </w:p>
        </w:tc>
        <w:tc>
          <w:tcPr>
            <w:tcW w:w="960" w:type="dxa"/>
            <w:tcBorders>
              <w:top w:val="nil"/>
              <w:left w:val="nil"/>
              <w:bottom w:val="nil"/>
              <w:right w:val="nil"/>
            </w:tcBorders>
            <w:shd w:val="clear" w:color="auto" w:fill="auto"/>
            <w:noWrap/>
            <w:vAlign w:val="bottom"/>
            <w:hideMark/>
          </w:tcPr>
          <w:p w14:paraId="4424FEEA" w14:textId="77777777" w:rsidR="00550C0E" w:rsidRPr="00550C0E" w:rsidRDefault="00550C0E" w:rsidP="00550C0E">
            <w:pPr>
              <w:spacing w:after="0" w:line="240" w:lineRule="auto"/>
              <w:rPr>
                <w:rFonts w:ascii="Times New Roman" w:eastAsia="Times New Roman" w:hAnsi="Times New Roman" w:cs="Times New Roman"/>
                <w:sz w:val="20"/>
                <w:szCs w:val="20"/>
                <w:lang w:val="en-US"/>
              </w:rPr>
            </w:pPr>
          </w:p>
        </w:tc>
      </w:tr>
      <w:tr w:rsidR="00550C0E" w:rsidRPr="00550C0E" w14:paraId="3717AEBA" w14:textId="77777777" w:rsidTr="00550C0E">
        <w:trPr>
          <w:trHeight w:val="288"/>
        </w:trPr>
        <w:tc>
          <w:tcPr>
            <w:tcW w:w="1300" w:type="dxa"/>
            <w:tcBorders>
              <w:top w:val="nil"/>
              <w:left w:val="nil"/>
              <w:bottom w:val="nil"/>
              <w:right w:val="nil"/>
            </w:tcBorders>
            <w:shd w:val="clear" w:color="auto" w:fill="auto"/>
            <w:noWrap/>
            <w:vAlign w:val="bottom"/>
            <w:hideMark/>
          </w:tcPr>
          <w:p w14:paraId="685363FD" w14:textId="77777777" w:rsidR="00550C0E" w:rsidRPr="00550C0E" w:rsidRDefault="00550C0E" w:rsidP="00550C0E">
            <w:pPr>
              <w:spacing w:after="0" w:line="240" w:lineRule="auto"/>
              <w:rPr>
                <w:rFonts w:ascii="Calibri" w:eastAsia="Times New Roman" w:hAnsi="Calibri" w:cs="Calibri"/>
                <w:b/>
                <w:bCs/>
                <w:color w:val="000000"/>
                <w:sz w:val="22"/>
                <w:lang w:val="en-US"/>
              </w:rPr>
            </w:pPr>
            <w:r w:rsidRPr="00550C0E">
              <w:rPr>
                <w:rFonts w:ascii="Calibri" w:eastAsia="Times New Roman" w:hAnsi="Calibri" w:cs="Calibri"/>
                <w:b/>
                <w:bCs/>
                <w:color w:val="000000"/>
                <w:sz w:val="22"/>
                <w:lang w:val="en-US"/>
              </w:rPr>
              <w:t>user-id</w:t>
            </w:r>
          </w:p>
        </w:tc>
        <w:tc>
          <w:tcPr>
            <w:tcW w:w="5760" w:type="dxa"/>
            <w:gridSpan w:val="4"/>
            <w:tcBorders>
              <w:top w:val="nil"/>
              <w:left w:val="nil"/>
              <w:bottom w:val="nil"/>
              <w:right w:val="nil"/>
            </w:tcBorders>
            <w:shd w:val="clear" w:color="auto" w:fill="auto"/>
            <w:noWrap/>
            <w:vAlign w:val="bottom"/>
            <w:hideMark/>
          </w:tcPr>
          <w:p w14:paraId="622FCD2E" w14:textId="77777777" w:rsidR="00550C0E" w:rsidRPr="00550C0E" w:rsidRDefault="00550C0E" w:rsidP="00550C0E">
            <w:pPr>
              <w:spacing w:after="0" w:line="240" w:lineRule="auto"/>
              <w:rPr>
                <w:rFonts w:ascii="Calibri" w:eastAsia="Times New Roman" w:hAnsi="Calibri" w:cs="Calibri"/>
                <w:color w:val="70AD47"/>
                <w:sz w:val="22"/>
              </w:rPr>
            </w:pPr>
            <w:r w:rsidRPr="00550C0E">
              <w:rPr>
                <w:rFonts w:ascii="Calibri" w:eastAsia="Times New Roman" w:hAnsi="Calibri" w:cs="Calibri"/>
                <w:color w:val="70AD47"/>
                <w:sz w:val="22"/>
              </w:rPr>
              <w:t>käyttäjän id, saadaan kirjautumisen yhteydessä mongoDb:stä</w:t>
            </w:r>
          </w:p>
        </w:tc>
        <w:tc>
          <w:tcPr>
            <w:tcW w:w="960" w:type="dxa"/>
            <w:tcBorders>
              <w:top w:val="nil"/>
              <w:left w:val="nil"/>
              <w:bottom w:val="nil"/>
              <w:right w:val="nil"/>
            </w:tcBorders>
            <w:shd w:val="clear" w:color="auto" w:fill="auto"/>
            <w:noWrap/>
            <w:vAlign w:val="bottom"/>
            <w:hideMark/>
          </w:tcPr>
          <w:p w14:paraId="5EDF499B" w14:textId="77777777" w:rsidR="00550C0E" w:rsidRPr="00550C0E" w:rsidRDefault="00550C0E" w:rsidP="00550C0E">
            <w:pPr>
              <w:spacing w:after="0" w:line="240" w:lineRule="auto"/>
              <w:rPr>
                <w:rFonts w:ascii="Calibri" w:eastAsia="Times New Roman" w:hAnsi="Calibri" w:cs="Calibri"/>
                <w:color w:val="70AD47"/>
                <w:sz w:val="22"/>
              </w:rPr>
            </w:pPr>
          </w:p>
        </w:tc>
      </w:tr>
      <w:tr w:rsidR="00550C0E" w:rsidRPr="00550C0E" w14:paraId="09A60972" w14:textId="77777777" w:rsidTr="00550C0E">
        <w:trPr>
          <w:trHeight w:val="288"/>
        </w:trPr>
        <w:tc>
          <w:tcPr>
            <w:tcW w:w="1300" w:type="dxa"/>
            <w:tcBorders>
              <w:top w:val="nil"/>
              <w:left w:val="nil"/>
              <w:bottom w:val="nil"/>
              <w:right w:val="nil"/>
            </w:tcBorders>
            <w:shd w:val="clear" w:color="auto" w:fill="auto"/>
            <w:noWrap/>
            <w:vAlign w:val="bottom"/>
            <w:hideMark/>
          </w:tcPr>
          <w:p w14:paraId="2296F33C" w14:textId="4F876CD6" w:rsidR="00550C0E" w:rsidRPr="00550C0E" w:rsidRDefault="00D07BD2" w:rsidP="00550C0E">
            <w:pPr>
              <w:spacing w:after="0" w:line="240" w:lineRule="auto"/>
              <w:rPr>
                <w:rFonts w:ascii="Calibri" w:eastAsia="Times New Roman" w:hAnsi="Calibri" w:cs="Calibri"/>
                <w:b/>
                <w:bCs/>
                <w:color w:val="000000"/>
                <w:sz w:val="22"/>
                <w:lang w:val="en-US"/>
              </w:rPr>
            </w:pPr>
            <w:r w:rsidRPr="00550C0E">
              <w:rPr>
                <w:rFonts w:ascii="Calibri" w:eastAsia="Times New Roman" w:hAnsi="Calibri" w:cs="Calibri"/>
                <w:b/>
                <w:bCs/>
                <w:color w:val="000000"/>
                <w:sz w:val="22"/>
                <w:lang w:val="en-US"/>
              </w:rPr>
              <w:t>T</w:t>
            </w:r>
            <w:r w:rsidR="00550C0E" w:rsidRPr="00550C0E">
              <w:rPr>
                <w:rFonts w:ascii="Calibri" w:eastAsia="Times New Roman" w:hAnsi="Calibri" w:cs="Calibri"/>
                <w:b/>
                <w:bCs/>
                <w:color w:val="000000"/>
                <w:sz w:val="22"/>
                <w:lang w:val="en-US"/>
              </w:rPr>
              <w:t>oken</w:t>
            </w:r>
          </w:p>
        </w:tc>
        <w:tc>
          <w:tcPr>
            <w:tcW w:w="3840" w:type="dxa"/>
            <w:gridSpan w:val="2"/>
            <w:tcBorders>
              <w:top w:val="nil"/>
              <w:left w:val="nil"/>
              <w:bottom w:val="nil"/>
              <w:right w:val="nil"/>
            </w:tcBorders>
            <w:shd w:val="clear" w:color="auto" w:fill="auto"/>
            <w:noWrap/>
            <w:vAlign w:val="bottom"/>
            <w:hideMark/>
          </w:tcPr>
          <w:p w14:paraId="13FDFA39" w14:textId="77777777" w:rsidR="00550C0E" w:rsidRPr="00550C0E" w:rsidRDefault="00550C0E" w:rsidP="00550C0E">
            <w:pPr>
              <w:spacing w:after="0" w:line="240" w:lineRule="auto"/>
              <w:rPr>
                <w:rFonts w:ascii="Calibri" w:eastAsia="Times New Roman" w:hAnsi="Calibri" w:cs="Calibri"/>
                <w:color w:val="70AD47"/>
                <w:sz w:val="22"/>
                <w:lang w:val="en-US"/>
              </w:rPr>
            </w:pPr>
            <w:proofErr w:type="spellStart"/>
            <w:r w:rsidRPr="00550C0E">
              <w:rPr>
                <w:rFonts w:ascii="Calibri" w:eastAsia="Times New Roman" w:hAnsi="Calibri" w:cs="Calibri"/>
                <w:color w:val="70AD47"/>
                <w:sz w:val="22"/>
                <w:lang w:val="en-US"/>
              </w:rPr>
              <w:t>saadaan</w:t>
            </w:r>
            <w:proofErr w:type="spellEnd"/>
            <w:r w:rsidRPr="00550C0E">
              <w:rPr>
                <w:rFonts w:ascii="Calibri" w:eastAsia="Times New Roman" w:hAnsi="Calibri" w:cs="Calibri"/>
                <w:color w:val="70AD47"/>
                <w:sz w:val="22"/>
                <w:lang w:val="en-US"/>
              </w:rPr>
              <w:t xml:space="preserve"> </w:t>
            </w:r>
            <w:proofErr w:type="spellStart"/>
            <w:r w:rsidRPr="00550C0E">
              <w:rPr>
                <w:rFonts w:ascii="Calibri" w:eastAsia="Times New Roman" w:hAnsi="Calibri" w:cs="Calibri"/>
                <w:color w:val="70AD47"/>
                <w:sz w:val="22"/>
                <w:lang w:val="en-US"/>
              </w:rPr>
              <w:t>kirjautumisen</w:t>
            </w:r>
            <w:proofErr w:type="spellEnd"/>
            <w:r w:rsidRPr="00550C0E">
              <w:rPr>
                <w:rFonts w:ascii="Calibri" w:eastAsia="Times New Roman" w:hAnsi="Calibri" w:cs="Calibri"/>
                <w:color w:val="70AD47"/>
                <w:sz w:val="22"/>
                <w:lang w:val="en-US"/>
              </w:rPr>
              <w:t xml:space="preserve"> </w:t>
            </w:r>
            <w:proofErr w:type="spellStart"/>
            <w:r w:rsidRPr="00550C0E">
              <w:rPr>
                <w:rFonts w:ascii="Calibri" w:eastAsia="Times New Roman" w:hAnsi="Calibri" w:cs="Calibri"/>
                <w:color w:val="70AD47"/>
                <w:sz w:val="22"/>
                <w:lang w:val="en-US"/>
              </w:rPr>
              <w:t>yhteydessä</w:t>
            </w:r>
            <w:proofErr w:type="spellEnd"/>
          </w:p>
        </w:tc>
        <w:tc>
          <w:tcPr>
            <w:tcW w:w="960" w:type="dxa"/>
            <w:tcBorders>
              <w:top w:val="nil"/>
              <w:left w:val="nil"/>
              <w:bottom w:val="nil"/>
              <w:right w:val="nil"/>
            </w:tcBorders>
            <w:shd w:val="clear" w:color="auto" w:fill="auto"/>
            <w:noWrap/>
            <w:vAlign w:val="bottom"/>
            <w:hideMark/>
          </w:tcPr>
          <w:p w14:paraId="117523BE" w14:textId="77777777" w:rsidR="00550C0E" w:rsidRPr="00550C0E" w:rsidRDefault="00550C0E" w:rsidP="00550C0E">
            <w:pPr>
              <w:spacing w:after="0" w:line="240" w:lineRule="auto"/>
              <w:rPr>
                <w:rFonts w:ascii="Calibri" w:eastAsia="Times New Roman" w:hAnsi="Calibri" w:cs="Calibri"/>
                <w:color w:val="70AD47"/>
                <w:sz w:val="22"/>
                <w:lang w:val="en-US"/>
              </w:rPr>
            </w:pPr>
          </w:p>
        </w:tc>
        <w:tc>
          <w:tcPr>
            <w:tcW w:w="960" w:type="dxa"/>
            <w:tcBorders>
              <w:top w:val="nil"/>
              <w:left w:val="nil"/>
              <w:bottom w:val="nil"/>
              <w:right w:val="nil"/>
            </w:tcBorders>
            <w:shd w:val="clear" w:color="auto" w:fill="auto"/>
            <w:noWrap/>
            <w:vAlign w:val="bottom"/>
            <w:hideMark/>
          </w:tcPr>
          <w:p w14:paraId="55E8EAFE" w14:textId="77777777" w:rsidR="00550C0E" w:rsidRPr="00550C0E" w:rsidRDefault="00550C0E" w:rsidP="00550C0E">
            <w:pPr>
              <w:spacing w:after="0" w:line="240" w:lineRule="auto"/>
              <w:rPr>
                <w:rFonts w:ascii="Times New Roman" w:eastAsia="Times New Roman" w:hAnsi="Times New Roman" w:cs="Times New Roman"/>
                <w:sz w:val="20"/>
                <w:szCs w:val="20"/>
                <w:lang w:val="en-US"/>
              </w:rPr>
            </w:pPr>
          </w:p>
        </w:tc>
        <w:tc>
          <w:tcPr>
            <w:tcW w:w="960" w:type="dxa"/>
            <w:tcBorders>
              <w:top w:val="nil"/>
              <w:left w:val="nil"/>
              <w:bottom w:val="nil"/>
              <w:right w:val="nil"/>
            </w:tcBorders>
            <w:shd w:val="clear" w:color="auto" w:fill="auto"/>
            <w:noWrap/>
            <w:vAlign w:val="bottom"/>
            <w:hideMark/>
          </w:tcPr>
          <w:p w14:paraId="638BEA3D" w14:textId="77777777" w:rsidR="00550C0E" w:rsidRPr="00550C0E" w:rsidRDefault="00550C0E" w:rsidP="00550C0E">
            <w:pPr>
              <w:spacing w:after="0" w:line="240" w:lineRule="auto"/>
              <w:rPr>
                <w:rFonts w:ascii="Times New Roman" w:eastAsia="Times New Roman" w:hAnsi="Times New Roman" w:cs="Times New Roman"/>
                <w:sz w:val="20"/>
                <w:szCs w:val="20"/>
                <w:lang w:val="en-US"/>
              </w:rPr>
            </w:pPr>
          </w:p>
        </w:tc>
      </w:tr>
      <w:tr w:rsidR="00550C0E" w:rsidRPr="00550C0E" w14:paraId="55FAB526" w14:textId="77777777" w:rsidTr="00550C0E">
        <w:trPr>
          <w:trHeight w:val="288"/>
        </w:trPr>
        <w:tc>
          <w:tcPr>
            <w:tcW w:w="1300" w:type="dxa"/>
            <w:tcBorders>
              <w:top w:val="nil"/>
              <w:left w:val="nil"/>
              <w:bottom w:val="nil"/>
              <w:right w:val="nil"/>
            </w:tcBorders>
            <w:shd w:val="clear" w:color="auto" w:fill="auto"/>
            <w:noWrap/>
            <w:vAlign w:val="bottom"/>
            <w:hideMark/>
          </w:tcPr>
          <w:p w14:paraId="41C50161" w14:textId="77777777" w:rsidR="00550C0E" w:rsidRPr="00550C0E" w:rsidRDefault="00550C0E" w:rsidP="00550C0E">
            <w:pPr>
              <w:spacing w:after="0" w:line="240" w:lineRule="auto"/>
              <w:rPr>
                <w:rFonts w:ascii="Calibri" w:eastAsia="Times New Roman" w:hAnsi="Calibri" w:cs="Calibri"/>
                <w:b/>
                <w:bCs/>
                <w:color w:val="000000"/>
                <w:sz w:val="22"/>
                <w:lang w:val="en-US"/>
              </w:rPr>
            </w:pPr>
            <w:r w:rsidRPr="00550C0E">
              <w:rPr>
                <w:rFonts w:ascii="Calibri" w:eastAsia="Times New Roman" w:hAnsi="Calibri" w:cs="Calibri"/>
                <w:b/>
                <w:bCs/>
                <w:color w:val="000000"/>
                <w:sz w:val="22"/>
                <w:lang w:val="en-US"/>
              </w:rPr>
              <w:t>socket-id</w:t>
            </w:r>
          </w:p>
        </w:tc>
        <w:tc>
          <w:tcPr>
            <w:tcW w:w="6720" w:type="dxa"/>
            <w:gridSpan w:val="5"/>
            <w:tcBorders>
              <w:top w:val="nil"/>
              <w:left w:val="nil"/>
              <w:bottom w:val="nil"/>
              <w:right w:val="nil"/>
            </w:tcBorders>
            <w:shd w:val="clear" w:color="auto" w:fill="auto"/>
            <w:noWrap/>
            <w:vAlign w:val="bottom"/>
            <w:hideMark/>
          </w:tcPr>
          <w:p w14:paraId="3DD2AB19" w14:textId="77777777" w:rsidR="00550C0E" w:rsidRPr="00550C0E" w:rsidRDefault="00550C0E" w:rsidP="00550C0E">
            <w:pPr>
              <w:spacing w:after="0" w:line="240" w:lineRule="auto"/>
              <w:rPr>
                <w:rFonts w:ascii="Calibri" w:eastAsia="Times New Roman" w:hAnsi="Calibri" w:cs="Calibri"/>
                <w:color w:val="70AD47"/>
                <w:sz w:val="22"/>
              </w:rPr>
            </w:pPr>
            <w:r w:rsidRPr="00550C0E">
              <w:rPr>
                <w:rFonts w:ascii="Calibri" w:eastAsia="Times New Roman" w:hAnsi="Calibri" w:cs="Calibri"/>
                <w:color w:val="70AD47"/>
                <w:sz w:val="22"/>
              </w:rPr>
              <w:t>saadaan kun backendiin otetaan yhteys selaimella tai android laitteella</w:t>
            </w:r>
          </w:p>
        </w:tc>
      </w:tr>
    </w:tbl>
    <w:p w14:paraId="7B1706B5" w14:textId="31408178" w:rsidR="00D9261F" w:rsidRDefault="00D9261F" w:rsidP="00B7004E"/>
    <w:p w14:paraId="12B3A925" w14:textId="512C873C" w:rsidR="00004F30" w:rsidRDefault="00004F30" w:rsidP="00B7004E">
      <w:r>
        <w:t>Ehkei tokenia tarvitakaan tai jos sittenkin, entäpä jos käyttäjä uloskirjhautuu ennen kuin  data on saapunut, nollataanko token vai miten? Mutta eihön sitä välttämättä tarkisteta enää vaan (kuinka sovitaan) vaan saadaan edellenki sen perusteella user.id joten toeken välitetään ei user.id-</w:t>
      </w:r>
    </w:p>
    <w:p w14:paraId="344CEBA1" w14:textId="032589D4" w:rsidR="00004F30" w:rsidRDefault="00004F30" w:rsidP="00B7004E">
      <w:r>
        <w:t>Siis voidaan lähettää toeken tai suoiraan user id, mutta tehdöän nyt niin ettää token lähetetään ja sen perusteella saadaan user.id, eräänlainen tietoturvaratkaisu jolla toiaalyta ei ole käytännön merkitystä.</w:t>
      </w:r>
    </w:p>
    <w:p w14:paraId="2094CBEE" w14:textId="1DB62C53" w:rsidR="00B77AC0" w:rsidRDefault="00B77AC0" w:rsidP="00B7004E">
      <w:r>
        <w:t>Esimerkki tähän excel muodossa tai kuvakaauupaus sovelluksesta</w:t>
      </w:r>
    </w:p>
    <w:p w14:paraId="70CF210D" w14:textId="18C58BC8" w:rsidR="00DE2C53" w:rsidRPr="00BD1FB5" w:rsidRDefault="00DE2C53" w:rsidP="00B7004E">
      <w:pPr>
        <w:rPr>
          <w:lang w:val="en-US"/>
        </w:rPr>
      </w:pPr>
      <w:r w:rsidRPr="00BD1FB5">
        <w:rPr>
          <w:lang w:val="en-US"/>
        </w:rPr>
        <w:t xml:space="preserve">Email-send ReactJS </w:t>
      </w:r>
      <w:proofErr w:type="spellStart"/>
      <w:r w:rsidRPr="00BD1FB5">
        <w:rPr>
          <w:lang w:val="en-US"/>
        </w:rPr>
        <w:t>softa</w:t>
      </w:r>
      <w:proofErr w:type="spellEnd"/>
      <w:r w:rsidRPr="00BD1FB5">
        <w:rPr>
          <w:lang w:val="en-US"/>
        </w:rPr>
        <w:t xml:space="preserve"> on </w:t>
      </w:r>
      <w:proofErr w:type="spellStart"/>
      <w:r w:rsidRPr="00BD1FB5">
        <w:rPr>
          <w:lang w:val="en-US"/>
        </w:rPr>
        <w:t>jossakin</w:t>
      </w:r>
      <w:proofErr w:type="spellEnd"/>
      <w:r w:rsidRPr="00BD1FB5">
        <w:rPr>
          <w:lang w:val="en-US"/>
        </w:rPr>
        <w:t xml:space="preserve"> (</w:t>
      </w:r>
      <w:proofErr w:type="spellStart"/>
      <w:r w:rsidRPr="00BD1FB5">
        <w:rPr>
          <w:lang w:val="en-US"/>
        </w:rPr>
        <w:t>sininen</w:t>
      </w:r>
      <w:proofErr w:type="spellEnd"/>
      <w:r w:rsidRPr="00BD1FB5">
        <w:rPr>
          <w:lang w:val="en-US"/>
        </w:rPr>
        <w:t xml:space="preserve"> background) </w:t>
      </w:r>
    </w:p>
    <w:p w14:paraId="05CA24D3" w14:textId="076F7625" w:rsidR="00EA502D" w:rsidRDefault="00EA502D" w:rsidP="00BD1FB5">
      <w:pPr>
        <w:pStyle w:val="Heading2"/>
        <w:rPr>
          <w:lang w:val="en-US"/>
        </w:rPr>
      </w:pPr>
      <w:proofErr w:type="spellStart"/>
      <w:r>
        <w:rPr>
          <w:lang w:val="en-US"/>
        </w:rPr>
        <w:t>Axios</w:t>
      </w:r>
      <w:r w:rsidR="00614166">
        <w:rPr>
          <w:lang w:val="en-US"/>
        </w:rPr>
        <w:t>-kutsut</w:t>
      </w:r>
      <w:proofErr w:type="spellEnd"/>
      <w:r w:rsidR="00614166">
        <w:rPr>
          <w:lang w:val="en-US"/>
        </w:rPr>
        <w:t xml:space="preserve"> </w:t>
      </w:r>
      <w:proofErr w:type="spellStart"/>
      <w:r w:rsidR="00614166">
        <w:rPr>
          <w:lang w:val="en-US"/>
        </w:rPr>
        <w:t>backendiin</w:t>
      </w:r>
      <w:proofErr w:type="spellEnd"/>
      <w:r w:rsidR="00614166">
        <w:rPr>
          <w:lang w:val="en-US"/>
        </w:rPr>
        <w:t xml:space="preserve"> </w:t>
      </w:r>
    </w:p>
    <w:p w14:paraId="6D903FF6" w14:textId="086780F0" w:rsidR="00BD1FB5" w:rsidRDefault="00BD1FB5" w:rsidP="00BD1FB5">
      <w:pPr>
        <w:pStyle w:val="Heading2"/>
        <w:rPr>
          <w:lang w:val="en-US"/>
        </w:rPr>
      </w:pPr>
      <w:proofErr w:type="spellStart"/>
      <w:r>
        <w:rPr>
          <w:lang w:val="en-US"/>
        </w:rPr>
        <w:t>LoginForm</w:t>
      </w:r>
      <w:proofErr w:type="spellEnd"/>
    </w:p>
    <w:p w14:paraId="2100D391" w14:textId="5CEE2718" w:rsidR="00BD1FB5" w:rsidRPr="00BD1FB5" w:rsidRDefault="00BD1FB5" w:rsidP="00BD1FB5">
      <w:pPr>
        <w:pStyle w:val="Heading2"/>
        <w:rPr>
          <w:lang w:val="en-US"/>
        </w:rPr>
      </w:pPr>
      <w:proofErr w:type="spellStart"/>
      <w:r>
        <w:rPr>
          <w:lang w:val="en-US"/>
        </w:rPr>
        <w:t>UserForm</w:t>
      </w:r>
      <w:proofErr w:type="spellEnd"/>
    </w:p>
    <w:p w14:paraId="64B3822C" w14:textId="77777777" w:rsidR="00BD1FB5" w:rsidRPr="00BD1FB5" w:rsidRDefault="00BD1FB5" w:rsidP="00B7004E">
      <w:pPr>
        <w:rPr>
          <w:lang w:val="en-US"/>
        </w:rPr>
      </w:pPr>
    </w:p>
    <w:p w14:paraId="2E003DD4" w14:textId="0AB3C98D" w:rsidR="00B7004E" w:rsidRDefault="00B7004E" w:rsidP="002B3A5A">
      <w:pPr>
        <w:pStyle w:val="Heading1"/>
      </w:pPr>
      <w:r>
        <w:lastRenderedPageBreak/>
        <w:t>Mongo</w:t>
      </w:r>
    </w:p>
    <w:p w14:paraId="2E47CB77" w14:textId="7032288F" w:rsidR="004D3482" w:rsidRDefault="00B71DD2" w:rsidP="004D3482">
      <w:hyperlink r:id="rId59" w:history="1">
        <w:r w:rsidR="004D3482">
          <w:rPr>
            <w:rStyle w:val="Hyperlink"/>
          </w:rPr>
          <w:t>https://cloud.mongodb.com</w:t>
        </w:r>
      </w:hyperlink>
    </w:p>
    <w:p w14:paraId="4F4AE67E" w14:textId="4984936E" w:rsidR="004D3482" w:rsidRDefault="000648DF" w:rsidP="004D3482">
      <w:r>
        <w:t>tai</w:t>
      </w:r>
    </w:p>
    <w:p w14:paraId="5D16C6F3" w14:textId="42070B1A" w:rsidR="000648DF" w:rsidRDefault="00B71DD2" w:rsidP="004D3482">
      <w:hyperlink r:id="rId60" w:history="1">
        <w:r w:rsidR="000648DF" w:rsidRPr="00835D99">
          <w:rPr>
            <w:rStyle w:val="Hyperlink"/>
          </w:rPr>
          <w:t>https://mlab.com/</w:t>
        </w:r>
      </w:hyperlink>
    </w:p>
    <w:p w14:paraId="15F03792" w14:textId="36E86A56" w:rsidR="000648DF" w:rsidRDefault="00F471D8" w:rsidP="00F471D8">
      <w:pPr>
        <w:pStyle w:val="Heading2"/>
      </w:pPr>
      <w:r>
        <w:t>Mongoose</w:t>
      </w:r>
    </w:p>
    <w:p w14:paraId="216D9E55" w14:textId="77777777" w:rsidR="002015B2" w:rsidRPr="002015B2" w:rsidRDefault="002015B2" w:rsidP="002015B2">
      <w:pPr>
        <w:rPr>
          <w:lang w:val="en-US"/>
        </w:rPr>
      </w:pPr>
      <w:r w:rsidRPr="002015B2">
        <w:rPr>
          <w:lang w:val="en-US"/>
        </w:rPr>
        <w:t xml:space="preserve">const </w:t>
      </w:r>
      <w:proofErr w:type="spellStart"/>
      <w:r w:rsidRPr="002015B2">
        <w:rPr>
          <w:lang w:val="en-US"/>
        </w:rPr>
        <w:t>datas</w:t>
      </w:r>
      <w:proofErr w:type="spellEnd"/>
      <w:r w:rsidRPr="002015B2">
        <w:rPr>
          <w:lang w:val="en-US"/>
        </w:rPr>
        <w:t xml:space="preserve"> = await Data</w:t>
      </w:r>
    </w:p>
    <w:p w14:paraId="055FEC8A" w14:textId="3DA9F137" w:rsidR="002015B2" w:rsidRPr="002015B2" w:rsidRDefault="002015B2" w:rsidP="002015B2">
      <w:pPr>
        <w:rPr>
          <w:lang w:val="en-US"/>
        </w:rPr>
      </w:pPr>
      <w:r w:rsidRPr="002015B2">
        <w:rPr>
          <w:lang w:val="en-US"/>
        </w:rPr>
        <w:t xml:space="preserve">    </w:t>
      </w:r>
      <w:proofErr w:type="gramStart"/>
      <w:r w:rsidRPr="002015B2">
        <w:rPr>
          <w:lang w:val="en-US"/>
        </w:rPr>
        <w:t>.find</w:t>
      </w:r>
      <w:proofErr w:type="gramEnd"/>
      <w:r w:rsidRPr="002015B2">
        <w:rPr>
          <w:lang w:val="en-US"/>
        </w:rPr>
        <w:t xml:space="preserve">({ "user": </w:t>
      </w:r>
      <w:proofErr w:type="spellStart"/>
      <w:r w:rsidRPr="002015B2">
        <w:rPr>
          <w:lang w:val="en-US"/>
        </w:rPr>
        <w:t>mongoose.Types.ObjectId</w:t>
      </w:r>
      <w:proofErr w:type="spellEnd"/>
      <w:r w:rsidRPr="002015B2">
        <w:rPr>
          <w:lang w:val="en-US"/>
        </w:rPr>
        <w:t>(</w:t>
      </w:r>
      <w:proofErr w:type="spellStart"/>
      <w:r w:rsidRPr="002015B2">
        <w:rPr>
          <w:lang w:val="en-US"/>
        </w:rPr>
        <w:t>user._id</w:t>
      </w:r>
      <w:proofErr w:type="spellEnd"/>
      <w:r w:rsidRPr="002015B2">
        <w:rPr>
          <w:lang w:val="en-US"/>
        </w:rPr>
        <w:t>) }).select('dataset date')</w:t>
      </w:r>
    </w:p>
    <w:p w14:paraId="4C020C73" w14:textId="2E1E44F8" w:rsidR="002015B2" w:rsidRPr="002015B2" w:rsidRDefault="002015B2" w:rsidP="002015B2">
      <w:pPr>
        <w:rPr>
          <w:lang w:val="en-US"/>
        </w:rPr>
      </w:pPr>
      <w:r w:rsidRPr="002015B2">
        <w:rPr>
          <w:lang w:val="en-US"/>
        </w:rPr>
        <w:t xml:space="preserve">  </w:t>
      </w:r>
      <w:r>
        <w:rPr>
          <w:lang w:val="en-US"/>
        </w:rPr>
        <w:t xml:space="preserve">Tai </w:t>
      </w:r>
      <w:proofErr w:type="spellStart"/>
      <w:r>
        <w:rPr>
          <w:lang w:val="en-US"/>
        </w:rPr>
        <w:t>hieman</w:t>
      </w:r>
      <w:proofErr w:type="spellEnd"/>
      <w:r>
        <w:rPr>
          <w:lang w:val="en-US"/>
        </w:rPr>
        <w:t xml:space="preserve"> </w:t>
      </w:r>
      <w:proofErr w:type="spellStart"/>
      <w:r>
        <w:rPr>
          <w:lang w:val="en-US"/>
        </w:rPr>
        <w:t>lyhemmin</w:t>
      </w:r>
      <w:proofErr w:type="spellEnd"/>
    </w:p>
    <w:p w14:paraId="0D4446A7" w14:textId="05A478F7" w:rsidR="00F471D8" w:rsidRDefault="002015B2" w:rsidP="002015B2">
      <w:pPr>
        <w:rPr>
          <w:lang w:val="en-US"/>
        </w:rPr>
      </w:pPr>
      <w:r w:rsidRPr="002015B2">
        <w:rPr>
          <w:lang w:val="en-US"/>
        </w:rPr>
        <w:t xml:space="preserve">    </w:t>
      </w:r>
      <w:proofErr w:type="gramStart"/>
      <w:r w:rsidRPr="002015B2">
        <w:rPr>
          <w:lang w:val="en-US"/>
        </w:rPr>
        <w:t>.find</w:t>
      </w:r>
      <w:proofErr w:type="gramEnd"/>
      <w:r w:rsidRPr="002015B2">
        <w:rPr>
          <w:lang w:val="en-US"/>
        </w:rPr>
        <w:t xml:space="preserve">({ "user": </w:t>
      </w:r>
      <w:proofErr w:type="spellStart"/>
      <w:r w:rsidRPr="002015B2">
        <w:rPr>
          <w:lang w:val="en-US"/>
        </w:rPr>
        <w:t>mongoose.Types.ObjectId</w:t>
      </w:r>
      <w:proofErr w:type="spellEnd"/>
      <w:r w:rsidRPr="002015B2">
        <w:rPr>
          <w:lang w:val="en-US"/>
        </w:rPr>
        <w:t>(</w:t>
      </w:r>
      <w:proofErr w:type="spellStart"/>
      <w:r w:rsidRPr="002015B2">
        <w:rPr>
          <w:lang w:val="en-US"/>
        </w:rPr>
        <w:t>user._id</w:t>
      </w:r>
      <w:proofErr w:type="spellEnd"/>
      <w:r w:rsidRPr="002015B2">
        <w:rPr>
          <w:lang w:val="en-US"/>
        </w:rPr>
        <w:t>) },'dataset date')</w:t>
      </w:r>
    </w:p>
    <w:p w14:paraId="47E1DED7" w14:textId="75610098" w:rsidR="00F471D8" w:rsidRPr="00F471D8" w:rsidRDefault="00F471D8" w:rsidP="00F471D8">
      <w:r w:rsidRPr="00F471D8">
        <w:t>Huom select ja selitä m</w:t>
      </w:r>
      <w:r>
        <w:t xml:space="preserve">uutenkin logiikkaa eli schema jne. </w:t>
      </w:r>
      <w:r w:rsidR="002015B2">
        <w:t>Jne,</w:t>
      </w:r>
    </w:p>
    <w:p w14:paraId="2EA79BA4" w14:textId="77777777" w:rsidR="000648DF" w:rsidRPr="00F471D8" w:rsidRDefault="000648DF" w:rsidP="004D3482"/>
    <w:p w14:paraId="4163DDDD" w14:textId="0400CE8A" w:rsidR="00B7004E" w:rsidRDefault="00B7004E" w:rsidP="002B3A5A">
      <w:pPr>
        <w:pStyle w:val="Heading1"/>
      </w:pPr>
      <w:r>
        <w:t>GTW</w:t>
      </w:r>
    </w:p>
    <w:p w14:paraId="319D8B96" w14:textId="19948D07" w:rsidR="00B7004E" w:rsidRDefault="00B77AC0" w:rsidP="00B7004E">
      <w:r>
        <w:t>Android, joka lukee ja lähettään dataa ohjeiden mukaan, jotka se saa emaililla</w:t>
      </w:r>
    </w:p>
    <w:p w14:paraId="72F30262" w14:textId="43411EF6" w:rsidR="00B77AC0" w:rsidRPr="00B7004E" w:rsidRDefault="00B77AC0" w:rsidP="00B7004E">
      <w:r>
        <w:t xml:space="preserve">Kts. kohta frontend esimerkkeinä </w:t>
      </w:r>
    </w:p>
    <w:p w14:paraId="3598E9D1" w14:textId="77777777" w:rsidR="00B7004E" w:rsidRPr="00B7004E" w:rsidRDefault="00B7004E" w:rsidP="00B7004E"/>
    <w:p w14:paraId="778EF71B" w14:textId="77777777" w:rsidR="00903695" w:rsidRPr="00903695" w:rsidRDefault="00903695" w:rsidP="00903695"/>
    <w:p w14:paraId="19DC4BE6" w14:textId="221E6525" w:rsidR="002B3C89" w:rsidRDefault="002B3C89" w:rsidP="002B3A5A">
      <w:pPr>
        <w:pStyle w:val="Heading1"/>
      </w:pPr>
      <w:r>
        <w:t>React-router</w:t>
      </w:r>
    </w:p>
    <w:p w14:paraId="367ADDC3" w14:textId="229A5862" w:rsidR="007C241A" w:rsidRPr="007C241A" w:rsidRDefault="007C241A" w:rsidP="002B3C89">
      <w:pPr>
        <w:rPr>
          <w:lang w:val="en-US"/>
        </w:rPr>
      </w:pPr>
      <w:proofErr w:type="spellStart"/>
      <w:r w:rsidRPr="007C241A">
        <w:rPr>
          <w:lang w:val="en-US"/>
        </w:rPr>
        <w:t>npm</w:t>
      </w:r>
      <w:proofErr w:type="spellEnd"/>
      <w:r w:rsidRPr="007C241A">
        <w:rPr>
          <w:lang w:val="en-US"/>
        </w:rPr>
        <w:t xml:space="preserve"> install --save react-router-</w:t>
      </w:r>
      <w:proofErr w:type="spellStart"/>
      <w:r w:rsidRPr="007C241A">
        <w:rPr>
          <w:lang w:val="en-US"/>
        </w:rPr>
        <w:t>dom</w:t>
      </w:r>
      <w:proofErr w:type="spellEnd"/>
    </w:p>
    <w:p w14:paraId="763F18B7" w14:textId="691EDD65" w:rsidR="00464CE0" w:rsidRDefault="00464CE0" w:rsidP="002B3A5A">
      <w:pPr>
        <w:pStyle w:val="Heading1"/>
      </w:pPr>
      <w:r>
        <w:t>List</w:t>
      </w:r>
    </w:p>
    <w:p w14:paraId="60206DD7" w14:textId="2BD88C9D" w:rsidR="007E2A1C" w:rsidRPr="007E2A1C" w:rsidRDefault="007E2A1C" w:rsidP="007E2A1C">
      <w:r>
        <w:t>Otsikko title sekä pivämäärä alariville</w:t>
      </w:r>
    </w:p>
    <w:p w14:paraId="7877DCA2" w14:textId="2FCDB98D" w:rsidR="00464CE0" w:rsidRDefault="00B71DD2" w:rsidP="00464CE0">
      <w:hyperlink r:id="rId61" w:history="1">
        <w:r w:rsidR="00464CE0">
          <w:rPr>
            <w:rStyle w:val="Hyperlink"/>
          </w:rPr>
          <w:t>https://codesandbox.io/s/w7583m0mx5?module=/example.js</w:t>
        </w:r>
      </w:hyperlink>
    </w:p>
    <w:p w14:paraId="02541C0F" w14:textId="4D1CE8E1" w:rsidR="00464CE0" w:rsidRDefault="007E2A1C" w:rsidP="00464CE0">
      <w:r>
        <w:t>em. Täytyy mappaamalla muodostaa kuten nyt oleva</w:t>
      </w:r>
    </w:p>
    <w:p w14:paraId="1E56C538" w14:textId="6058ECC7" w:rsidR="007E2A1C" w:rsidRDefault="00B71DD2" w:rsidP="00464CE0">
      <w:hyperlink r:id="rId62" w:anchor="semantic-ui" w:history="1">
        <w:r w:rsidR="007E2A1C">
          <w:rPr>
            <w:rStyle w:val="Hyperlink"/>
          </w:rPr>
          <w:t>https://fullstackopen.com/osa7/lisaa_tyyleista#semantic-ui</w:t>
        </w:r>
      </w:hyperlink>
    </w:p>
    <w:p w14:paraId="4E806DFA" w14:textId="77777777" w:rsidR="007E2A1C" w:rsidRPr="00464CE0" w:rsidRDefault="007E2A1C" w:rsidP="00464CE0"/>
    <w:p w14:paraId="3251F3A5" w14:textId="77777777" w:rsidR="00C277E0" w:rsidRDefault="00C277E0" w:rsidP="002B3A5A">
      <w:pPr>
        <w:pStyle w:val="Heading1"/>
        <w:numPr>
          <w:ilvl w:val="0"/>
          <w:numId w:val="0"/>
        </w:numPr>
        <w:ind w:left="432"/>
      </w:pPr>
    </w:p>
    <w:p w14:paraId="447D0121" w14:textId="6789F391" w:rsidR="00A35CB9" w:rsidRDefault="00A35CB9" w:rsidP="002B3A5A">
      <w:pPr>
        <w:pStyle w:val="Heading1"/>
      </w:pPr>
      <w:r>
        <w:t>Login</w:t>
      </w:r>
    </w:p>
    <w:p w14:paraId="47A2790E" w14:textId="00B495CA" w:rsidR="00A35CB9" w:rsidRDefault="00B71DD2" w:rsidP="00A35CB9">
      <w:hyperlink r:id="rId63" w:history="1">
        <w:r w:rsidR="00A35CB9">
          <w:rPr>
            <w:rStyle w:val="Hyperlink"/>
          </w:rPr>
          <w:t>https://codesandbox.io/s/14v98jvnvl?module=/example.js</w:t>
        </w:r>
      </w:hyperlink>
    </w:p>
    <w:p w14:paraId="2AE321BA" w14:textId="4CFACFE8" w:rsidR="00E02187" w:rsidRDefault="00B71DD2" w:rsidP="00A35CB9">
      <w:hyperlink r:id="rId64" w:history="1">
        <w:r w:rsidR="00E02187">
          <w:rPr>
            <w:rStyle w:val="Hyperlink"/>
          </w:rPr>
          <w:t>https://react.semantic-ui.com/layouts/login/</w:t>
        </w:r>
      </w:hyperlink>
    </w:p>
    <w:p w14:paraId="01BBD353" w14:textId="77777777" w:rsidR="00A35CB9" w:rsidRPr="00A35CB9" w:rsidRDefault="00A35CB9" w:rsidP="00A35CB9"/>
    <w:p w14:paraId="4E86B6A1" w14:textId="5902CC7E" w:rsidR="00221531" w:rsidRDefault="00221531" w:rsidP="002B3A5A">
      <w:pPr>
        <w:pStyle w:val="Heading1"/>
      </w:pPr>
      <w:r>
        <w:t>Logout</w:t>
      </w:r>
    </w:p>
    <w:p w14:paraId="5B6BD537" w14:textId="538D335D" w:rsidR="00221531" w:rsidRPr="00221531" w:rsidRDefault="00221531" w:rsidP="00221531">
      <w:r>
        <w:t>Varmista kysymäll</w:t>
      </w:r>
      <w:r w:rsidR="005508FF">
        <w:t>ä popup onko varma että haluaa poistua</w:t>
      </w:r>
      <w:r w:rsidR="001D1CE9">
        <w:tab/>
      </w:r>
    </w:p>
    <w:p w14:paraId="26CEEF65" w14:textId="1EF8EC1C" w:rsidR="008A3B10" w:rsidRDefault="008A3B10" w:rsidP="002B3A5A">
      <w:pPr>
        <w:pStyle w:val="Heading1"/>
      </w:pPr>
      <w:r>
        <w:t>Email</w:t>
      </w:r>
      <w:r w:rsidR="00CA3C55">
        <w:t>Form</w:t>
      </w:r>
    </w:p>
    <w:p w14:paraId="21230E40" w14:textId="3E069EE8" w:rsidR="00CA3C55" w:rsidRDefault="00CA3C55" w:rsidP="00CA3C55">
      <w:r>
        <w:t>Näkyvissä on myös token sekä socket.id ihan vaan varmistaaksi testauksessa että ne ovat saaneet arvonsa ja kaikki siltä osin on</w:t>
      </w:r>
      <w:r w:rsidR="00B13044">
        <w:t xml:space="preserve"> </w:t>
      </w:r>
      <w:r>
        <w:t>ok</w:t>
      </w:r>
      <w:r w:rsidR="00B13044">
        <w:t>, muuten homma ei pelitä.</w:t>
      </w:r>
    </w:p>
    <w:p w14:paraId="1F0B0120" w14:textId="788B58D0" w:rsidR="00D14967" w:rsidRDefault="00D14967" w:rsidP="00D14967">
      <w:pPr>
        <w:pStyle w:val="Heading2"/>
      </w:pPr>
      <w:r>
        <w:t>Google mail</w:t>
      </w:r>
    </w:p>
    <w:p w14:paraId="2BDECED4" w14:textId="463D51EC" w:rsidR="00D14967" w:rsidRDefault="00D14967" w:rsidP="00D14967">
      <w:pPr>
        <w:rPr>
          <w:lang w:val="en-US"/>
        </w:rPr>
      </w:pPr>
      <w:proofErr w:type="spellStart"/>
      <w:proofErr w:type="gramStart"/>
      <w:r>
        <w:rPr>
          <w:lang w:val="en-US"/>
        </w:rPr>
        <w:t>Index.html:ään</w:t>
      </w:r>
      <w:proofErr w:type="spellEnd"/>
      <w:proofErr w:type="gramEnd"/>
      <w:r>
        <w:rPr>
          <w:lang w:val="en-US"/>
        </w:rPr>
        <w:t xml:space="preserve"> </w:t>
      </w:r>
      <w:proofErr w:type="spellStart"/>
      <w:r>
        <w:rPr>
          <w:lang w:val="en-US"/>
        </w:rPr>
        <w:t>rivi</w:t>
      </w:r>
      <w:proofErr w:type="spellEnd"/>
      <w:r w:rsidR="00716FFE">
        <w:rPr>
          <w:lang w:val="en-US"/>
        </w:rPr>
        <w:tab/>
      </w:r>
    </w:p>
    <w:p w14:paraId="14DB2318" w14:textId="5BECF0CD" w:rsidR="00D14967" w:rsidRDefault="00D14967" w:rsidP="00D14967">
      <w:pPr>
        <w:rPr>
          <w:lang w:val="en-US"/>
        </w:rPr>
      </w:pPr>
      <w:r w:rsidRPr="00D14967">
        <w:rPr>
          <w:lang w:val="en-US"/>
        </w:rPr>
        <w:t xml:space="preserve">&lt;script </w:t>
      </w:r>
      <w:proofErr w:type="spellStart"/>
      <w:r w:rsidRPr="00D14967">
        <w:rPr>
          <w:lang w:val="en-US"/>
        </w:rPr>
        <w:t>src</w:t>
      </w:r>
      <w:proofErr w:type="spellEnd"/>
      <w:r w:rsidRPr="00D14967">
        <w:rPr>
          <w:lang w:val="en-US"/>
        </w:rPr>
        <w:t>="https://apis.google.com/</w:t>
      </w:r>
      <w:proofErr w:type="spellStart"/>
      <w:r w:rsidRPr="00D14967">
        <w:rPr>
          <w:lang w:val="en-US"/>
        </w:rPr>
        <w:t>js</w:t>
      </w:r>
      <w:proofErr w:type="spellEnd"/>
      <w:r w:rsidRPr="00D14967">
        <w:rPr>
          <w:lang w:val="en-US"/>
        </w:rPr>
        <w:t>/api.js"&gt;&lt;/script&gt;</w:t>
      </w:r>
    </w:p>
    <w:p w14:paraId="63B61914" w14:textId="77777777" w:rsidR="00D14967" w:rsidRPr="00D14967" w:rsidRDefault="00D14967" w:rsidP="00D14967">
      <w:pPr>
        <w:rPr>
          <w:lang w:val="en-US"/>
        </w:rPr>
      </w:pPr>
    </w:p>
    <w:p w14:paraId="1CC45E7E" w14:textId="05A1AF4E" w:rsidR="002C5D9C" w:rsidRDefault="00D143C0" w:rsidP="002B3A5A">
      <w:pPr>
        <w:pStyle w:val="Heading1"/>
      </w:pPr>
      <w:r>
        <w:t>Semantic UI</w:t>
      </w:r>
    </w:p>
    <w:p w14:paraId="13DBA1D6" w14:textId="4D6DB80A" w:rsidR="00D143C0" w:rsidRDefault="00D143C0" w:rsidP="00D143C0">
      <w:pPr>
        <w:rPr>
          <w:lang w:val="en-US"/>
        </w:rPr>
      </w:pPr>
    </w:p>
    <w:p w14:paraId="75111A59" w14:textId="70119F44" w:rsidR="0010549A" w:rsidRPr="001933C7" w:rsidRDefault="00B71DD2" w:rsidP="00337016">
      <w:pPr>
        <w:rPr>
          <w:lang w:val="en-US"/>
        </w:rPr>
      </w:pPr>
      <w:hyperlink r:id="rId65" w:history="1">
        <w:r w:rsidR="0010549A" w:rsidRPr="0010549A">
          <w:rPr>
            <w:rStyle w:val="Hyperlink"/>
            <w:lang w:val="en-US"/>
          </w:rPr>
          <w:t>https://react.semantic-ui.com/</w:t>
        </w:r>
      </w:hyperlink>
    </w:p>
    <w:p w14:paraId="6F17EF68" w14:textId="1B033990" w:rsidR="000666B5" w:rsidRDefault="000666B5" w:rsidP="00337016">
      <w:r>
        <w:t>Tsekkaa (hiiren oikella new window) myös source tarjolla</w:t>
      </w:r>
    </w:p>
    <w:p w14:paraId="6C2441BE" w14:textId="72E18238" w:rsidR="006926D6" w:rsidRPr="006926D6" w:rsidRDefault="00B71DD2" w:rsidP="00337016">
      <w:hyperlink r:id="rId66" w:history="1">
        <w:r w:rsidR="006926D6">
          <w:rPr>
            <w:rStyle w:val="Hyperlink"/>
          </w:rPr>
          <w:t>https://react.semantic-ui.com/layouts</w:t>
        </w:r>
      </w:hyperlink>
    </w:p>
    <w:p w14:paraId="4E46B3CF" w14:textId="77777777" w:rsidR="0010549A" w:rsidRPr="006926D6" w:rsidRDefault="0010549A" w:rsidP="00337016"/>
    <w:p w14:paraId="631795B6" w14:textId="2C2CD07A" w:rsidR="00337016" w:rsidRPr="00337016" w:rsidRDefault="00337016" w:rsidP="00337016">
      <w:pPr>
        <w:rPr>
          <w:lang w:val="en-US"/>
        </w:rPr>
      </w:pPr>
      <w:proofErr w:type="spellStart"/>
      <w:r w:rsidRPr="00337016">
        <w:rPr>
          <w:lang w:val="en-US"/>
        </w:rPr>
        <w:t>npm</w:t>
      </w:r>
      <w:proofErr w:type="spellEnd"/>
      <w:r w:rsidRPr="00337016">
        <w:rPr>
          <w:lang w:val="en-US"/>
        </w:rPr>
        <w:t xml:space="preserve"> install --save semantic-</w:t>
      </w:r>
      <w:proofErr w:type="spellStart"/>
      <w:r w:rsidRPr="00337016">
        <w:rPr>
          <w:lang w:val="en-US"/>
        </w:rPr>
        <w:t>ui</w:t>
      </w:r>
      <w:proofErr w:type="spellEnd"/>
      <w:r w:rsidRPr="00337016">
        <w:rPr>
          <w:lang w:val="en-US"/>
        </w:rPr>
        <w:t>-react</w:t>
      </w:r>
    </w:p>
    <w:p w14:paraId="1AD754D1" w14:textId="77777777" w:rsidR="00337016" w:rsidRPr="00337016" w:rsidRDefault="00337016" w:rsidP="00337016">
      <w:pPr>
        <w:rPr>
          <w:lang w:val="en-US"/>
        </w:rPr>
      </w:pPr>
      <w:proofErr w:type="spellStart"/>
      <w:r w:rsidRPr="00337016">
        <w:rPr>
          <w:lang w:val="en-US"/>
        </w:rPr>
        <w:t>npm</w:t>
      </w:r>
      <w:proofErr w:type="spellEnd"/>
      <w:r w:rsidRPr="00337016">
        <w:rPr>
          <w:lang w:val="en-US"/>
        </w:rPr>
        <w:t xml:space="preserve"> install semantic-</w:t>
      </w:r>
      <w:proofErr w:type="spellStart"/>
      <w:r w:rsidRPr="00337016">
        <w:rPr>
          <w:lang w:val="en-US"/>
        </w:rPr>
        <w:t>ui</w:t>
      </w:r>
      <w:proofErr w:type="spellEnd"/>
      <w:r w:rsidRPr="00337016">
        <w:rPr>
          <w:lang w:val="en-US"/>
        </w:rPr>
        <w:t>-react</w:t>
      </w:r>
    </w:p>
    <w:p w14:paraId="053A25B6" w14:textId="3DEC838F" w:rsidR="00337016" w:rsidRDefault="00337016" w:rsidP="00337016">
      <w:pPr>
        <w:rPr>
          <w:lang w:val="en-US"/>
        </w:rPr>
      </w:pPr>
      <w:proofErr w:type="spellStart"/>
      <w:r w:rsidRPr="00337016">
        <w:rPr>
          <w:lang w:val="en-US"/>
        </w:rPr>
        <w:t>npm</w:t>
      </w:r>
      <w:proofErr w:type="spellEnd"/>
      <w:r w:rsidRPr="00337016">
        <w:rPr>
          <w:lang w:val="en-US"/>
        </w:rPr>
        <w:t xml:space="preserve"> install semantic-</w:t>
      </w:r>
      <w:proofErr w:type="spellStart"/>
      <w:r w:rsidRPr="00337016">
        <w:rPr>
          <w:lang w:val="en-US"/>
        </w:rPr>
        <w:t>ui</w:t>
      </w:r>
      <w:proofErr w:type="spellEnd"/>
      <w:r w:rsidRPr="00337016">
        <w:rPr>
          <w:lang w:val="en-US"/>
        </w:rPr>
        <w:t>-</w:t>
      </w:r>
      <w:proofErr w:type="spellStart"/>
      <w:r w:rsidRPr="00337016">
        <w:rPr>
          <w:lang w:val="en-US"/>
        </w:rPr>
        <w:t>css</w:t>
      </w:r>
      <w:proofErr w:type="spellEnd"/>
    </w:p>
    <w:p w14:paraId="357FEA8E" w14:textId="70D502F8" w:rsidR="00337016" w:rsidRPr="00337016" w:rsidRDefault="00337016" w:rsidP="00337016">
      <w:r w:rsidRPr="00337016">
        <w:t>Mitä –save on? Ei n</w:t>
      </w:r>
      <w:r>
        <w:t>ykyään tarviya kun oletuksena talletetaan viittaus dependencies package.jsoniin</w:t>
      </w:r>
    </w:p>
    <w:p w14:paraId="1BD94D44" w14:textId="51F16742" w:rsidR="0055646C" w:rsidRDefault="006F7A5D" w:rsidP="00337016">
      <w:r>
        <w:t xml:space="preserve">Kun kullekin reouterille menussa tullaan niin ladataan aina sisältö niinpä tietty esim. tilanne että uutta dataa pukkaa niin pitisi päivittyä data mutta socketilla saadaa tieto jolloin </w:t>
      </w:r>
      <w:r>
        <w:lastRenderedPageBreak/>
        <w:t>usestate pivitää kun lisätää n uusi tai luetaan mielumminkoin kannasta</w:t>
      </w:r>
      <w:r w:rsidR="008B0273">
        <w:t xml:space="preserve"> kuin kikkailaan concatin kanssa</w:t>
      </w:r>
    </w:p>
    <w:p w14:paraId="35133747" w14:textId="3D3C72A3" w:rsidR="003D4E55" w:rsidRDefault="003D4E55" w:rsidP="00337016"/>
    <w:p w14:paraId="5306BADE" w14:textId="0732B428" w:rsidR="003D4E55" w:rsidRDefault="003D4E55" w:rsidP="003D4E55">
      <w:pPr>
        <w:pStyle w:val="Heading2"/>
      </w:pPr>
      <w:r>
        <w:t>Menu</w:t>
      </w:r>
    </w:p>
    <w:p w14:paraId="3F360EF7" w14:textId="2A0FB0EC" w:rsidR="003D4E55" w:rsidRDefault="003D4E55" w:rsidP="003D4E55">
      <w:r>
        <w:t>Voidaan liittää myps esim. dropdown</w:t>
      </w:r>
    </w:p>
    <w:p w14:paraId="37031272" w14:textId="7BA44D25" w:rsidR="003D4E55" w:rsidRPr="003D4E55" w:rsidRDefault="00B71DD2" w:rsidP="003D4E55">
      <w:hyperlink r:id="rId67" w:history="1">
        <w:r w:rsidR="003D4E55">
          <w:rPr>
            <w:rStyle w:val="Hyperlink"/>
          </w:rPr>
          <w:t>https://react.semantic-ui.com/layouts/fixed-menu/</w:t>
        </w:r>
      </w:hyperlink>
    </w:p>
    <w:p w14:paraId="111C7F64" w14:textId="45693B28" w:rsidR="00C2082F" w:rsidRDefault="00C2082F" w:rsidP="002B3A5A">
      <w:pPr>
        <w:pStyle w:val="Heading1"/>
      </w:pPr>
      <w:r>
        <w:t>Socket-io</w:t>
      </w:r>
    </w:p>
    <w:p w14:paraId="5BD954A9" w14:textId="5CAFA641" w:rsidR="00A36D7D" w:rsidRDefault="00A36D7D" w:rsidP="002B3A5A">
      <w:pPr>
        <w:pStyle w:val="Heading1"/>
      </w:pPr>
      <w:r>
        <w:t>Login</w:t>
      </w:r>
    </w:p>
    <w:p w14:paraId="5989E7C6" w14:textId="0D4D9F69" w:rsidR="00221D5E" w:rsidRDefault="00221D5E" w:rsidP="00221D5E">
      <w:r>
        <w:t xml:space="preserve">Onnistuukohan valikossa login avataan sivu jossa kirjautuminen ja vaihtoehtona rekisteröityminen, kun on kirjauduttu niin menun valinnaksu tuleekin logout, </w:t>
      </w:r>
    </w:p>
    <w:p w14:paraId="0AB55403" w14:textId="0E75CD5E" w:rsidR="00221D5E" w:rsidRPr="00221D5E" w:rsidRDefault="00221D5E" w:rsidP="00221D5E">
      <w:r>
        <w:t xml:space="preserve">Eli menurakenteesta tehtvä dynaaminen jossa voidaan lisötö poistaa </w:t>
      </w:r>
    </w:p>
    <w:p w14:paraId="5FA780B3" w14:textId="034507B6" w:rsidR="009A6992" w:rsidRDefault="009A6992" w:rsidP="002B3A5A">
      <w:pPr>
        <w:pStyle w:val="Heading1"/>
      </w:pPr>
      <w:r>
        <w:t>Device</w:t>
      </w:r>
      <w:r w:rsidR="00861941">
        <w:t>s</w:t>
      </w:r>
    </w:p>
    <w:p w14:paraId="4FADBD02" w14:textId="1DC302B0" w:rsidR="009A6992" w:rsidRDefault="009A6992" w:rsidP="009A6992">
      <w:pPr>
        <w:pStyle w:val="Heading2"/>
      </w:pPr>
      <w:r>
        <w:t>Map (sijaintitieto)</w:t>
      </w:r>
    </w:p>
    <w:p w14:paraId="2EAAD0DF" w14:textId="44047771" w:rsidR="009A6992" w:rsidRDefault="009A6992" w:rsidP="009A6992">
      <w:r w:rsidRPr="009A6992">
        <w:t>google-map-react</w:t>
      </w:r>
    </w:p>
    <w:p w14:paraId="1CDA190A" w14:textId="583FB8AB" w:rsidR="009A6992" w:rsidRDefault="00B71DD2" w:rsidP="009A6992">
      <w:hyperlink r:id="rId68" w:history="1">
        <w:r w:rsidR="007B2B8A">
          <w:rPr>
            <w:rStyle w:val="Hyperlink"/>
          </w:rPr>
          <w:t>https://www.npmjs.com/package/google-map-react</w:t>
        </w:r>
      </w:hyperlink>
    </w:p>
    <w:p w14:paraId="2AB34DF7" w14:textId="77777777" w:rsidR="00754570" w:rsidRPr="00754570" w:rsidRDefault="00754570" w:rsidP="00754570">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60" w:line="240" w:lineRule="auto"/>
        <w:rPr>
          <w:rFonts w:ascii="Courier New" w:eastAsia="Times New Roman" w:hAnsi="Courier New" w:cs="Courier New"/>
          <w:color w:val="333333"/>
          <w:szCs w:val="24"/>
          <w:lang w:val="en-US"/>
        </w:rPr>
      </w:pPr>
      <w:proofErr w:type="spellStart"/>
      <w:r w:rsidRPr="00754570">
        <w:rPr>
          <w:rFonts w:ascii="Consolas" w:eastAsia="Times New Roman" w:hAnsi="Consolas" w:cs="Courier New"/>
          <w:color w:val="333333"/>
          <w:sz w:val="20"/>
          <w:szCs w:val="20"/>
          <w:shd w:val="clear" w:color="auto" w:fill="F7F7F7"/>
          <w:lang w:val="en-US"/>
        </w:rPr>
        <w:t>npm</w:t>
      </w:r>
      <w:proofErr w:type="spellEnd"/>
      <w:r w:rsidRPr="00754570">
        <w:rPr>
          <w:rFonts w:ascii="Consolas" w:eastAsia="Times New Roman" w:hAnsi="Consolas" w:cs="Courier New"/>
          <w:color w:val="333333"/>
          <w:sz w:val="20"/>
          <w:szCs w:val="20"/>
          <w:shd w:val="clear" w:color="auto" w:fill="F7F7F7"/>
          <w:lang w:val="en-US"/>
        </w:rPr>
        <w:t xml:space="preserve"> install --save google-map-react</w:t>
      </w:r>
    </w:p>
    <w:p w14:paraId="14B949AB" w14:textId="378DFC5D" w:rsidR="00B44911" w:rsidRPr="00861941" w:rsidRDefault="00B44911" w:rsidP="00B44911">
      <w:r>
        <w:t xml:space="preserve">Vois olla kaikki iotlaitteet kartalla ja voidaan klikata myös ko laitteesta kartalla eli kaikki markerit kartalla esimerkki löytyy em. </w:t>
      </w:r>
      <w:r w:rsidR="00351920">
        <w:t>U</w:t>
      </w:r>
      <w:r>
        <w:t>r</w:t>
      </w:r>
      <w:r w:rsidR="00351920">
        <w:tab/>
      </w:r>
      <w:r>
        <w:t xml:space="preserve">lista </w:t>
      </w:r>
    </w:p>
    <w:p w14:paraId="1F9C4D2B" w14:textId="77777777" w:rsidR="007B2B8A" w:rsidRPr="00B44911" w:rsidRDefault="007B2B8A" w:rsidP="009A6992"/>
    <w:p w14:paraId="64505D48" w14:textId="499120E3" w:rsidR="007D3ADD" w:rsidRDefault="008C269D" w:rsidP="002B3A5A">
      <w:pPr>
        <w:pStyle w:val="Heading1"/>
      </w:pPr>
      <w:r>
        <w:t>Email to device</w:t>
      </w:r>
    </w:p>
    <w:p w14:paraId="08758B42" w14:textId="1C5E4B96" w:rsidR="008C269D" w:rsidRPr="008C269D" w:rsidRDefault="008C269D" w:rsidP="008C269D">
      <w:r>
        <w:t>Icon ”mail”</w:t>
      </w:r>
    </w:p>
    <w:p w14:paraId="7538F05E" w14:textId="7B2562E8" w:rsidR="00EC5C10" w:rsidRDefault="00EC5C10" w:rsidP="002B3A5A">
      <w:pPr>
        <w:pStyle w:val="Heading1"/>
      </w:pPr>
      <w:r>
        <w:t>Graafi (jossakin esimerkki)</w:t>
      </w:r>
    </w:p>
    <w:p w14:paraId="40352AFD" w14:textId="52BF09B8" w:rsidR="002C1870" w:rsidRDefault="002C1870" w:rsidP="002C1870">
      <w:pPr>
        <w:rPr>
          <w:rFonts w:ascii="Consolas" w:hAnsi="Consolas"/>
          <w:color w:val="333333"/>
          <w:sz w:val="21"/>
          <w:szCs w:val="21"/>
          <w:shd w:val="clear" w:color="auto" w:fill="F8F8F8"/>
        </w:rPr>
      </w:pPr>
    </w:p>
    <w:p w14:paraId="05E4C192" w14:textId="7CDCD6FF" w:rsidR="002C1870" w:rsidRDefault="00B71DD2" w:rsidP="002C1870">
      <w:pPr>
        <w:rPr>
          <w:rFonts w:ascii="Consolas" w:hAnsi="Consolas"/>
          <w:color w:val="333333"/>
          <w:sz w:val="21"/>
          <w:szCs w:val="21"/>
          <w:shd w:val="clear" w:color="auto" w:fill="F8F8F8"/>
        </w:rPr>
      </w:pPr>
      <w:hyperlink r:id="rId69" w:history="1">
        <w:r w:rsidR="002C1870">
          <w:rPr>
            <w:rStyle w:val="Hyperlink"/>
          </w:rPr>
          <w:t>http://recharts.org/en-US/</w:t>
        </w:r>
      </w:hyperlink>
    </w:p>
    <w:p w14:paraId="2F833375" w14:textId="4293EE99" w:rsidR="002C1870" w:rsidRPr="002C1870" w:rsidRDefault="002C1870" w:rsidP="002C1870">
      <w:pPr>
        <w:rPr>
          <w:lang w:val="en-US"/>
        </w:rPr>
      </w:pPr>
      <w:proofErr w:type="spellStart"/>
      <w:r w:rsidRPr="002C1870">
        <w:rPr>
          <w:rFonts w:ascii="Consolas" w:hAnsi="Consolas"/>
          <w:color w:val="333333"/>
          <w:sz w:val="21"/>
          <w:szCs w:val="21"/>
          <w:shd w:val="clear" w:color="auto" w:fill="F8F8F8"/>
          <w:lang w:val="en-US"/>
        </w:rPr>
        <w:t>npm</w:t>
      </w:r>
      <w:proofErr w:type="spellEnd"/>
      <w:r w:rsidRPr="002C1870">
        <w:rPr>
          <w:rFonts w:ascii="Consolas" w:hAnsi="Consolas"/>
          <w:color w:val="333333"/>
          <w:sz w:val="21"/>
          <w:szCs w:val="21"/>
          <w:shd w:val="clear" w:color="auto" w:fill="F8F8F8"/>
          <w:lang w:val="en-US"/>
        </w:rPr>
        <w:t xml:space="preserve"> install </w:t>
      </w:r>
      <w:proofErr w:type="spellStart"/>
      <w:r w:rsidRPr="002C1870">
        <w:rPr>
          <w:rFonts w:ascii="Consolas" w:hAnsi="Consolas"/>
          <w:color w:val="333333"/>
          <w:sz w:val="21"/>
          <w:szCs w:val="21"/>
          <w:shd w:val="clear" w:color="auto" w:fill="F8F8F8"/>
          <w:lang w:val="en-US"/>
        </w:rPr>
        <w:t>recharts</w:t>
      </w:r>
      <w:proofErr w:type="spellEnd"/>
    </w:p>
    <w:p w14:paraId="4C263D35" w14:textId="10D6FE6A" w:rsidR="00C2082F" w:rsidRPr="002C1870" w:rsidRDefault="002C1870" w:rsidP="00C2082F">
      <w:pPr>
        <w:rPr>
          <w:lang w:val="en-US"/>
        </w:rPr>
      </w:pPr>
      <w:r w:rsidRPr="002C1870">
        <w:rPr>
          <w:lang w:val="en-US"/>
        </w:rPr>
        <w:t xml:space="preserve">F:\frontend </w:t>
      </w:r>
      <w:proofErr w:type="spellStart"/>
      <w:r w:rsidRPr="002C1870">
        <w:rPr>
          <w:lang w:val="en-US"/>
        </w:rPr>
        <w:t>esimerkki</w:t>
      </w:r>
      <w:proofErr w:type="spellEnd"/>
    </w:p>
    <w:p w14:paraId="22EAE307" w14:textId="5524DA15" w:rsidR="002C1870" w:rsidRDefault="002C1870" w:rsidP="00C2082F">
      <w:r w:rsidRPr="002C1870">
        <w:lastRenderedPageBreak/>
        <w:t>Chart</w:t>
      </w:r>
      <w:r>
        <w:t>Page</w:t>
      </w:r>
      <w:r w:rsidRPr="002C1870">
        <w:t xml:space="preserve"> näyttää viimeisimmän valitun d</w:t>
      </w:r>
      <w:r>
        <w:t>atan</w:t>
      </w:r>
      <w:r w:rsidR="00955D5B">
        <w:t xml:space="preserve"> näytetään myös samat tiedot kuin </w:t>
      </w:r>
      <w:r w:rsidR="00385A19">
        <w:t>listavalinnassa eli otsikko sekä pivämäärä</w:t>
      </w:r>
    </w:p>
    <w:p w14:paraId="01CF4CBF" w14:textId="2D5E8B66" w:rsidR="00C876FF" w:rsidRDefault="00C876FF" w:rsidP="00C2082F">
      <w:r>
        <w:t>Tab chart sivulla jossa data ja graph kuten visualstudiossa code/design tai jotain</w:t>
      </w:r>
    </w:p>
    <w:p w14:paraId="1F169981" w14:textId="7F20661E" w:rsidR="00A36D7D" w:rsidRPr="00A36D7D" w:rsidRDefault="00A36D7D" w:rsidP="00C2082F">
      <w:pPr>
        <w:rPr>
          <w:lang w:val="en-US"/>
        </w:rPr>
      </w:pPr>
      <w:r w:rsidRPr="00A36D7D">
        <w:rPr>
          <w:lang w:val="en-US"/>
        </w:rPr>
        <w:t xml:space="preserve">Tab </w:t>
      </w:r>
      <w:proofErr w:type="spellStart"/>
      <w:proofErr w:type="gramStart"/>
      <w:r w:rsidRPr="00A36D7D">
        <w:rPr>
          <w:lang w:val="en-US"/>
        </w:rPr>
        <w:t>symbolit</w:t>
      </w:r>
      <w:proofErr w:type="spellEnd"/>
      <w:r w:rsidRPr="00A36D7D">
        <w:rPr>
          <w:lang w:val="en-US"/>
        </w:rPr>
        <w:t xml:space="preserve"> ”list</w:t>
      </w:r>
      <w:proofErr w:type="gramEnd"/>
      <w:r w:rsidRPr="00A36D7D">
        <w:rPr>
          <w:lang w:val="en-US"/>
        </w:rPr>
        <w:t>” ja ”line grap</w:t>
      </w:r>
      <w:r>
        <w:rPr>
          <w:lang w:val="en-US"/>
        </w:rPr>
        <w:t>h” tai “chart line”</w:t>
      </w:r>
    </w:p>
    <w:p w14:paraId="5ABD5E8D" w14:textId="29211540" w:rsidR="00FB5FFB" w:rsidRDefault="00FB5FFB" w:rsidP="002B3A5A">
      <w:pPr>
        <w:pStyle w:val="Heading1"/>
      </w:pPr>
      <w:r>
        <w:t>NoteForm</w:t>
      </w:r>
    </w:p>
    <w:p w14:paraId="31340F2F" w14:textId="1B256325" w:rsidR="00FB5FFB" w:rsidRPr="00FB5FFB" w:rsidRDefault="00FB5FFB" w:rsidP="00FB5FFB">
      <w:r>
        <w:t>Ei siis käytetä mutta ko ratkaisuusa muihin osiin voisi tulla kysymykseen että välitetään parametrina callbackfunktio</w:t>
      </w:r>
      <w:r w:rsidR="0078449E">
        <w:t xml:space="preserve"> esim. logoin ja new user tapuksissa myös tekstin syöttö toteutettu paramtrina</w:t>
      </w:r>
    </w:p>
    <w:p w14:paraId="27959036" w14:textId="0635742E" w:rsidR="00337016" w:rsidRDefault="00FB5FFB" w:rsidP="002B3A5A">
      <w:pPr>
        <w:pStyle w:val="Heading1"/>
      </w:pPr>
      <w:r>
        <w:t xml:space="preserve"> </w:t>
      </w:r>
      <w:r w:rsidR="006F7A5D">
        <w:t xml:space="preserve"> </w:t>
      </w:r>
      <w:r w:rsidR="00E641D1">
        <w:t>Search-toiminto</w:t>
      </w:r>
    </w:p>
    <w:p w14:paraId="4BB6AA53" w14:textId="05CE9061" w:rsidR="00E641D1" w:rsidRDefault="00E641D1" w:rsidP="00E641D1">
      <w:r>
        <w:t>Mutta mitä haetaan? Otikoita, sisöltöä vaike muttei mahdotonta, muuta se on turhaaa</w:t>
      </w:r>
    </w:p>
    <w:p w14:paraId="0FAFCB06" w14:textId="1A0AFE20" w:rsidR="000A110F" w:rsidRDefault="000A110F" w:rsidP="002B3A5A">
      <w:pPr>
        <w:pStyle w:val="Heading1"/>
      </w:pPr>
      <w:r>
        <w:t>Sovelluksen rakenne (pages)</w:t>
      </w:r>
    </w:p>
    <w:p w14:paraId="32C3D4B0" w14:textId="24C4262F" w:rsidR="000A110F" w:rsidRPr="000A110F" w:rsidRDefault="000A110F" w:rsidP="000A110F">
      <w:r>
        <w:t>Ehkä vaan kerrotaan mitä kukin osa edustaa</w:t>
      </w:r>
    </w:p>
    <w:p w14:paraId="60857E8D" w14:textId="0E6339DF" w:rsidR="002C4245" w:rsidRDefault="001726C8" w:rsidP="002B3A5A">
      <w:pPr>
        <w:pStyle w:val="Heading1"/>
      </w:pPr>
      <w:r>
        <w:t>Pages</w:t>
      </w:r>
    </w:p>
    <w:p w14:paraId="7F5E0476" w14:textId="1B7FCC19" w:rsidR="001726C8" w:rsidRDefault="001726C8" w:rsidP="001726C8">
      <w:pPr>
        <w:pStyle w:val="Heading2"/>
      </w:pPr>
      <w:r>
        <w:t>CharPage</w:t>
      </w:r>
    </w:p>
    <w:p w14:paraId="10C5A3FE" w14:textId="77777777" w:rsidR="006668FA" w:rsidRPr="006668FA" w:rsidRDefault="006668FA" w:rsidP="006668FA"/>
    <w:p w14:paraId="0F62B2A3" w14:textId="73426C8A" w:rsidR="006668FA" w:rsidRDefault="006668FA" w:rsidP="001726C8">
      <w:pPr>
        <w:rPr>
          <w:rFonts w:cs="Arial"/>
          <w:sz w:val="21"/>
          <w:szCs w:val="21"/>
          <w:shd w:val="clear" w:color="auto" w:fill="F7F7F7"/>
        </w:rPr>
      </w:pPr>
      <w:r>
        <w:rPr>
          <w:rFonts w:cs="Arial"/>
          <w:sz w:val="21"/>
          <w:szCs w:val="21"/>
          <w:shd w:val="clear" w:color="auto" w:fill="F7F7F7"/>
        </w:rPr>
        <w:t>AllRoute</w:t>
      </w:r>
    </w:p>
    <w:p w14:paraId="72721473" w14:textId="52D8D90D" w:rsidR="001726C8" w:rsidRDefault="00B71DD2" w:rsidP="001726C8">
      <w:pPr>
        <w:rPr>
          <w:rFonts w:cs="Arial"/>
          <w:sz w:val="21"/>
          <w:szCs w:val="21"/>
          <w:shd w:val="clear" w:color="auto" w:fill="F7F7F7"/>
        </w:rPr>
      </w:pPr>
      <w:hyperlink r:id="rId70" w:anchor="variations-column-count" w:history="1">
        <w:r w:rsidR="006668FA" w:rsidRPr="00872578">
          <w:rPr>
            <w:rStyle w:val="Hyperlink"/>
            <w:rFonts w:cs="Arial"/>
            <w:sz w:val="21"/>
            <w:szCs w:val="21"/>
            <w:shd w:val="clear" w:color="auto" w:fill="F7F7F7"/>
          </w:rPr>
          <w:t>https://react.semantic-ui.com/views/card/#variations-column-count</w:t>
        </w:r>
      </w:hyperlink>
    </w:p>
    <w:p w14:paraId="0C4DB791" w14:textId="129AEA58" w:rsidR="00EF1C43" w:rsidRDefault="006668FA" w:rsidP="001726C8">
      <w:r>
        <w:t>tai Grid</w:t>
      </w:r>
    </w:p>
    <w:p w14:paraId="5C1CDA5B" w14:textId="77777777" w:rsidR="00EF1C43" w:rsidRDefault="00EF1C43">
      <w:r>
        <w:br w:type="page"/>
      </w:r>
    </w:p>
    <w:p w14:paraId="191AE84F" w14:textId="77777777" w:rsidR="00EF1C43" w:rsidRDefault="00EF1C43" w:rsidP="00EF1C43">
      <w:pPr>
        <w:pStyle w:val="NormalWeb"/>
        <w:rPr>
          <w:rFonts w:ascii="Calibri" w:hAnsi="Calibri" w:cs="Calibri"/>
          <w:color w:val="000000"/>
        </w:rPr>
      </w:pPr>
    </w:p>
    <w:p w14:paraId="384ED7B8" w14:textId="77777777" w:rsidR="00EF1C43" w:rsidRDefault="00EF1C43" w:rsidP="00EF1C43">
      <w:pPr>
        <w:spacing w:after="240"/>
        <w:rPr>
          <w:rFonts w:ascii="Calibri" w:hAnsi="Calibri" w:cs="Calibri"/>
          <w:color w:val="000000"/>
        </w:rPr>
      </w:pPr>
    </w:p>
    <w:p w14:paraId="43B69073" w14:textId="77777777" w:rsidR="00EF1C43" w:rsidRDefault="00B71DD2" w:rsidP="00EF1C43">
      <w:pPr>
        <w:spacing w:after="0"/>
        <w:rPr>
          <w:rFonts w:ascii="Calibri" w:hAnsi="Calibri" w:cs="Calibri"/>
          <w:color w:val="000000"/>
        </w:rPr>
      </w:pPr>
      <w:r>
        <w:rPr>
          <w:rFonts w:ascii="Calibri" w:hAnsi="Calibri" w:cs="Calibri"/>
          <w:color w:val="000000"/>
        </w:rPr>
        <w:pict w14:anchorId="0EAB1019">
          <v:rect id="_x0000_i1027" style="width:472.25pt;height:0" o:hrpct="980" o:hralign="center" o:hrstd="t" o:hr="t" fillcolor="#a0a0a0" stroked="f"/>
        </w:pict>
      </w:r>
    </w:p>
    <w:p w14:paraId="4DD0671D" w14:textId="77777777" w:rsidR="00EF1C43" w:rsidRDefault="00EF1C43" w:rsidP="00EF1C43">
      <w:pPr>
        <w:rPr>
          <w:rFonts w:ascii="Calibri" w:hAnsi="Calibri" w:cs="Calibri"/>
          <w:color w:val="000000"/>
        </w:rPr>
      </w:pPr>
      <w:r>
        <w:rPr>
          <w:rFonts w:ascii="Calibri" w:hAnsi="Calibri" w:cs="Calibri"/>
          <w:b/>
          <w:bCs/>
          <w:color w:val="000000"/>
          <w:sz w:val="22"/>
        </w:rPr>
        <w:t>Lähettäjä:</w:t>
      </w:r>
      <w:r>
        <w:rPr>
          <w:rFonts w:ascii="Calibri" w:hAnsi="Calibri" w:cs="Calibri"/>
          <w:color w:val="000000"/>
          <w:sz w:val="22"/>
        </w:rPr>
        <w:t xml:space="preserve"> Timo H Laakkonen</w:t>
      </w:r>
      <w:r>
        <w:rPr>
          <w:rFonts w:ascii="Calibri" w:hAnsi="Calibri" w:cs="Calibri"/>
          <w:color w:val="000000"/>
          <w:sz w:val="22"/>
        </w:rPr>
        <w:br/>
      </w:r>
      <w:r>
        <w:rPr>
          <w:rFonts w:ascii="Calibri" w:hAnsi="Calibri" w:cs="Calibri"/>
          <w:b/>
          <w:bCs/>
          <w:color w:val="000000"/>
          <w:sz w:val="22"/>
        </w:rPr>
        <w:t>Lähetetty:</w:t>
      </w:r>
      <w:r>
        <w:rPr>
          <w:rFonts w:ascii="Calibri" w:hAnsi="Calibri" w:cs="Calibri"/>
          <w:color w:val="000000"/>
          <w:sz w:val="22"/>
        </w:rPr>
        <w:t xml:space="preserve"> tiistai 14. toukokuuta 2019 0.00</w:t>
      </w:r>
      <w:r>
        <w:rPr>
          <w:rFonts w:ascii="Calibri" w:hAnsi="Calibri" w:cs="Calibri"/>
          <w:color w:val="000000"/>
          <w:sz w:val="22"/>
        </w:rPr>
        <w:br/>
      </w:r>
      <w:r>
        <w:rPr>
          <w:rFonts w:ascii="Calibri" w:hAnsi="Calibri" w:cs="Calibri"/>
          <w:b/>
          <w:bCs/>
          <w:color w:val="000000"/>
          <w:sz w:val="22"/>
        </w:rPr>
        <w:t>Vastaanottaja:</w:t>
      </w:r>
      <w:r>
        <w:rPr>
          <w:rFonts w:ascii="Calibri" w:hAnsi="Calibri" w:cs="Calibri"/>
          <w:color w:val="000000"/>
          <w:sz w:val="22"/>
        </w:rPr>
        <w:t xml:space="preserve"> Keijo Kuosmanen</w:t>
      </w:r>
      <w:r>
        <w:rPr>
          <w:rFonts w:ascii="Calibri" w:hAnsi="Calibri" w:cs="Calibri"/>
          <w:color w:val="000000"/>
          <w:sz w:val="22"/>
        </w:rPr>
        <w:br/>
      </w:r>
      <w:r>
        <w:rPr>
          <w:rFonts w:ascii="Calibri" w:hAnsi="Calibri" w:cs="Calibri"/>
          <w:b/>
          <w:bCs/>
          <w:color w:val="000000"/>
          <w:sz w:val="22"/>
        </w:rPr>
        <w:t>Aihe:</w:t>
      </w:r>
      <w:r>
        <w:rPr>
          <w:rFonts w:ascii="Calibri" w:hAnsi="Calibri" w:cs="Calibri"/>
          <w:color w:val="000000"/>
          <w:sz w:val="22"/>
        </w:rPr>
        <w:t xml:space="preserve"> VL: THT ja SQL, valmistava: Harjoitustehtävien palautus</w:t>
      </w:r>
      <w:r>
        <w:rPr>
          <w:rFonts w:ascii="Calibri" w:hAnsi="Calibri" w:cs="Calibri"/>
          <w:color w:val="000000"/>
        </w:rPr>
        <w:t xml:space="preserve"> </w:t>
      </w:r>
    </w:p>
    <w:p w14:paraId="4F10AD7C" w14:textId="77777777" w:rsidR="00EF1C43" w:rsidRDefault="00EF1C43" w:rsidP="00EF1C43">
      <w:pPr>
        <w:rPr>
          <w:rFonts w:ascii="Calibri" w:hAnsi="Calibri" w:cs="Calibri"/>
          <w:color w:val="000000"/>
        </w:rPr>
      </w:pPr>
      <w:r>
        <w:rPr>
          <w:rFonts w:ascii="Calibri" w:hAnsi="Calibri" w:cs="Calibri"/>
          <w:color w:val="000000"/>
        </w:rPr>
        <w:t> </w:t>
      </w:r>
    </w:p>
    <w:p w14:paraId="4DDC41BE" w14:textId="77777777" w:rsidR="00EF1C43" w:rsidRDefault="00EF1C43" w:rsidP="00EF1C43">
      <w:pPr>
        <w:pStyle w:val="NormalWeb"/>
        <w:rPr>
          <w:rFonts w:ascii="Calibri" w:hAnsi="Calibri" w:cs="Calibri"/>
          <w:color w:val="000000"/>
        </w:rPr>
      </w:pPr>
      <w:r>
        <w:rPr>
          <w:rFonts w:ascii="Calibri" w:hAnsi="Calibri" w:cs="Calibri"/>
          <w:color w:val="000000"/>
        </w:rPr>
        <w:t>Hei,</w:t>
      </w:r>
    </w:p>
    <w:p w14:paraId="15D2EBBF" w14:textId="77777777" w:rsidR="00EF1C43" w:rsidRDefault="00EF1C43" w:rsidP="00EF1C43">
      <w:pPr>
        <w:pStyle w:val="NormalWeb"/>
        <w:rPr>
          <w:rFonts w:ascii="Calibri" w:hAnsi="Calibri" w:cs="Calibri"/>
          <w:color w:val="000000"/>
        </w:rPr>
      </w:pPr>
    </w:p>
    <w:p w14:paraId="57AAAA12" w14:textId="77777777" w:rsidR="00EF1C43" w:rsidRDefault="00EF1C43" w:rsidP="00EF1C43">
      <w:pPr>
        <w:pStyle w:val="NormalWeb"/>
        <w:rPr>
          <w:rFonts w:ascii="Calibri" w:hAnsi="Calibri" w:cs="Calibri"/>
          <w:color w:val="000000"/>
        </w:rPr>
      </w:pPr>
      <w:r>
        <w:rPr>
          <w:rFonts w:ascii="Calibri" w:hAnsi="Calibri" w:cs="Calibri"/>
          <w:color w:val="000000"/>
        </w:rPr>
        <w:t>Ilmoitan, että olen parhaillaan tekemässä harjoitustöitä, mutta anoisin lisäaikaa, sillä työ sisältää kolmen mahdollisesti neljänkin (täytyy vielä palata asiaan Toppisen kanssa) kurssin sisällön. Kyseessä ns. "end to end" ja silloin kaikkien pitää toimia, heikointa lenkkiä ei hyväksytä. </w:t>
      </w:r>
    </w:p>
    <w:p w14:paraId="494B4A68" w14:textId="77777777" w:rsidR="00EF1C43" w:rsidRDefault="00EF1C43" w:rsidP="00EF1C43">
      <w:pPr>
        <w:pStyle w:val="NormalWeb"/>
        <w:rPr>
          <w:rFonts w:ascii="Calibri" w:hAnsi="Calibri" w:cs="Calibri"/>
          <w:color w:val="000000"/>
        </w:rPr>
      </w:pPr>
      <w:r>
        <w:rPr>
          <w:rFonts w:ascii="Calibri" w:hAnsi="Calibri" w:cs="Calibri"/>
          <w:color w:val="000000"/>
        </w:rPr>
        <w:t>Joutunen ajan säästämiseksi kuitenkin joistakin tarkasteluista ja validoinneista tinkimään, mainitsen myöhemmin raportissa.</w:t>
      </w:r>
    </w:p>
    <w:p w14:paraId="687257C3" w14:textId="77777777" w:rsidR="00EF1C43" w:rsidRDefault="00EF1C43" w:rsidP="00EF1C43">
      <w:pPr>
        <w:pStyle w:val="NormalWeb"/>
        <w:rPr>
          <w:rFonts w:ascii="Calibri" w:hAnsi="Calibri" w:cs="Calibri"/>
          <w:color w:val="000000"/>
        </w:rPr>
      </w:pPr>
      <w:r>
        <w:rPr>
          <w:rFonts w:ascii="Calibri" w:hAnsi="Calibri" w:cs="Calibri"/>
          <w:color w:val="000000"/>
        </w:rPr>
        <w:t>Nyt juuri työnalla on Android java-koodausta, 5 erillistä aikaisemmin johonkin vaiheeseen jäänyttä testisoftaa/koodia/toiminnallisuutta pitäisi sovittaa yhteen.</w:t>
      </w:r>
    </w:p>
    <w:p w14:paraId="059DC7D5" w14:textId="77777777" w:rsidR="00EF1C43" w:rsidRDefault="00EF1C43" w:rsidP="00EF1C43">
      <w:pPr>
        <w:pStyle w:val="NormalWeb"/>
        <w:rPr>
          <w:rFonts w:ascii="Calibri" w:hAnsi="Calibri" w:cs="Calibri"/>
          <w:color w:val="000000"/>
        </w:rPr>
      </w:pPr>
      <w:r>
        <w:rPr>
          <w:rFonts w:ascii="Calibri" w:hAnsi="Calibri" w:cs="Calibri"/>
          <w:color w:val="000000"/>
        </w:rPr>
        <w:t>Tavoitteet näillä kursseilla kuten mobiiliohjelmoinnissakin on luonnollisesti korkealla, pelkkä  läpijuoksu ei kiinnosta, joten vaatimuksia tyähän liittyen otan mielelläni vastaan.</w:t>
      </w:r>
    </w:p>
    <w:p w14:paraId="1107F0C0" w14:textId="77777777" w:rsidR="00EF1C43" w:rsidRDefault="00EF1C43" w:rsidP="00EF1C43">
      <w:pPr>
        <w:rPr>
          <w:rFonts w:ascii="Calibri" w:hAnsi="Calibri" w:cs="Calibri"/>
          <w:color w:val="000000"/>
        </w:rPr>
      </w:pPr>
      <w:r>
        <w:rPr>
          <w:rFonts w:ascii="Calibri" w:hAnsi="Calibri" w:cs="Calibri"/>
          <w:color w:val="000000"/>
        </w:rPr>
        <w:t>Vaikka nettikoodamisesta yms. ei ole ollut minulla juurikaan aikaisempaa kokemusta (jotain ASP.net  koodausta oli kauan sitten .NET opinnoissa, mutta sehän on täysin eri juttu kuin nyt tämä maailma) niin siitä huolimatta lisäsin uskoakseni teknologian suhteen "hieman" vaikeusastetta ja lisähaastetta. </w:t>
      </w:r>
    </w:p>
    <w:p w14:paraId="78ABBC54" w14:textId="77777777" w:rsidR="00EF1C43" w:rsidRDefault="00EF1C43" w:rsidP="00EF1C43">
      <w:pPr>
        <w:rPr>
          <w:rFonts w:ascii="Calibri" w:hAnsi="Calibri" w:cs="Calibri"/>
          <w:color w:val="000000"/>
        </w:rPr>
      </w:pPr>
      <w:r>
        <w:rPr>
          <w:rFonts w:ascii="Calibri" w:hAnsi="Calibri" w:cs="Calibri"/>
          <w:color w:val="000000"/>
        </w:rPr>
        <w:t>Tällainen vapaavalintainen työ toi kyllä turhan paljonkin ylimääräistä haastetta keksiä omasta päästä jotain "järkevää ja hyödyllistä".</w:t>
      </w:r>
    </w:p>
    <w:p w14:paraId="6F64E6C3" w14:textId="77777777" w:rsidR="00EF1C43" w:rsidRDefault="00EF1C43" w:rsidP="00EF1C43">
      <w:pPr>
        <w:rPr>
          <w:rFonts w:ascii="Calibri" w:hAnsi="Calibri" w:cs="Calibri"/>
          <w:color w:val="000000"/>
        </w:rPr>
      </w:pPr>
      <w:r>
        <w:rPr>
          <w:rFonts w:ascii="Calibri" w:hAnsi="Calibri" w:cs="Calibri"/>
          <w:color w:val="000000"/>
        </w:rPr>
        <w:t>Joten kautta rantain on tässä edetty, toisaalta hyvä niin, mutta olisin toivonut koulun puolestakin vaihtoehtoisia aiheita/suunnitelmia, joissa määritetty reunaehdot ja vaatimukset tiettyjen arvosanojen tavoitteluun.</w:t>
      </w:r>
    </w:p>
    <w:p w14:paraId="0CF5B79C" w14:textId="77777777" w:rsidR="00EF1C43" w:rsidRDefault="00EF1C43" w:rsidP="00EF1C43">
      <w:pPr>
        <w:pStyle w:val="NormalWeb"/>
        <w:rPr>
          <w:rFonts w:ascii="Calibri" w:hAnsi="Calibri" w:cs="Calibri"/>
          <w:color w:val="000000"/>
        </w:rPr>
      </w:pPr>
      <w:r>
        <w:rPr>
          <w:rFonts w:ascii="Calibri" w:hAnsi="Calibri" w:cs="Calibri"/>
          <w:color w:val="000000"/>
          <w:shd w:val="clear" w:color="auto" w:fill="FFFFFF"/>
        </w:rPr>
        <w:t>Jätin  tarkoituksella muutaman kurssin</w:t>
      </w:r>
      <w:r>
        <w:rPr>
          <w:rFonts w:ascii="Calibri" w:hAnsi="Calibri" w:cs="Calibri"/>
          <w:color w:val="000000"/>
        </w:rPr>
        <w:t xml:space="preserve"> väliin ja päätin jo tammikuussa keskittyä sekä p</w:t>
      </w:r>
      <w:r>
        <w:rPr>
          <w:rFonts w:ascii="Calibri" w:hAnsi="Calibri" w:cs="Calibri"/>
          <w:color w:val="000000"/>
          <w:shd w:val="clear" w:color="auto" w:fill="FFFFFF"/>
        </w:rPr>
        <w:t>anostaa niihin aihealueisiin enemmän, joista ajattelen olevan ammatillisesti enemmän hyötyä tulevaisuudessa työllistymisen suhteen (ensivaiheessa työharjoitteluun/-kokeiluun).</w:t>
      </w:r>
      <w:r>
        <w:rPr>
          <w:rFonts w:ascii="Calibri" w:hAnsi="Calibri" w:cs="Calibri"/>
          <w:color w:val="000000"/>
        </w:rPr>
        <w:t xml:space="preserve"> Big.data kurssi on myös tarkoitus suorittaa tässä samalla tosin siinä tavoitteet eivät ole niin korkealla koska ei oikein istu tähän samaan "end to end"- ketjuun, toisaalta voisikin istuakin jos mielekästä dataa olisi enemmän, mutta kurssilla on omat harjoitustehtävänsä. Tosin alustavasti tutkailin Jupyter Notebookia, mutta nyt ei kerkeä enempää siihen paneutua.</w:t>
      </w:r>
    </w:p>
    <w:p w14:paraId="49919D62" w14:textId="77777777" w:rsidR="00EF1C43" w:rsidRDefault="00EF1C43" w:rsidP="00EF1C43">
      <w:pPr>
        <w:pStyle w:val="NormalWeb"/>
        <w:rPr>
          <w:rFonts w:ascii="Calibri" w:hAnsi="Calibri" w:cs="Calibri"/>
          <w:color w:val="000000"/>
        </w:rPr>
      </w:pPr>
    </w:p>
    <w:p w14:paraId="724F9DE7" w14:textId="77777777" w:rsidR="00EF1C43" w:rsidRDefault="00EF1C43" w:rsidP="00EF1C43">
      <w:pPr>
        <w:pStyle w:val="NormalWeb"/>
        <w:rPr>
          <w:rFonts w:ascii="Calibri" w:hAnsi="Calibri" w:cs="Calibri"/>
          <w:color w:val="000000"/>
        </w:rPr>
      </w:pPr>
      <w:r>
        <w:rPr>
          <w:rFonts w:ascii="Calibri" w:hAnsi="Calibri" w:cs="Calibri"/>
          <w:color w:val="000000"/>
        </w:rPr>
        <w:lastRenderedPageBreak/>
        <w:t>ps.</w:t>
      </w:r>
    </w:p>
    <w:p w14:paraId="736996EF" w14:textId="77777777" w:rsidR="00EF1C43" w:rsidRDefault="00EF1C43" w:rsidP="00EF1C43">
      <w:pPr>
        <w:pStyle w:val="NormalWeb"/>
        <w:rPr>
          <w:rFonts w:ascii="Calibri" w:hAnsi="Calibri" w:cs="Calibri"/>
          <w:color w:val="000000"/>
        </w:rPr>
      </w:pPr>
    </w:p>
    <w:p w14:paraId="34D03DF2" w14:textId="77777777" w:rsidR="00EF1C43" w:rsidRDefault="00EF1C43" w:rsidP="00EF1C43">
      <w:pPr>
        <w:numPr>
          <w:ilvl w:val="0"/>
          <w:numId w:val="29"/>
        </w:numPr>
        <w:spacing w:before="100" w:beforeAutospacing="1" w:after="100" w:afterAutospacing="1" w:line="240" w:lineRule="auto"/>
        <w:rPr>
          <w:rFonts w:ascii="Calibri" w:hAnsi="Calibri" w:cs="Calibri"/>
          <w:color w:val="000000"/>
        </w:rPr>
      </w:pPr>
      <w:r>
        <w:rPr>
          <w:rFonts w:ascii="Calibri" w:hAnsi="Calibri" w:cs="Calibri"/>
          <w:color w:val="000000"/>
        </w:rPr>
        <w:t>En ymmärtänyt palautusta Onedriveen.</w:t>
      </w:r>
    </w:p>
    <w:p w14:paraId="33E52EC7" w14:textId="77777777" w:rsidR="00EF1C43" w:rsidRDefault="00EF1C43" w:rsidP="00EF1C43">
      <w:pPr>
        <w:numPr>
          <w:ilvl w:val="0"/>
          <w:numId w:val="29"/>
        </w:numPr>
        <w:spacing w:before="100" w:beforeAutospacing="1" w:after="100" w:afterAutospacing="1" w:line="240" w:lineRule="auto"/>
        <w:rPr>
          <w:rFonts w:ascii="Calibri" w:hAnsi="Calibri" w:cs="Calibri"/>
          <w:color w:val="000000"/>
        </w:rPr>
      </w:pPr>
      <w:r>
        <w:rPr>
          <w:rFonts w:ascii="Calibri" w:hAnsi="Calibri" w:cs="Calibri"/>
          <w:color w:val="000000"/>
        </w:rPr>
        <w:t>Enkä myöskään oppimispäiväkirjaa, en ole pitänyt mitään kirjaa opiskelusta, satoja viestejä lähettänyt itselleni ajatuksista mitä on milloinkin tullut mieleen sekä hyödyllisiä ja vähemmän hyödyllisiä linkkejä.</w:t>
      </w:r>
    </w:p>
    <w:p w14:paraId="7A40552B" w14:textId="77777777" w:rsidR="00EF1C43" w:rsidRDefault="00EF1C43" w:rsidP="00EF1C43">
      <w:pPr>
        <w:numPr>
          <w:ilvl w:val="0"/>
          <w:numId w:val="29"/>
        </w:numPr>
        <w:spacing w:before="100" w:beforeAutospacing="1" w:after="100" w:afterAutospacing="1" w:line="240" w:lineRule="auto"/>
        <w:rPr>
          <w:rFonts w:ascii="Calibri" w:hAnsi="Calibri" w:cs="Calibri"/>
          <w:color w:val="000000"/>
        </w:rPr>
      </w:pPr>
      <w:r>
        <w:rPr>
          <w:rFonts w:ascii="Calibri" w:hAnsi="Calibri" w:cs="Calibri"/>
          <w:color w:val="000000"/>
        </w:rPr>
        <w:t>Mitäs tämän määrittelydokumentin pitäisi pitää sisällään?</w:t>
      </w:r>
    </w:p>
    <w:p w14:paraId="11103A66" w14:textId="77777777" w:rsidR="00EF1C43" w:rsidRDefault="00EF1C43" w:rsidP="00EF1C43">
      <w:pPr>
        <w:pStyle w:val="NormalWeb"/>
        <w:rPr>
          <w:rFonts w:ascii="Calibri" w:hAnsi="Calibri" w:cs="Calibri"/>
          <w:color w:val="000000"/>
        </w:rPr>
      </w:pPr>
    </w:p>
    <w:p w14:paraId="369D248F" w14:textId="77777777" w:rsidR="00EF1C43" w:rsidRDefault="00EF1C43" w:rsidP="00EF1C43">
      <w:pPr>
        <w:pStyle w:val="NormalWeb"/>
        <w:rPr>
          <w:rFonts w:ascii="Calibri" w:hAnsi="Calibri" w:cs="Calibri"/>
          <w:color w:val="000000"/>
        </w:rPr>
      </w:pPr>
      <w:r>
        <w:rPr>
          <w:rFonts w:ascii="Calibri" w:hAnsi="Calibri" w:cs="Calibri"/>
          <w:color w:val="000000"/>
        </w:rPr>
        <w:t>Seuraavassa periaatekuva end-to-end systeemistä..</w:t>
      </w:r>
    </w:p>
    <w:p w14:paraId="4590630E" w14:textId="77777777" w:rsidR="00EF1C43" w:rsidRDefault="00EF1C43" w:rsidP="00EF1C43">
      <w:pPr>
        <w:pStyle w:val="NormalWeb"/>
        <w:rPr>
          <w:rFonts w:ascii="Calibri" w:hAnsi="Calibri" w:cs="Calibri"/>
          <w:color w:val="000000"/>
        </w:rPr>
      </w:pPr>
    </w:p>
    <w:p w14:paraId="4F34F982" w14:textId="3B7F8380" w:rsidR="00EF1C43" w:rsidRDefault="00EF1C43" w:rsidP="00EF1C43">
      <w:pPr>
        <w:pStyle w:val="NormalWeb"/>
        <w:rPr>
          <w:rFonts w:ascii="Calibri" w:hAnsi="Calibri" w:cs="Calibri"/>
          <w:color w:val="000000"/>
        </w:rPr>
      </w:pPr>
      <w:r>
        <w:rPr>
          <w:rFonts w:ascii="Arial" w:eastAsiaTheme="minorHAnsi" w:hAnsi="Arial" w:cstheme="minorBidi"/>
          <w:noProof/>
          <w:szCs w:val="22"/>
        </w:rPr>
        <w:drawing>
          <wp:inline distT="0" distB="0" distL="0" distR="0" wp14:anchorId="539551D8" wp14:editId="75798851">
            <wp:extent cx="6450532" cy="4748714"/>
            <wp:effectExtent l="0" t="0" r="7620" b="0"/>
            <wp:docPr id="17" name="Picture 17" descr="C:\Users\timol\AppData\Local\Microsoft\Windows\INetCache\Content.MSO\DA28D85.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imol\AppData\Local\Microsoft\Windows\INetCache\Content.MSO\DA28D85.tmp"/>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466150" cy="4760211"/>
                    </a:xfrm>
                    <a:prstGeom prst="rect">
                      <a:avLst/>
                    </a:prstGeom>
                    <a:noFill/>
                    <a:ln>
                      <a:noFill/>
                    </a:ln>
                  </pic:spPr>
                </pic:pic>
              </a:graphicData>
            </a:graphic>
          </wp:inline>
        </w:drawing>
      </w:r>
    </w:p>
    <w:p w14:paraId="3E54DFDF" w14:textId="77777777" w:rsidR="00EF1C43" w:rsidRDefault="00EF1C43" w:rsidP="00EF1C43">
      <w:pPr>
        <w:pStyle w:val="NormalWeb"/>
        <w:rPr>
          <w:rFonts w:ascii="Calibri" w:hAnsi="Calibri" w:cs="Calibri"/>
          <w:color w:val="000000"/>
        </w:rPr>
      </w:pPr>
    </w:p>
    <w:p w14:paraId="591D3A36" w14:textId="77777777" w:rsidR="00EF1C43" w:rsidRDefault="00EF1C43" w:rsidP="00EF1C43">
      <w:pPr>
        <w:pStyle w:val="NormalWeb"/>
        <w:rPr>
          <w:rFonts w:ascii="Calibri" w:hAnsi="Calibri" w:cs="Calibri"/>
          <w:color w:val="000000"/>
        </w:rPr>
      </w:pPr>
    </w:p>
    <w:p w14:paraId="514F1F67" w14:textId="77777777" w:rsidR="00EF1C43" w:rsidRDefault="00EF1C43" w:rsidP="00EF1C43">
      <w:pPr>
        <w:pStyle w:val="NormalWeb"/>
        <w:rPr>
          <w:rFonts w:ascii="Calibri" w:hAnsi="Calibri" w:cs="Calibri"/>
          <w:color w:val="000000"/>
        </w:rPr>
      </w:pPr>
      <w:r>
        <w:rPr>
          <w:rFonts w:ascii="Calibri" w:hAnsi="Calibri" w:cs="Calibri"/>
          <w:color w:val="000000"/>
        </w:rPr>
        <w:t>Toiminta/perusajatus lyhykäisyydessään.</w:t>
      </w:r>
    </w:p>
    <w:p w14:paraId="6374A0EF" w14:textId="77777777" w:rsidR="00EF1C43" w:rsidRDefault="00EF1C43" w:rsidP="00EF1C43">
      <w:pPr>
        <w:pStyle w:val="NormalWeb"/>
        <w:rPr>
          <w:rFonts w:ascii="Calibri" w:hAnsi="Calibri" w:cs="Calibri"/>
          <w:color w:val="000000"/>
        </w:rPr>
      </w:pPr>
      <w:r>
        <w:rPr>
          <w:rFonts w:ascii="Calibri" w:hAnsi="Calibri" w:cs="Calibri"/>
          <w:color w:val="000000"/>
        </w:rPr>
        <w:t xml:space="preserve">Android-laite, on tyhmä se ei tiedä muuta kuin sille määritellyn gMail-tilin, josta se käy läpi lukemattomia viestejä, kun sellainen ilmaantuu niin sen sisältö luetaan (sekä merkitään luetuksi) ja toimitaan ohjeiden mukaisesti, joko laite palauttaa tietoja itsestään ja/tai sijainnistaan tai se toimii </w:t>
      </w:r>
      <w:r>
        <w:rPr>
          <w:rFonts w:ascii="Calibri" w:hAnsi="Calibri" w:cs="Calibri"/>
          <w:color w:val="000000"/>
        </w:rPr>
        <w:lastRenderedPageBreak/>
        <w:t>tiedon välittäjä jostakin API-palvelusta (keinotekoinen järjestely datan simuloimiseksi anturien  puutteiden vuoksi, sillä data olisi luonnollisesti mahdollista ja järkevää lukea suoraan palvelun API-rajapinnasta). Jos  viestejä/toimintapyyntöjä on ilmestynyt useampia niin aina vanhin luetaan FIFO-periaatteen mukaisesti.</w:t>
      </w:r>
    </w:p>
    <w:p w14:paraId="0C4EEDF5" w14:textId="77777777" w:rsidR="00EF1C43" w:rsidRDefault="00EF1C43" w:rsidP="00EF1C43">
      <w:pPr>
        <w:rPr>
          <w:rFonts w:ascii="Calibri" w:hAnsi="Calibri" w:cs="Calibri"/>
          <w:color w:val="000000"/>
        </w:rPr>
      </w:pPr>
      <w:r>
        <w:rPr>
          <w:rFonts w:ascii="Calibri" w:hAnsi="Calibri" w:cs="Calibri"/>
          <w:color w:val="000000"/>
        </w:rPr>
        <w:t>Aluksi käyttäjä ottaa selaimella yhteyden pilvessä olevaan palveluun ja kirjautuu sisään. Palvelussa käyttäjä voi tehdä pyynnön emaililla (gmail) ja saada dataa Iot-laitteen kautta (jos olisi jokin sensori niin sen mukaista, mutta nyt simuloidaan sensijaan "jollakin" datalla), myös laitteesta (Android-mobiili) voidaan saa tietoa eli  sijainnin paikkakoordinaatit, akun varaustila, yhteystyyppi (WLAN tai jokin mobiiliverkkotyyppi esim. LTE, 3g jne.) ja signaalin voimakkuus, akun ja prosessorin lämpötila, muistin käyttö varattu/vapaana.  </w:t>
      </w:r>
    </w:p>
    <w:p w14:paraId="4B0B9084" w14:textId="77777777" w:rsidR="00EF1C43" w:rsidRDefault="00EF1C43" w:rsidP="00EF1C43">
      <w:pPr>
        <w:spacing w:after="240"/>
        <w:rPr>
          <w:rFonts w:ascii="Calibri" w:hAnsi="Calibri" w:cs="Calibri"/>
          <w:color w:val="000000"/>
        </w:rPr>
      </w:pPr>
      <w:r>
        <w:rPr>
          <w:rFonts w:ascii="Calibri" w:hAnsi="Calibri" w:cs="Calibri"/>
          <w:color w:val="000000"/>
        </w:rPr>
        <w:t>Pyydetty data talletetaan annatulla nimellä ja käyttäjäkohtaisesti mongoDB-pilvitietokantaan. Käyttäjä voi valita listasta mitä datasetia haluaa tutkiskella, data näytetään myös graafisesti.  Myös laitteen em. tiedot näytetään omassa osiossaan, sijainti näytetään kartalla. </w:t>
      </w:r>
    </w:p>
    <w:p w14:paraId="15B400DB" w14:textId="77777777" w:rsidR="00EF1C43" w:rsidRDefault="00EF1C43" w:rsidP="00EF1C43">
      <w:pPr>
        <w:spacing w:after="0"/>
        <w:rPr>
          <w:rFonts w:ascii="Calibri" w:hAnsi="Calibri" w:cs="Calibri"/>
          <w:color w:val="000000"/>
        </w:rPr>
      </w:pPr>
      <w:r>
        <w:rPr>
          <w:rFonts w:ascii="Calibri" w:hAnsi="Calibri" w:cs="Calibri"/>
          <w:i/>
          <w:iCs/>
          <w:color w:val="000000"/>
        </w:rPr>
        <w:t>Teknologiasta sen verran, että seuraavia sovelletaan</w:t>
      </w:r>
    </w:p>
    <w:p w14:paraId="3591906D" w14:textId="77777777" w:rsidR="00EF1C43" w:rsidRDefault="00EF1C43" w:rsidP="00EF1C43">
      <w:pPr>
        <w:rPr>
          <w:rFonts w:ascii="Calibri" w:hAnsi="Calibri" w:cs="Calibri"/>
          <w:color w:val="000000"/>
        </w:rPr>
      </w:pPr>
    </w:p>
    <w:p w14:paraId="2C5E6849" w14:textId="77777777" w:rsidR="00EF1C43" w:rsidRPr="00EF1C43" w:rsidRDefault="00EF1C43" w:rsidP="00EF1C43">
      <w:pPr>
        <w:rPr>
          <w:rFonts w:ascii="Calibri" w:hAnsi="Calibri" w:cs="Calibri"/>
          <w:color w:val="000000"/>
          <w:lang w:val="en-US"/>
        </w:rPr>
      </w:pPr>
      <w:r w:rsidRPr="00EF1C43">
        <w:rPr>
          <w:rFonts w:ascii="Calibri" w:hAnsi="Calibri" w:cs="Calibri"/>
          <w:b/>
          <w:bCs/>
          <w:i/>
          <w:iCs/>
          <w:color w:val="000000"/>
          <w:lang w:val="en-US"/>
        </w:rPr>
        <w:t xml:space="preserve">(Client </w:t>
      </w:r>
      <w:proofErr w:type="spellStart"/>
      <w:r w:rsidRPr="00EF1C43">
        <w:rPr>
          <w:rFonts w:ascii="Calibri" w:hAnsi="Calibri" w:cs="Calibri"/>
          <w:b/>
          <w:bCs/>
          <w:i/>
          <w:iCs/>
          <w:color w:val="000000"/>
          <w:lang w:val="en-US"/>
        </w:rPr>
        <w:t>Fontend</w:t>
      </w:r>
      <w:proofErr w:type="spellEnd"/>
      <w:r w:rsidRPr="00EF1C43">
        <w:rPr>
          <w:rFonts w:ascii="Calibri" w:hAnsi="Calibri" w:cs="Calibri"/>
          <w:b/>
          <w:bCs/>
          <w:i/>
          <w:iCs/>
          <w:color w:val="000000"/>
          <w:lang w:val="en-US"/>
        </w:rPr>
        <w:t>)</w:t>
      </w:r>
    </w:p>
    <w:p w14:paraId="3CD38552" w14:textId="77777777" w:rsidR="00EF1C43" w:rsidRPr="00EF1C43" w:rsidRDefault="00EF1C43" w:rsidP="00EF1C43">
      <w:pPr>
        <w:rPr>
          <w:rFonts w:ascii="Calibri" w:hAnsi="Calibri" w:cs="Calibri"/>
          <w:color w:val="000000"/>
          <w:lang w:val="en-US"/>
        </w:rPr>
      </w:pPr>
      <w:r w:rsidRPr="00EF1C43">
        <w:rPr>
          <w:rFonts w:ascii="Calibri" w:hAnsi="Calibri" w:cs="Calibri"/>
          <w:i/>
          <w:iCs/>
          <w:color w:val="000000"/>
          <w:lang w:val="en-US"/>
        </w:rPr>
        <w:t>ReactJS </w:t>
      </w:r>
    </w:p>
    <w:p w14:paraId="19AE7B99" w14:textId="77777777" w:rsidR="00EF1C43" w:rsidRPr="00EF1C43" w:rsidRDefault="00EF1C43" w:rsidP="00EF1C43">
      <w:pPr>
        <w:shd w:val="clear" w:color="auto" w:fill="1E1E1E"/>
        <w:spacing w:line="240" w:lineRule="atLeast"/>
        <w:rPr>
          <w:rFonts w:ascii="Consolas" w:hAnsi="Consolas" w:cs="Calibri"/>
          <w:color w:val="D4D4D4"/>
          <w:sz w:val="18"/>
          <w:szCs w:val="18"/>
          <w:lang w:val="en-US"/>
        </w:rPr>
      </w:pPr>
    </w:p>
    <w:p w14:paraId="55C86A22" w14:textId="77777777" w:rsidR="00EF1C43" w:rsidRPr="00EF1C43" w:rsidRDefault="00EF1C43" w:rsidP="00EF1C43">
      <w:pPr>
        <w:shd w:val="clear" w:color="auto" w:fill="1E1E1E"/>
        <w:spacing w:line="240" w:lineRule="atLeast"/>
        <w:rPr>
          <w:rFonts w:ascii="Consolas" w:hAnsi="Consolas" w:cs="Calibri"/>
          <w:color w:val="D4D4D4"/>
          <w:sz w:val="18"/>
          <w:szCs w:val="18"/>
          <w:lang w:val="en-US"/>
        </w:rPr>
      </w:pPr>
      <w:r w:rsidRPr="00EF1C43">
        <w:rPr>
          <w:rFonts w:ascii="Consolas" w:hAnsi="Consolas" w:cs="Calibri"/>
          <w:color w:val="9CDCFE"/>
          <w:sz w:val="18"/>
          <w:szCs w:val="18"/>
          <w:lang w:val="en-US"/>
        </w:rPr>
        <w:t>"dependencies"</w:t>
      </w:r>
      <w:r w:rsidRPr="00EF1C43">
        <w:rPr>
          <w:rFonts w:ascii="Consolas" w:hAnsi="Consolas" w:cs="Calibri"/>
          <w:color w:val="D4D4D4"/>
          <w:sz w:val="18"/>
          <w:szCs w:val="18"/>
          <w:lang w:val="en-US"/>
        </w:rPr>
        <w:t>: {</w:t>
      </w:r>
    </w:p>
    <w:p w14:paraId="049C741F" w14:textId="77777777" w:rsidR="00EF1C43" w:rsidRPr="00EF1C43" w:rsidRDefault="00EF1C43" w:rsidP="00EF1C43">
      <w:pPr>
        <w:shd w:val="clear" w:color="auto" w:fill="1E1E1E"/>
        <w:spacing w:line="240" w:lineRule="atLeast"/>
        <w:rPr>
          <w:rFonts w:ascii="Consolas" w:hAnsi="Consolas" w:cs="Calibri"/>
          <w:color w:val="D4D4D4"/>
          <w:sz w:val="18"/>
          <w:szCs w:val="18"/>
          <w:lang w:val="en-US"/>
        </w:rPr>
      </w:pPr>
    </w:p>
    <w:p w14:paraId="011F6D9B" w14:textId="77777777" w:rsidR="00EF1C43" w:rsidRPr="00EF1C43" w:rsidRDefault="00EF1C43" w:rsidP="00EF1C43">
      <w:pPr>
        <w:shd w:val="clear" w:color="auto" w:fill="1E1E1E"/>
        <w:spacing w:line="240" w:lineRule="atLeast"/>
        <w:rPr>
          <w:rFonts w:ascii="Consolas" w:hAnsi="Consolas" w:cs="Calibri"/>
          <w:color w:val="D4D4D4"/>
          <w:sz w:val="18"/>
          <w:szCs w:val="18"/>
          <w:lang w:val="en-US"/>
        </w:rPr>
      </w:pPr>
      <w:r w:rsidRPr="00EF1C43">
        <w:rPr>
          <w:rFonts w:ascii="Consolas" w:hAnsi="Consolas" w:cs="Calibri"/>
          <w:color w:val="D4D4D4"/>
          <w:sz w:val="18"/>
          <w:szCs w:val="18"/>
          <w:lang w:val="en-US"/>
        </w:rPr>
        <w:t xml:space="preserve">    </w:t>
      </w:r>
      <w:r w:rsidRPr="00EF1C43">
        <w:rPr>
          <w:rFonts w:ascii="Consolas" w:hAnsi="Consolas" w:cs="Calibri"/>
          <w:color w:val="9CDCFE"/>
          <w:sz w:val="18"/>
          <w:szCs w:val="18"/>
          <w:lang w:val="en-US"/>
        </w:rPr>
        <w:t>"</w:t>
      </w:r>
      <w:proofErr w:type="spellStart"/>
      <w:r w:rsidRPr="00EF1C43">
        <w:rPr>
          <w:rFonts w:ascii="Consolas" w:hAnsi="Consolas" w:cs="Calibri"/>
          <w:color w:val="9CDCFE"/>
          <w:sz w:val="18"/>
          <w:szCs w:val="18"/>
          <w:lang w:val="en-US"/>
        </w:rPr>
        <w:t>axios</w:t>
      </w:r>
      <w:proofErr w:type="spellEnd"/>
      <w:r w:rsidRPr="00EF1C43">
        <w:rPr>
          <w:rFonts w:ascii="Consolas" w:hAnsi="Consolas" w:cs="Calibri"/>
          <w:color w:val="9CDCFE"/>
          <w:sz w:val="18"/>
          <w:szCs w:val="18"/>
          <w:lang w:val="en-US"/>
        </w:rPr>
        <w:t>"</w:t>
      </w:r>
      <w:r w:rsidRPr="00EF1C43">
        <w:rPr>
          <w:rFonts w:ascii="Consolas" w:hAnsi="Consolas" w:cs="Calibri"/>
          <w:color w:val="D4D4D4"/>
          <w:sz w:val="18"/>
          <w:szCs w:val="18"/>
          <w:lang w:val="en-US"/>
        </w:rPr>
        <w:t>:</w:t>
      </w:r>
    </w:p>
    <w:p w14:paraId="2DBC8A75" w14:textId="77777777" w:rsidR="00EF1C43" w:rsidRPr="00EF1C43" w:rsidRDefault="00EF1C43" w:rsidP="00EF1C43">
      <w:pPr>
        <w:shd w:val="clear" w:color="auto" w:fill="1E1E1E"/>
        <w:spacing w:line="240" w:lineRule="atLeast"/>
        <w:rPr>
          <w:rFonts w:ascii="Consolas" w:hAnsi="Consolas" w:cs="Calibri"/>
          <w:color w:val="D4D4D4"/>
          <w:sz w:val="18"/>
          <w:szCs w:val="18"/>
          <w:lang w:val="en-US"/>
        </w:rPr>
      </w:pPr>
      <w:r w:rsidRPr="00EF1C43">
        <w:rPr>
          <w:rFonts w:ascii="Consolas" w:hAnsi="Consolas" w:cs="Calibri"/>
          <w:color w:val="CE9178"/>
          <w:sz w:val="18"/>
          <w:szCs w:val="18"/>
          <w:lang w:val="en-US"/>
        </w:rPr>
        <w:t>"^0.18.0"</w:t>
      </w:r>
      <w:r w:rsidRPr="00EF1C43">
        <w:rPr>
          <w:rFonts w:ascii="Consolas" w:hAnsi="Consolas" w:cs="Calibri"/>
          <w:color w:val="D4D4D4"/>
          <w:sz w:val="18"/>
          <w:szCs w:val="18"/>
          <w:lang w:val="en-US"/>
        </w:rPr>
        <w:t>,</w:t>
      </w:r>
    </w:p>
    <w:p w14:paraId="3518785B" w14:textId="77777777" w:rsidR="00EF1C43" w:rsidRPr="00EF1C43" w:rsidRDefault="00EF1C43" w:rsidP="00EF1C43">
      <w:pPr>
        <w:shd w:val="clear" w:color="auto" w:fill="1E1E1E"/>
        <w:spacing w:line="240" w:lineRule="atLeast"/>
        <w:rPr>
          <w:rFonts w:ascii="Consolas" w:hAnsi="Consolas" w:cs="Calibri"/>
          <w:color w:val="D4D4D4"/>
          <w:sz w:val="18"/>
          <w:szCs w:val="18"/>
          <w:lang w:val="en-US"/>
        </w:rPr>
      </w:pPr>
    </w:p>
    <w:p w14:paraId="06CE15D7" w14:textId="77777777" w:rsidR="00EF1C43" w:rsidRPr="00EF1C43" w:rsidRDefault="00EF1C43" w:rsidP="00EF1C43">
      <w:pPr>
        <w:shd w:val="clear" w:color="auto" w:fill="1E1E1E"/>
        <w:spacing w:line="240" w:lineRule="atLeast"/>
        <w:rPr>
          <w:rFonts w:ascii="Consolas" w:hAnsi="Consolas" w:cs="Calibri"/>
          <w:color w:val="D4D4D4"/>
          <w:sz w:val="18"/>
          <w:szCs w:val="18"/>
          <w:lang w:val="en-US"/>
        </w:rPr>
      </w:pPr>
      <w:r w:rsidRPr="00EF1C43">
        <w:rPr>
          <w:rFonts w:ascii="Consolas" w:hAnsi="Consolas" w:cs="Calibri"/>
          <w:color w:val="D4D4D4"/>
          <w:sz w:val="18"/>
          <w:szCs w:val="18"/>
          <w:lang w:val="en-US"/>
        </w:rPr>
        <w:t xml:space="preserve">    </w:t>
      </w:r>
      <w:r w:rsidRPr="00EF1C43">
        <w:rPr>
          <w:rFonts w:ascii="Consolas" w:hAnsi="Consolas" w:cs="Calibri"/>
          <w:color w:val="9CDCFE"/>
          <w:sz w:val="18"/>
          <w:szCs w:val="18"/>
          <w:lang w:val="en-US"/>
        </w:rPr>
        <w:t>"google-map-react"</w:t>
      </w:r>
      <w:r w:rsidRPr="00EF1C43">
        <w:rPr>
          <w:rFonts w:ascii="Consolas" w:hAnsi="Consolas" w:cs="Calibri"/>
          <w:color w:val="D4D4D4"/>
          <w:sz w:val="18"/>
          <w:szCs w:val="18"/>
          <w:lang w:val="en-US"/>
        </w:rPr>
        <w:t>:</w:t>
      </w:r>
    </w:p>
    <w:p w14:paraId="2B287B9D" w14:textId="77777777" w:rsidR="00EF1C43" w:rsidRPr="00EF1C43" w:rsidRDefault="00EF1C43" w:rsidP="00EF1C43">
      <w:pPr>
        <w:shd w:val="clear" w:color="auto" w:fill="1E1E1E"/>
        <w:spacing w:line="240" w:lineRule="atLeast"/>
        <w:rPr>
          <w:rFonts w:ascii="Consolas" w:hAnsi="Consolas" w:cs="Calibri"/>
          <w:color w:val="D4D4D4"/>
          <w:sz w:val="18"/>
          <w:szCs w:val="18"/>
          <w:lang w:val="en-US"/>
        </w:rPr>
      </w:pPr>
      <w:r w:rsidRPr="00EF1C43">
        <w:rPr>
          <w:rFonts w:ascii="Consolas" w:hAnsi="Consolas" w:cs="Calibri"/>
          <w:color w:val="CE9178"/>
          <w:sz w:val="18"/>
          <w:szCs w:val="18"/>
          <w:lang w:val="en-US"/>
        </w:rPr>
        <w:t>"^1.1.4"</w:t>
      </w:r>
      <w:r w:rsidRPr="00EF1C43">
        <w:rPr>
          <w:rFonts w:ascii="Consolas" w:hAnsi="Consolas" w:cs="Calibri"/>
          <w:color w:val="D4D4D4"/>
          <w:sz w:val="18"/>
          <w:szCs w:val="18"/>
          <w:lang w:val="en-US"/>
        </w:rPr>
        <w:t>,</w:t>
      </w:r>
    </w:p>
    <w:p w14:paraId="4B1AEF18" w14:textId="77777777" w:rsidR="00EF1C43" w:rsidRPr="00EF1C43" w:rsidRDefault="00EF1C43" w:rsidP="00EF1C43">
      <w:pPr>
        <w:shd w:val="clear" w:color="auto" w:fill="1E1E1E"/>
        <w:spacing w:line="240" w:lineRule="atLeast"/>
        <w:rPr>
          <w:rFonts w:ascii="Consolas" w:hAnsi="Consolas" w:cs="Calibri"/>
          <w:color w:val="D4D4D4"/>
          <w:sz w:val="18"/>
          <w:szCs w:val="18"/>
          <w:lang w:val="en-US"/>
        </w:rPr>
      </w:pPr>
    </w:p>
    <w:p w14:paraId="63533EA0" w14:textId="77777777" w:rsidR="00EF1C43" w:rsidRPr="00EF1C43" w:rsidRDefault="00EF1C43" w:rsidP="00EF1C43">
      <w:pPr>
        <w:shd w:val="clear" w:color="auto" w:fill="1E1E1E"/>
        <w:spacing w:line="240" w:lineRule="atLeast"/>
        <w:rPr>
          <w:rFonts w:ascii="Consolas" w:hAnsi="Consolas" w:cs="Calibri"/>
          <w:color w:val="D4D4D4"/>
          <w:sz w:val="18"/>
          <w:szCs w:val="18"/>
          <w:lang w:val="en-US"/>
        </w:rPr>
      </w:pPr>
      <w:r w:rsidRPr="00EF1C43">
        <w:rPr>
          <w:rFonts w:ascii="Consolas" w:hAnsi="Consolas" w:cs="Calibri"/>
          <w:color w:val="D4D4D4"/>
          <w:sz w:val="18"/>
          <w:szCs w:val="18"/>
          <w:lang w:val="en-US"/>
        </w:rPr>
        <w:t xml:space="preserve">    </w:t>
      </w:r>
      <w:r w:rsidRPr="00EF1C43">
        <w:rPr>
          <w:rFonts w:ascii="Consolas" w:hAnsi="Consolas" w:cs="Calibri"/>
          <w:color w:val="9CDCFE"/>
          <w:sz w:val="18"/>
          <w:szCs w:val="18"/>
          <w:lang w:val="en-US"/>
        </w:rPr>
        <w:t>"react"</w:t>
      </w:r>
      <w:r w:rsidRPr="00EF1C43">
        <w:rPr>
          <w:rFonts w:ascii="Consolas" w:hAnsi="Consolas" w:cs="Calibri"/>
          <w:color w:val="D4D4D4"/>
          <w:sz w:val="18"/>
          <w:szCs w:val="18"/>
          <w:lang w:val="en-US"/>
        </w:rPr>
        <w:t>:</w:t>
      </w:r>
    </w:p>
    <w:p w14:paraId="0B966CA0" w14:textId="77777777" w:rsidR="00EF1C43" w:rsidRPr="00EF1C43" w:rsidRDefault="00EF1C43" w:rsidP="00EF1C43">
      <w:pPr>
        <w:shd w:val="clear" w:color="auto" w:fill="1E1E1E"/>
        <w:spacing w:line="240" w:lineRule="atLeast"/>
        <w:rPr>
          <w:rFonts w:ascii="Consolas" w:hAnsi="Consolas" w:cs="Calibri"/>
          <w:color w:val="D4D4D4"/>
          <w:sz w:val="18"/>
          <w:szCs w:val="18"/>
          <w:lang w:val="en-US"/>
        </w:rPr>
      </w:pPr>
      <w:r w:rsidRPr="00EF1C43">
        <w:rPr>
          <w:rFonts w:ascii="Consolas" w:hAnsi="Consolas" w:cs="Calibri"/>
          <w:color w:val="CE9178"/>
          <w:sz w:val="18"/>
          <w:szCs w:val="18"/>
          <w:lang w:val="en-US"/>
        </w:rPr>
        <w:t>"^16.8.0"</w:t>
      </w:r>
      <w:r w:rsidRPr="00EF1C43">
        <w:rPr>
          <w:rFonts w:ascii="Consolas" w:hAnsi="Consolas" w:cs="Calibri"/>
          <w:color w:val="D4D4D4"/>
          <w:sz w:val="18"/>
          <w:szCs w:val="18"/>
          <w:lang w:val="en-US"/>
        </w:rPr>
        <w:t>,</w:t>
      </w:r>
    </w:p>
    <w:p w14:paraId="24D1EA34" w14:textId="77777777" w:rsidR="00EF1C43" w:rsidRPr="00EF1C43" w:rsidRDefault="00EF1C43" w:rsidP="00EF1C43">
      <w:pPr>
        <w:shd w:val="clear" w:color="auto" w:fill="1E1E1E"/>
        <w:spacing w:line="240" w:lineRule="atLeast"/>
        <w:rPr>
          <w:rFonts w:ascii="Consolas" w:hAnsi="Consolas" w:cs="Calibri"/>
          <w:color w:val="D4D4D4"/>
          <w:sz w:val="18"/>
          <w:szCs w:val="18"/>
          <w:lang w:val="en-US"/>
        </w:rPr>
      </w:pPr>
    </w:p>
    <w:p w14:paraId="24128996" w14:textId="77777777" w:rsidR="00EF1C43" w:rsidRPr="00EF1C43" w:rsidRDefault="00EF1C43" w:rsidP="00EF1C43">
      <w:pPr>
        <w:shd w:val="clear" w:color="auto" w:fill="1E1E1E"/>
        <w:spacing w:line="240" w:lineRule="atLeast"/>
        <w:rPr>
          <w:rFonts w:ascii="Consolas" w:hAnsi="Consolas" w:cs="Calibri"/>
          <w:color w:val="D4D4D4"/>
          <w:sz w:val="18"/>
          <w:szCs w:val="18"/>
          <w:lang w:val="en-US"/>
        </w:rPr>
      </w:pPr>
      <w:r w:rsidRPr="00EF1C43">
        <w:rPr>
          <w:rFonts w:ascii="Consolas" w:hAnsi="Consolas" w:cs="Calibri"/>
          <w:color w:val="D4D4D4"/>
          <w:sz w:val="18"/>
          <w:szCs w:val="18"/>
          <w:lang w:val="en-US"/>
        </w:rPr>
        <w:t xml:space="preserve">    </w:t>
      </w:r>
      <w:r w:rsidRPr="00EF1C43">
        <w:rPr>
          <w:rFonts w:ascii="Consolas" w:hAnsi="Consolas" w:cs="Calibri"/>
          <w:color w:val="9CDCFE"/>
          <w:sz w:val="18"/>
          <w:szCs w:val="18"/>
          <w:lang w:val="en-US"/>
        </w:rPr>
        <w:t>"react-</w:t>
      </w:r>
      <w:proofErr w:type="spellStart"/>
      <w:r w:rsidRPr="00EF1C43">
        <w:rPr>
          <w:rFonts w:ascii="Consolas" w:hAnsi="Consolas" w:cs="Calibri"/>
          <w:color w:val="9CDCFE"/>
          <w:sz w:val="18"/>
          <w:szCs w:val="18"/>
          <w:lang w:val="en-US"/>
        </w:rPr>
        <w:t>dom</w:t>
      </w:r>
      <w:proofErr w:type="spellEnd"/>
      <w:r w:rsidRPr="00EF1C43">
        <w:rPr>
          <w:rFonts w:ascii="Consolas" w:hAnsi="Consolas" w:cs="Calibri"/>
          <w:color w:val="9CDCFE"/>
          <w:sz w:val="18"/>
          <w:szCs w:val="18"/>
          <w:lang w:val="en-US"/>
        </w:rPr>
        <w:t>"</w:t>
      </w:r>
      <w:r w:rsidRPr="00EF1C43">
        <w:rPr>
          <w:rFonts w:ascii="Consolas" w:hAnsi="Consolas" w:cs="Calibri"/>
          <w:color w:val="D4D4D4"/>
          <w:sz w:val="18"/>
          <w:szCs w:val="18"/>
          <w:lang w:val="en-US"/>
        </w:rPr>
        <w:t>:</w:t>
      </w:r>
    </w:p>
    <w:p w14:paraId="7634F7E9" w14:textId="77777777" w:rsidR="00EF1C43" w:rsidRPr="00EF1C43" w:rsidRDefault="00EF1C43" w:rsidP="00EF1C43">
      <w:pPr>
        <w:shd w:val="clear" w:color="auto" w:fill="1E1E1E"/>
        <w:spacing w:line="240" w:lineRule="atLeast"/>
        <w:rPr>
          <w:rFonts w:ascii="Consolas" w:hAnsi="Consolas" w:cs="Calibri"/>
          <w:color w:val="D4D4D4"/>
          <w:sz w:val="18"/>
          <w:szCs w:val="18"/>
          <w:lang w:val="en-US"/>
        </w:rPr>
      </w:pPr>
      <w:r w:rsidRPr="00EF1C43">
        <w:rPr>
          <w:rFonts w:ascii="Consolas" w:hAnsi="Consolas" w:cs="Calibri"/>
          <w:color w:val="CE9178"/>
          <w:sz w:val="18"/>
          <w:szCs w:val="18"/>
          <w:lang w:val="en-US"/>
        </w:rPr>
        <w:t>"^16.8.0"</w:t>
      </w:r>
      <w:r w:rsidRPr="00EF1C43">
        <w:rPr>
          <w:rFonts w:ascii="Consolas" w:hAnsi="Consolas" w:cs="Calibri"/>
          <w:color w:val="D4D4D4"/>
          <w:sz w:val="18"/>
          <w:szCs w:val="18"/>
          <w:lang w:val="en-US"/>
        </w:rPr>
        <w:t>,</w:t>
      </w:r>
    </w:p>
    <w:p w14:paraId="69179D3A" w14:textId="77777777" w:rsidR="00EF1C43" w:rsidRPr="00EF1C43" w:rsidRDefault="00EF1C43" w:rsidP="00EF1C43">
      <w:pPr>
        <w:shd w:val="clear" w:color="auto" w:fill="1E1E1E"/>
        <w:spacing w:line="240" w:lineRule="atLeast"/>
        <w:rPr>
          <w:rFonts w:ascii="Consolas" w:hAnsi="Consolas" w:cs="Calibri"/>
          <w:color w:val="D4D4D4"/>
          <w:sz w:val="18"/>
          <w:szCs w:val="18"/>
          <w:lang w:val="en-US"/>
        </w:rPr>
      </w:pPr>
    </w:p>
    <w:p w14:paraId="49F7B660" w14:textId="77777777" w:rsidR="00EF1C43" w:rsidRPr="00EF1C43" w:rsidRDefault="00EF1C43" w:rsidP="00EF1C43">
      <w:pPr>
        <w:shd w:val="clear" w:color="auto" w:fill="1E1E1E"/>
        <w:spacing w:line="240" w:lineRule="atLeast"/>
        <w:rPr>
          <w:rFonts w:ascii="Consolas" w:hAnsi="Consolas" w:cs="Calibri"/>
          <w:color w:val="D4D4D4"/>
          <w:sz w:val="18"/>
          <w:szCs w:val="18"/>
          <w:lang w:val="en-US"/>
        </w:rPr>
      </w:pPr>
      <w:r w:rsidRPr="00EF1C43">
        <w:rPr>
          <w:rFonts w:ascii="Consolas" w:hAnsi="Consolas" w:cs="Calibri"/>
          <w:color w:val="D4D4D4"/>
          <w:sz w:val="18"/>
          <w:szCs w:val="18"/>
          <w:lang w:val="en-US"/>
        </w:rPr>
        <w:t xml:space="preserve">    </w:t>
      </w:r>
      <w:r w:rsidRPr="00EF1C43">
        <w:rPr>
          <w:rFonts w:ascii="Consolas" w:hAnsi="Consolas" w:cs="Calibri"/>
          <w:color w:val="9CDCFE"/>
          <w:sz w:val="18"/>
          <w:szCs w:val="18"/>
          <w:lang w:val="en-US"/>
        </w:rPr>
        <w:t>"react-router-</w:t>
      </w:r>
      <w:proofErr w:type="spellStart"/>
      <w:r w:rsidRPr="00EF1C43">
        <w:rPr>
          <w:rFonts w:ascii="Consolas" w:hAnsi="Consolas" w:cs="Calibri"/>
          <w:color w:val="9CDCFE"/>
          <w:sz w:val="18"/>
          <w:szCs w:val="18"/>
          <w:lang w:val="en-US"/>
        </w:rPr>
        <w:t>dom</w:t>
      </w:r>
      <w:proofErr w:type="spellEnd"/>
      <w:r w:rsidRPr="00EF1C43">
        <w:rPr>
          <w:rFonts w:ascii="Consolas" w:hAnsi="Consolas" w:cs="Calibri"/>
          <w:color w:val="9CDCFE"/>
          <w:sz w:val="18"/>
          <w:szCs w:val="18"/>
          <w:lang w:val="en-US"/>
        </w:rPr>
        <w:t>"</w:t>
      </w:r>
      <w:r w:rsidRPr="00EF1C43">
        <w:rPr>
          <w:rFonts w:ascii="Consolas" w:hAnsi="Consolas" w:cs="Calibri"/>
          <w:color w:val="D4D4D4"/>
          <w:sz w:val="18"/>
          <w:szCs w:val="18"/>
          <w:lang w:val="en-US"/>
        </w:rPr>
        <w:t>:</w:t>
      </w:r>
    </w:p>
    <w:p w14:paraId="3F1C67D4" w14:textId="77777777" w:rsidR="00EF1C43" w:rsidRPr="00EF1C43" w:rsidRDefault="00EF1C43" w:rsidP="00EF1C43">
      <w:pPr>
        <w:shd w:val="clear" w:color="auto" w:fill="1E1E1E"/>
        <w:spacing w:line="240" w:lineRule="atLeast"/>
        <w:rPr>
          <w:rFonts w:ascii="Consolas" w:hAnsi="Consolas" w:cs="Calibri"/>
          <w:color w:val="D4D4D4"/>
          <w:sz w:val="18"/>
          <w:szCs w:val="18"/>
          <w:lang w:val="en-US"/>
        </w:rPr>
      </w:pPr>
      <w:r w:rsidRPr="00EF1C43">
        <w:rPr>
          <w:rFonts w:ascii="Consolas" w:hAnsi="Consolas" w:cs="Calibri"/>
          <w:color w:val="CE9178"/>
          <w:sz w:val="18"/>
          <w:szCs w:val="18"/>
          <w:lang w:val="en-US"/>
        </w:rPr>
        <w:t>"^5.0.0"</w:t>
      </w:r>
      <w:r w:rsidRPr="00EF1C43">
        <w:rPr>
          <w:rFonts w:ascii="Consolas" w:hAnsi="Consolas" w:cs="Calibri"/>
          <w:color w:val="D4D4D4"/>
          <w:sz w:val="18"/>
          <w:szCs w:val="18"/>
          <w:lang w:val="en-US"/>
        </w:rPr>
        <w:t>,</w:t>
      </w:r>
    </w:p>
    <w:p w14:paraId="3FC7F985" w14:textId="77777777" w:rsidR="00EF1C43" w:rsidRPr="00EF1C43" w:rsidRDefault="00EF1C43" w:rsidP="00EF1C43">
      <w:pPr>
        <w:shd w:val="clear" w:color="auto" w:fill="1E1E1E"/>
        <w:spacing w:line="240" w:lineRule="atLeast"/>
        <w:rPr>
          <w:rFonts w:ascii="Consolas" w:hAnsi="Consolas" w:cs="Calibri"/>
          <w:color w:val="D4D4D4"/>
          <w:sz w:val="18"/>
          <w:szCs w:val="18"/>
          <w:lang w:val="en-US"/>
        </w:rPr>
      </w:pPr>
    </w:p>
    <w:p w14:paraId="75BC446C" w14:textId="77777777" w:rsidR="00EF1C43" w:rsidRPr="00EF1C43" w:rsidRDefault="00EF1C43" w:rsidP="00EF1C43">
      <w:pPr>
        <w:shd w:val="clear" w:color="auto" w:fill="1E1E1E"/>
        <w:spacing w:line="240" w:lineRule="atLeast"/>
        <w:rPr>
          <w:rFonts w:ascii="Consolas" w:hAnsi="Consolas" w:cs="Calibri"/>
          <w:color w:val="D4D4D4"/>
          <w:sz w:val="18"/>
          <w:szCs w:val="18"/>
          <w:lang w:val="en-US"/>
        </w:rPr>
      </w:pPr>
      <w:r w:rsidRPr="00EF1C43">
        <w:rPr>
          <w:rFonts w:ascii="Consolas" w:hAnsi="Consolas" w:cs="Calibri"/>
          <w:color w:val="D4D4D4"/>
          <w:sz w:val="18"/>
          <w:szCs w:val="18"/>
          <w:lang w:val="en-US"/>
        </w:rPr>
        <w:lastRenderedPageBreak/>
        <w:t xml:space="preserve">    </w:t>
      </w:r>
      <w:r w:rsidRPr="00EF1C43">
        <w:rPr>
          <w:rFonts w:ascii="Consolas" w:hAnsi="Consolas" w:cs="Calibri"/>
          <w:color w:val="9CDCFE"/>
          <w:sz w:val="18"/>
          <w:szCs w:val="18"/>
          <w:lang w:val="en-US"/>
        </w:rPr>
        <w:t>"react-scripts"</w:t>
      </w:r>
      <w:r w:rsidRPr="00EF1C43">
        <w:rPr>
          <w:rFonts w:ascii="Consolas" w:hAnsi="Consolas" w:cs="Calibri"/>
          <w:color w:val="D4D4D4"/>
          <w:sz w:val="18"/>
          <w:szCs w:val="18"/>
          <w:lang w:val="en-US"/>
        </w:rPr>
        <w:t>:</w:t>
      </w:r>
    </w:p>
    <w:p w14:paraId="5299CCA8" w14:textId="77777777" w:rsidR="00EF1C43" w:rsidRPr="00EF1C43" w:rsidRDefault="00EF1C43" w:rsidP="00EF1C43">
      <w:pPr>
        <w:shd w:val="clear" w:color="auto" w:fill="1E1E1E"/>
        <w:spacing w:line="240" w:lineRule="atLeast"/>
        <w:rPr>
          <w:rFonts w:ascii="Consolas" w:hAnsi="Consolas" w:cs="Calibri"/>
          <w:color w:val="D4D4D4"/>
          <w:sz w:val="18"/>
          <w:szCs w:val="18"/>
          <w:lang w:val="en-US"/>
        </w:rPr>
      </w:pPr>
      <w:r w:rsidRPr="00EF1C43">
        <w:rPr>
          <w:rFonts w:ascii="Consolas" w:hAnsi="Consolas" w:cs="Calibri"/>
          <w:color w:val="CE9178"/>
          <w:sz w:val="18"/>
          <w:szCs w:val="18"/>
          <w:lang w:val="en-US"/>
        </w:rPr>
        <w:t>"2.1.3"</w:t>
      </w:r>
      <w:r w:rsidRPr="00EF1C43">
        <w:rPr>
          <w:rFonts w:ascii="Consolas" w:hAnsi="Consolas" w:cs="Calibri"/>
          <w:color w:val="D4D4D4"/>
          <w:sz w:val="18"/>
          <w:szCs w:val="18"/>
          <w:lang w:val="en-US"/>
        </w:rPr>
        <w:t>,</w:t>
      </w:r>
    </w:p>
    <w:p w14:paraId="714D38BF" w14:textId="77777777" w:rsidR="00EF1C43" w:rsidRPr="00EF1C43" w:rsidRDefault="00EF1C43" w:rsidP="00EF1C43">
      <w:pPr>
        <w:shd w:val="clear" w:color="auto" w:fill="1E1E1E"/>
        <w:spacing w:line="240" w:lineRule="atLeast"/>
        <w:rPr>
          <w:rFonts w:ascii="Consolas" w:hAnsi="Consolas" w:cs="Calibri"/>
          <w:color w:val="D4D4D4"/>
          <w:sz w:val="18"/>
          <w:szCs w:val="18"/>
          <w:lang w:val="en-US"/>
        </w:rPr>
      </w:pPr>
    </w:p>
    <w:p w14:paraId="3A86F0EC" w14:textId="77777777" w:rsidR="00EF1C43" w:rsidRPr="00EF1C43" w:rsidRDefault="00EF1C43" w:rsidP="00EF1C43">
      <w:pPr>
        <w:shd w:val="clear" w:color="auto" w:fill="1E1E1E"/>
        <w:spacing w:line="240" w:lineRule="atLeast"/>
        <w:rPr>
          <w:rFonts w:ascii="Consolas" w:hAnsi="Consolas" w:cs="Calibri"/>
          <w:color w:val="D4D4D4"/>
          <w:sz w:val="18"/>
          <w:szCs w:val="18"/>
          <w:lang w:val="en-US"/>
        </w:rPr>
      </w:pPr>
      <w:r w:rsidRPr="00EF1C43">
        <w:rPr>
          <w:rFonts w:ascii="Consolas" w:hAnsi="Consolas" w:cs="Calibri"/>
          <w:color w:val="D4D4D4"/>
          <w:sz w:val="18"/>
          <w:szCs w:val="18"/>
          <w:lang w:val="en-US"/>
        </w:rPr>
        <w:t xml:space="preserve">    </w:t>
      </w:r>
      <w:r w:rsidRPr="00EF1C43">
        <w:rPr>
          <w:rFonts w:ascii="Consolas" w:hAnsi="Consolas" w:cs="Calibri"/>
          <w:color w:val="9CDCFE"/>
          <w:sz w:val="18"/>
          <w:szCs w:val="18"/>
          <w:lang w:val="en-US"/>
        </w:rPr>
        <w:t>"</w:t>
      </w:r>
      <w:proofErr w:type="spellStart"/>
      <w:r w:rsidRPr="00EF1C43">
        <w:rPr>
          <w:rFonts w:ascii="Consolas" w:hAnsi="Consolas" w:cs="Calibri"/>
          <w:color w:val="9CDCFE"/>
          <w:sz w:val="18"/>
          <w:szCs w:val="18"/>
          <w:lang w:val="en-US"/>
        </w:rPr>
        <w:t>recharts</w:t>
      </w:r>
      <w:proofErr w:type="spellEnd"/>
      <w:r w:rsidRPr="00EF1C43">
        <w:rPr>
          <w:rFonts w:ascii="Consolas" w:hAnsi="Consolas" w:cs="Calibri"/>
          <w:color w:val="9CDCFE"/>
          <w:sz w:val="18"/>
          <w:szCs w:val="18"/>
          <w:lang w:val="en-US"/>
        </w:rPr>
        <w:t>"</w:t>
      </w:r>
      <w:r w:rsidRPr="00EF1C43">
        <w:rPr>
          <w:rFonts w:ascii="Consolas" w:hAnsi="Consolas" w:cs="Calibri"/>
          <w:color w:val="D4D4D4"/>
          <w:sz w:val="18"/>
          <w:szCs w:val="18"/>
          <w:lang w:val="en-US"/>
        </w:rPr>
        <w:t>:</w:t>
      </w:r>
    </w:p>
    <w:p w14:paraId="65D5592F" w14:textId="77777777" w:rsidR="00EF1C43" w:rsidRPr="00EF1C43" w:rsidRDefault="00EF1C43" w:rsidP="00EF1C43">
      <w:pPr>
        <w:shd w:val="clear" w:color="auto" w:fill="1E1E1E"/>
        <w:spacing w:line="240" w:lineRule="atLeast"/>
        <w:rPr>
          <w:rFonts w:ascii="Consolas" w:hAnsi="Consolas" w:cs="Calibri"/>
          <w:color w:val="D4D4D4"/>
          <w:sz w:val="18"/>
          <w:szCs w:val="18"/>
          <w:lang w:val="en-US"/>
        </w:rPr>
      </w:pPr>
      <w:r w:rsidRPr="00EF1C43">
        <w:rPr>
          <w:rFonts w:ascii="Consolas" w:hAnsi="Consolas" w:cs="Calibri"/>
          <w:color w:val="CE9178"/>
          <w:sz w:val="18"/>
          <w:szCs w:val="18"/>
          <w:lang w:val="en-US"/>
        </w:rPr>
        <w:t>"^1.5.0"</w:t>
      </w:r>
      <w:r w:rsidRPr="00EF1C43">
        <w:rPr>
          <w:rFonts w:ascii="Consolas" w:hAnsi="Consolas" w:cs="Calibri"/>
          <w:color w:val="D4D4D4"/>
          <w:sz w:val="18"/>
          <w:szCs w:val="18"/>
          <w:lang w:val="en-US"/>
        </w:rPr>
        <w:t>,</w:t>
      </w:r>
    </w:p>
    <w:p w14:paraId="44CB5CE8" w14:textId="77777777" w:rsidR="00EF1C43" w:rsidRPr="00EF1C43" w:rsidRDefault="00EF1C43" w:rsidP="00EF1C43">
      <w:pPr>
        <w:shd w:val="clear" w:color="auto" w:fill="1E1E1E"/>
        <w:spacing w:line="240" w:lineRule="atLeast"/>
        <w:rPr>
          <w:rFonts w:ascii="Consolas" w:hAnsi="Consolas" w:cs="Calibri"/>
          <w:color w:val="D4D4D4"/>
          <w:sz w:val="18"/>
          <w:szCs w:val="18"/>
          <w:lang w:val="en-US"/>
        </w:rPr>
      </w:pPr>
    </w:p>
    <w:p w14:paraId="48B7FB49" w14:textId="77777777" w:rsidR="00EF1C43" w:rsidRPr="00EF1C43" w:rsidRDefault="00EF1C43" w:rsidP="00EF1C43">
      <w:pPr>
        <w:shd w:val="clear" w:color="auto" w:fill="1E1E1E"/>
        <w:spacing w:line="240" w:lineRule="atLeast"/>
        <w:rPr>
          <w:rFonts w:ascii="Consolas" w:hAnsi="Consolas" w:cs="Calibri"/>
          <w:color w:val="D4D4D4"/>
          <w:sz w:val="18"/>
          <w:szCs w:val="18"/>
          <w:lang w:val="en-US"/>
        </w:rPr>
      </w:pPr>
      <w:r w:rsidRPr="00EF1C43">
        <w:rPr>
          <w:rFonts w:ascii="Consolas" w:hAnsi="Consolas" w:cs="Calibri"/>
          <w:color w:val="D4D4D4"/>
          <w:sz w:val="18"/>
          <w:szCs w:val="18"/>
          <w:lang w:val="en-US"/>
        </w:rPr>
        <w:t xml:space="preserve">    </w:t>
      </w:r>
      <w:r w:rsidRPr="00EF1C43">
        <w:rPr>
          <w:rFonts w:ascii="Consolas" w:hAnsi="Consolas" w:cs="Calibri"/>
          <w:color w:val="9CDCFE"/>
          <w:sz w:val="18"/>
          <w:szCs w:val="18"/>
          <w:lang w:val="en-US"/>
        </w:rPr>
        <w:t>"semantic-</w:t>
      </w:r>
      <w:proofErr w:type="spellStart"/>
      <w:r w:rsidRPr="00EF1C43">
        <w:rPr>
          <w:rFonts w:ascii="Consolas" w:hAnsi="Consolas" w:cs="Calibri"/>
          <w:color w:val="9CDCFE"/>
          <w:sz w:val="18"/>
          <w:szCs w:val="18"/>
          <w:lang w:val="en-US"/>
        </w:rPr>
        <w:t>ui</w:t>
      </w:r>
      <w:proofErr w:type="spellEnd"/>
      <w:r w:rsidRPr="00EF1C43">
        <w:rPr>
          <w:rFonts w:ascii="Consolas" w:hAnsi="Consolas" w:cs="Calibri"/>
          <w:color w:val="9CDCFE"/>
          <w:sz w:val="18"/>
          <w:szCs w:val="18"/>
          <w:lang w:val="en-US"/>
        </w:rPr>
        <w:t>-</w:t>
      </w:r>
      <w:proofErr w:type="spellStart"/>
      <w:r w:rsidRPr="00EF1C43">
        <w:rPr>
          <w:rFonts w:ascii="Consolas" w:hAnsi="Consolas" w:cs="Calibri"/>
          <w:color w:val="9CDCFE"/>
          <w:sz w:val="18"/>
          <w:szCs w:val="18"/>
          <w:lang w:val="en-US"/>
        </w:rPr>
        <w:t>css</w:t>
      </w:r>
      <w:proofErr w:type="spellEnd"/>
      <w:r w:rsidRPr="00EF1C43">
        <w:rPr>
          <w:rFonts w:ascii="Consolas" w:hAnsi="Consolas" w:cs="Calibri"/>
          <w:color w:val="9CDCFE"/>
          <w:sz w:val="18"/>
          <w:szCs w:val="18"/>
          <w:lang w:val="en-US"/>
        </w:rPr>
        <w:t>"</w:t>
      </w:r>
      <w:r w:rsidRPr="00EF1C43">
        <w:rPr>
          <w:rFonts w:ascii="Consolas" w:hAnsi="Consolas" w:cs="Calibri"/>
          <w:color w:val="D4D4D4"/>
          <w:sz w:val="18"/>
          <w:szCs w:val="18"/>
          <w:lang w:val="en-US"/>
        </w:rPr>
        <w:t>:</w:t>
      </w:r>
    </w:p>
    <w:p w14:paraId="552FF28A" w14:textId="77777777" w:rsidR="00EF1C43" w:rsidRPr="00EF1C43" w:rsidRDefault="00EF1C43" w:rsidP="00EF1C43">
      <w:pPr>
        <w:shd w:val="clear" w:color="auto" w:fill="1E1E1E"/>
        <w:spacing w:line="240" w:lineRule="atLeast"/>
        <w:rPr>
          <w:rFonts w:ascii="Consolas" w:hAnsi="Consolas" w:cs="Calibri"/>
          <w:color w:val="D4D4D4"/>
          <w:sz w:val="18"/>
          <w:szCs w:val="18"/>
          <w:lang w:val="en-US"/>
        </w:rPr>
      </w:pPr>
      <w:r w:rsidRPr="00EF1C43">
        <w:rPr>
          <w:rFonts w:ascii="Consolas" w:hAnsi="Consolas" w:cs="Calibri"/>
          <w:color w:val="CE9178"/>
          <w:sz w:val="18"/>
          <w:szCs w:val="18"/>
          <w:lang w:val="en-US"/>
        </w:rPr>
        <w:t>"^2.4.1"</w:t>
      </w:r>
      <w:r w:rsidRPr="00EF1C43">
        <w:rPr>
          <w:rFonts w:ascii="Consolas" w:hAnsi="Consolas" w:cs="Calibri"/>
          <w:color w:val="D4D4D4"/>
          <w:sz w:val="18"/>
          <w:szCs w:val="18"/>
          <w:lang w:val="en-US"/>
        </w:rPr>
        <w:t>,</w:t>
      </w:r>
    </w:p>
    <w:p w14:paraId="2B787BDD" w14:textId="77777777" w:rsidR="00EF1C43" w:rsidRPr="00EF1C43" w:rsidRDefault="00EF1C43" w:rsidP="00EF1C43">
      <w:pPr>
        <w:shd w:val="clear" w:color="auto" w:fill="1E1E1E"/>
        <w:spacing w:line="240" w:lineRule="atLeast"/>
        <w:rPr>
          <w:rFonts w:ascii="Consolas" w:hAnsi="Consolas" w:cs="Calibri"/>
          <w:color w:val="D4D4D4"/>
          <w:sz w:val="18"/>
          <w:szCs w:val="18"/>
          <w:lang w:val="en-US"/>
        </w:rPr>
      </w:pPr>
    </w:p>
    <w:p w14:paraId="48349E0F" w14:textId="77777777" w:rsidR="00EF1C43" w:rsidRPr="00EF1C43" w:rsidRDefault="00EF1C43" w:rsidP="00EF1C43">
      <w:pPr>
        <w:shd w:val="clear" w:color="auto" w:fill="1E1E1E"/>
        <w:spacing w:line="240" w:lineRule="atLeast"/>
        <w:rPr>
          <w:rFonts w:ascii="Consolas" w:hAnsi="Consolas" w:cs="Calibri"/>
          <w:color w:val="D4D4D4"/>
          <w:sz w:val="18"/>
          <w:szCs w:val="18"/>
          <w:lang w:val="en-US"/>
        </w:rPr>
      </w:pPr>
      <w:r w:rsidRPr="00EF1C43">
        <w:rPr>
          <w:rFonts w:ascii="Consolas" w:hAnsi="Consolas" w:cs="Calibri"/>
          <w:color w:val="D4D4D4"/>
          <w:sz w:val="18"/>
          <w:szCs w:val="18"/>
          <w:lang w:val="en-US"/>
        </w:rPr>
        <w:t xml:space="preserve">    </w:t>
      </w:r>
      <w:r w:rsidRPr="00EF1C43">
        <w:rPr>
          <w:rFonts w:ascii="Consolas" w:hAnsi="Consolas" w:cs="Calibri"/>
          <w:color w:val="9CDCFE"/>
          <w:sz w:val="18"/>
          <w:szCs w:val="18"/>
          <w:lang w:val="en-US"/>
        </w:rPr>
        <w:t>"semantic-</w:t>
      </w:r>
      <w:proofErr w:type="spellStart"/>
      <w:r w:rsidRPr="00EF1C43">
        <w:rPr>
          <w:rFonts w:ascii="Consolas" w:hAnsi="Consolas" w:cs="Calibri"/>
          <w:color w:val="9CDCFE"/>
          <w:sz w:val="18"/>
          <w:szCs w:val="18"/>
          <w:lang w:val="en-US"/>
        </w:rPr>
        <w:t>ui</w:t>
      </w:r>
      <w:proofErr w:type="spellEnd"/>
      <w:r w:rsidRPr="00EF1C43">
        <w:rPr>
          <w:rFonts w:ascii="Consolas" w:hAnsi="Consolas" w:cs="Calibri"/>
          <w:color w:val="9CDCFE"/>
          <w:sz w:val="18"/>
          <w:szCs w:val="18"/>
          <w:lang w:val="en-US"/>
        </w:rPr>
        <w:t>-react"</w:t>
      </w:r>
      <w:r w:rsidRPr="00EF1C43">
        <w:rPr>
          <w:rFonts w:ascii="Consolas" w:hAnsi="Consolas" w:cs="Calibri"/>
          <w:color w:val="D4D4D4"/>
          <w:sz w:val="18"/>
          <w:szCs w:val="18"/>
          <w:lang w:val="en-US"/>
        </w:rPr>
        <w:t>:</w:t>
      </w:r>
    </w:p>
    <w:p w14:paraId="25A077F2" w14:textId="77777777" w:rsidR="00EF1C43" w:rsidRPr="00EF1C43" w:rsidRDefault="00EF1C43" w:rsidP="00EF1C43">
      <w:pPr>
        <w:shd w:val="clear" w:color="auto" w:fill="1E1E1E"/>
        <w:spacing w:line="240" w:lineRule="atLeast"/>
        <w:rPr>
          <w:rFonts w:ascii="Consolas" w:hAnsi="Consolas" w:cs="Calibri"/>
          <w:color w:val="D4D4D4"/>
          <w:sz w:val="18"/>
          <w:szCs w:val="18"/>
          <w:lang w:val="en-US"/>
        </w:rPr>
      </w:pPr>
      <w:r w:rsidRPr="00EF1C43">
        <w:rPr>
          <w:rFonts w:ascii="Consolas" w:hAnsi="Consolas" w:cs="Calibri"/>
          <w:color w:val="CE9178"/>
          <w:sz w:val="18"/>
          <w:szCs w:val="18"/>
          <w:lang w:val="en-US"/>
        </w:rPr>
        <w:t>"^0.86.0"</w:t>
      </w:r>
      <w:r w:rsidRPr="00EF1C43">
        <w:rPr>
          <w:rFonts w:ascii="Consolas" w:hAnsi="Consolas" w:cs="Calibri"/>
          <w:color w:val="D4D4D4"/>
          <w:sz w:val="18"/>
          <w:szCs w:val="18"/>
          <w:lang w:val="en-US"/>
        </w:rPr>
        <w:t>,</w:t>
      </w:r>
    </w:p>
    <w:p w14:paraId="1826583B" w14:textId="77777777" w:rsidR="00EF1C43" w:rsidRPr="00EF1C43" w:rsidRDefault="00EF1C43" w:rsidP="00EF1C43">
      <w:pPr>
        <w:shd w:val="clear" w:color="auto" w:fill="1E1E1E"/>
        <w:spacing w:line="240" w:lineRule="atLeast"/>
        <w:rPr>
          <w:rFonts w:ascii="Consolas" w:hAnsi="Consolas" w:cs="Calibri"/>
          <w:color w:val="D4D4D4"/>
          <w:sz w:val="18"/>
          <w:szCs w:val="18"/>
          <w:lang w:val="en-US"/>
        </w:rPr>
      </w:pPr>
    </w:p>
    <w:p w14:paraId="121396B2" w14:textId="77777777" w:rsidR="00EF1C43" w:rsidRPr="00EF1C43" w:rsidRDefault="00EF1C43" w:rsidP="00EF1C43">
      <w:pPr>
        <w:shd w:val="clear" w:color="auto" w:fill="1E1E1E"/>
        <w:spacing w:line="240" w:lineRule="atLeast"/>
        <w:rPr>
          <w:rFonts w:ascii="Consolas" w:hAnsi="Consolas" w:cs="Calibri"/>
          <w:color w:val="D4D4D4"/>
          <w:sz w:val="18"/>
          <w:szCs w:val="18"/>
          <w:lang w:val="en-US"/>
        </w:rPr>
      </w:pPr>
      <w:r w:rsidRPr="00EF1C43">
        <w:rPr>
          <w:rFonts w:ascii="Consolas" w:hAnsi="Consolas" w:cs="Calibri"/>
          <w:color w:val="D4D4D4"/>
          <w:sz w:val="18"/>
          <w:szCs w:val="18"/>
          <w:lang w:val="en-US"/>
        </w:rPr>
        <w:t xml:space="preserve">    </w:t>
      </w:r>
      <w:r w:rsidRPr="00EF1C43">
        <w:rPr>
          <w:rFonts w:ascii="Consolas" w:hAnsi="Consolas" w:cs="Calibri"/>
          <w:color w:val="9CDCFE"/>
          <w:sz w:val="18"/>
          <w:szCs w:val="18"/>
          <w:lang w:val="en-US"/>
        </w:rPr>
        <w:t>"socket.io-client"</w:t>
      </w:r>
      <w:r w:rsidRPr="00EF1C43">
        <w:rPr>
          <w:rFonts w:ascii="Consolas" w:hAnsi="Consolas" w:cs="Calibri"/>
          <w:color w:val="D4D4D4"/>
          <w:sz w:val="18"/>
          <w:szCs w:val="18"/>
          <w:lang w:val="en-US"/>
        </w:rPr>
        <w:t>:</w:t>
      </w:r>
    </w:p>
    <w:p w14:paraId="1488D42D" w14:textId="77777777" w:rsidR="00EF1C43" w:rsidRPr="00EF1C43" w:rsidRDefault="00EF1C43" w:rsidP="00EF1C43">
      <w:pPr>
        <w:shd w:val="clear" w:color="auto" w:fill="1E1E1E"/>
        <w:spacing w:line="240" w:lineRule="atLeast"/>
        <w:rPr>
          <w:rFonts w:ascii="Consolas" w:hAnsi="Consolas" w:cs="Calibri"/>
          <w:color w:val="D4D4D4"/>
          <w:sz w:val="18"/>
          <w:szCs w:val="18"/>
          <w:lang w:val="en-US"/>
        </w:rPr>
      </w:pPr>
      <w:r w:rsidRPr="00EF1C43">
        <w:rPr>
          <w:rFonts w:ascii="Consolas" w:hAnsi="Consolas" w:cs="Calibri"/>
          <w:color w:val="CE9178"/>
          <w:sz w:val="18"/>
          <w:szCs w:val="18"/>
          <w:lang w:val="en-US"/>
        </w:rPr>
        <w:t>"^2.2.0"</w:t>
      </w:r>
    </w:p>
    <w:p w14:paraId="60408DF3" w14:textId="77777777" w:rsidR="00EF1C43" w:rsidRPr="00EF1C43" w:rsidRDefault="00EF1C43" w:rsidP="00EF1C43">
      <w:pPr>
        <w:shd w:val="clear" w:color="auto" w:fill="1E1E1E"/>
        <w:spacing w:line="240" w:lineRule="atLeast"/>
        <w:rPr>
          <w:rFonts w:ascii="Consolas" w:hAnsi="Consolas" w:cs="Calibri"/>
          <w:color w:val="D4D4D4"/>
          <w:sz w:val="18"/>
          <w:szCs w:val="18"/>
          <w:lang w:val="en-US"/>
        </w:rPr>
      </w:pPr>
    </w:p>
    <w:p w14:paraId="279287AF" w14:textId="77777777" w:rsidR="00EF1C43" w:rsidRPr="00EF1C43" w:rsidRDefault="00EF1C43" w:rsidP="00EF1C43">
      <w:pPr>
        <w:shd w:val="clear" w:color="auto" w:fill="1E1E1E"/>
        <w:spacing w:line="240" w:lineRule="atLeast"/>
        <w:rPr>
          <w:rFonts w:ascii="Consolas" w:hAnsi="Consolas" w:cs="Calibri"/>
          <w:color w:val="D4D4D4"/>
          <w:sz w:val="18"/>
          <w:szCs w:val="18"/>
          <w:lang w:val="en-US"/>
        </w:rPr>
      </w:pPr>
      <w:r w:rsidRPr="00EF1C43">
        <w:rPr>
          <w:rFonts w:ascii="Consolas" w:hAnsi="Consolas" w:cs="Calibri"/>
          <w:color w:val="D4D4D4"/>
          <w:sz w:val="18"/>
          <w:szCs w:val="18"/>
          <w:lang w:val="en-US"/>
        </w:rPr>
        <w:t>  }</w:t>
      </w:r>
    </w:p>
    <w:p w14:paraId="3B6C0756" w14:textId="77777777" w:rsidR="00EF1C43" w:rsidRPr="00EF1C43" w:rsidRDefault="00EF1C43" w:rsidP="00EF1C43">
      <w:pPr>
        <w:shd w:val="clear" w:color="auto" w:fill="1E1E1E"/>
        <w:spacing w:line="240" w:lineRule="atLeast"/>
        <w:rPr>
          <w:rFonts w:ascii="Consolas" w:hAnsi="Consolas" w:cs="Calibri"/>
          <w:color w:val="D4D4D4"/>
          <w:sz w:val="18"/>
          <w:szCs w:val="18"/>
          <w:lang w:val="en-US"/>
        </w:rPr>
      </w:pPr>
    </w:p>
    <w:p w14:paraId="3A624203" w14:textId="77777777" w:rsidR="00EF1C43" w:rsidRPr="00EF1C43" w:rsidRDefault="00EF1C43" w:rsidP="00EF1C43">
      <w:pPr>
        <w:spacing w:line="240" w:lineRule="auto"/>
        <w:rPr>
          <w:rFonts w:ascii="Calibri" w:hAnsi="Calibri" w:cs="Calibri"/>
          <w:color w:val="000000"/>
          <w:szCs w:val="24"/>
          <w:lang w:val="en-US"/>
        </w:rPr>
      </w:pPr>
    </w:p>
    <w:p w14:paraId="668B49C6" w14:textId="77777777" w:rsidR="00EF1C43" w:rsidRPr="00EF1C43" w:rsidRDefault="00EF1C43" w:rsidP="00EF1C43">
      <w:pPr>
        <w:shd w:val="clear" w:color="auto" w:fill="1E1E1E"/>
        <w:spacing w:line="240" w:lineRule="atLeast"/>
        <w:rPr>
          <w:rFonts w:ascii="Consolas" w:hAnsi="Consolas" w:cs="Calibri"/>
          <w:color w:val="D4D4D4"/>
          <w:sz w:val="18"/>
          <w:szCs w:val="18"/>
          <w:lang w:val="en-US"/>
        </w:rPr>
      </w:pPr>
    </w:p>
    <w:p w14:paraId="089A2539" w14:textId="77777777" w:rsidR="00EF1C43" w:rsidRPr="00EF1C43" w:rsidRDefault="00EF1C43" w:rsidP="00EF1C43">
      <w:pPr>
        <w:shd w:val="clear" w:color="auto" w:fill="1E1E1E"/>
        <w:spacing w:line="240" w:lineRule="atLeast"/>
        <w:rPr>
          <w:rFonts w:ascii="Consolas" w:hAnsi="Consolas" w:cs="Calibri"/>
          <w:color w:val="D4D4D4"/>
          <w:sz w:val="18"/>
          <w:szCs w:val="18"/>
          <w:lang w:val="en-US"/>
        </w:rPr>
      </w:pPr>
      <w:r w:rsidRPr="00EF1C43">
        <w:rPr>
          <w:rFonts w:ascii="Consolas" w:hAnsi="Consolas" w:cs="Calibri"/>
          <w:color w:val="808080"/>
          <w:sz w:val="18"/>
          <w:szCs w:val="18"/>
          <w:lang w:val="en-US"/>
        </w:rPr>
        <w:t>&lt;</w:t>
      </w:r>
      <w:r w:rsidRPr="00EF1C43">
        <w:rPr>
          <w:rFonts w:ascii="Consolas" w:hAnsi="Consolas" w:cs="Calibri"/>
          <w:color w:val="569CD6"/>
          <w:sz w:val="18"/>
          <w:szCs w:val="18"/>
          <w:lang w:val="en-US"/>
        </w:rPr>
        <w:t>script</w:t>
      </w:r>
    </w:p>
    <w:p w14:paraId="1C92AB97" w14:textId="77777777" w:rsidR="00EF1C43" w:rsidRPr="00EF1C43" w:rsidRDefault="00EF1C43" w:rsidP="00EF1C43">
      <w:pPr>
        <w:shd w:val="clear" w:color="auto" w:fill="1E1E1E"/>
        <w:spacing w:line="240" w:lineRule="atLeast"/>
        <w:rPr>
          <w:rFonts w:ascii="Consolas" w:hAnsi="Consolas" w:cs="Calibri"/>
          <w:color w:val="D4D4D4"/>
          <w:sz w:val="18"/>
          <w:szCs w:val="18"/>
          <w:lang w:val="en-US"/>
        </w:rPr>
      </w:pPr>
      <w:proofErr w:type="spellStart"/>
      <w:r w:rsidRPr="00EF1C43">
        <w:rPr>
          <w:rFonts w:ascii="Consolas" w:hAnsi="Consolas" w:cs="Calibri"/>
          <w:color w:val="9CDCFE"/>
          <w:sz w:val="18"/>
          <w:szCs w:val="18"/>
          <w:lang w:val="en-US"/>
        </w:rPr>
        <w:t>src</w:t>
      </w:r>
      <w:proofErr w:type="spellEnd"/>
      <w:r w:rsidRPr="00EF1C43">
        <w:rPr>
          <w:rFonts w:ascii="Consolas" w:hAnsi="Consolas" w:cs="Calibri"/>
          <w:color w:val="D4D4D4"/>
          <w:sz w:val="18"/>
          <w:szCs w:val="18"/>
          <w:lang w:val="en-US"/>
        </w:rPr>
        <w:t>=</w:t>
      </w:r>
      <w:r w:rsidRPr="00EF1C43">
        <w:rPr>
          <w:rFonts w:ascii="Consolas" w:hAnsi="Consolas" w:cs="Calibri"/>
          <w:color w:val="CE9178"/>
          <w:sz w:val="18"/>
          <w:szCs w:val="18"/>
          <w:lang w:val="en-US"/>
        </w:rPr>
        <w:t>"https://apis.google.com/</w:t>
      </w:r>
      <w:proofErr w:type="spellStart"/>
      <w:r w:rsidRPr="00EF1C43">
        <w:rPr>
          <w:rFonts w:ascii="Consolas" w:hAnsi="Consolas" w:cs="Calibri"/>
          <w:color w:val="CE9178"/>
          <w:sz w:val="18"/>
          <w:szCs w:val="18"/>
          <w:lang w:val="en-US"/>
        </w:rPr>
        <w:t>js</w:t>
      </w:r>
      <w:proofErr w:type="spellEnd"/>
      <w:r w:rsidRPr="00EF1C43">
        <w:rPr>
          <w:rFonts w:ascii="Consolas" w:hAnsi="Consolas" w:cs="Calibri"/>
          <w:color w:val="CE9178"/>
          <w:sz w:val="18"/>
          <w:szCs w:val="18"/>
          <w:lang w:val="en-US"/>
        </w:rPr>
        <w:t>/api.js"</w:t>
      </w:r>
      <w:r w:rsidRPr="00EF1C43">
        <w:rPr>
          <w:rFonts w:ascii="Consolas" w:hAnsi="Consolas" w:cs="Calibri"/>
          <w:color w:val="808080"/>
          <w:sz w:val="18"/>
          <w:szCs w:val="18"/>
          <w:lang w:val="en-US"/>
        </w:rPr>
        <w:t>&gt;&lt;/</w:t>
      </w:r>
      <w:r w:rsidRPr="00EF1C43">
        <w:rPr>
          <w:rFonts w:ascii="Consolas" w:hAnsi="Consolas" w:cs="Calibri"/>
          <w:color w:val="569CD6"/>
          <w:sz w:val="18"/>
          <w:szCs w:val="18"/>
          <w:lang w:val="en-US"/>
        </w:rPr>
        <w:t>script</w:t>
      </w:r>
      <w:r w:rsidRPr="00EF1C43">
        <w:rPr>
          <w:rFonts w:ascii="Consolas" w:hAnsi="Consolas" w:cs="Calibri"/>
          <w:color w:val="808080"/>
          <w:sz w:val="18"/>
          <w:szCs w:val="18"/>
          <w:lang w:val="en-US"/>
        </w:rPr>
        <w:t>&gt;</w:t>
      </w:r>
    </w:p>
    <w:p w14:paraId="41CD75F4" w14:textId="77777777" w:rsidR="00EF1C43" w:rsidRPr="00EF1C43" w:rsidRDefault="00EF1C43" w:rsidP="00EF1C43">
      <w:pPr>
        <w:shd w:val="clear" w:color="auto" w:fill="1E1E1E"/>
        <w:spacing w:line="240" w:lineRule="atLeast"/>
        <w:rPr>
          <w:rFonts w:ascii="Consolas" w:hAnsi="Consolas" w:cs="Calibri"/>
          <w:color w:val="D4D4D4"/>
          <w:sz w:val="18"/>
          <w:szCs w:val="18"/>
          <w:lang w:val="en-US"/>
        </w:rPr>
      </w:pPr>
    </w:p>
    <w:p w14:paraId="0232F107" w14:textId="77777777" w:rsidR="00EF1C43" w:rsidRPr="00EF1C43" w:rsidRDefault="00EF1C43" w:rsidP="00EF1C43">
      <w:pPr>
        <w:spacing w:line="240" w:lineRule="auto"/>
        <w:rPr>
          <w:rFonts w:ascii="Calibri" w:hAnsi="Calibri" w:cs="Calibri"/>
          <w:color w:val="000000"/>
          <w:szCs w:val="24"/>
          <w:lang w:val="en-US"/>
        </w:rPr>
      </w:pPr>
    </w:p>
    <w:p w14:paraId="775555C8" w14:textId="77777777" w:rsidR="00EF1C43" w:rsidRPr="00EF1C43" w:rsidRDefault="00EF1C43" w:rsidP="00EF1C43">
      <w:pPr>
        <w:rPr>
          <w:rFonts w:ascii="Calibri" w:hAnsi="Calibri" w:cs="Calibri"/>
          <w:color w:val="000000"/>
          <w:lang w:val="en-US"/>
        </w:rPr>
      </w:pPr>
      <w:r w:rsidRPr="00EF1C43">
        <w:rPr>
          <w:rFonts w:ascii="Calibri" w:hAnsi="Calibri" w:cs="Calibri"/>
          <w:b/>
          <w:bCs/>
          <w:color w:val="000000"/>
          <w:lang w:val="en-US"/>
        </w:rPr>
        <w:t>(Server backend)</w:t>
      </w:r>
    </w:p>
    <w:p w14:paraId="1FC8DB5D" w14:textId="77777777" w:rsidR="00EF1C43" w:rsidRPr="00EF1C43" w:rsidRDefault="00EF1C43" w:rsidP="00EF1C43">
      <w:pPr>
        <w:rPr>
          <w:rFonts w:ascii="Calibri" w:hAnsi="Calibri" w:cs="Calibri"/>
          <w:color w:val="000000"/>
          <w:lang w:val="en-US"/>
        </w:rPr>
      </w:pPr>
      <w:r w:rsidRPr="00EF1C43">
        <w:rPr>
          <w:rFonts w:ascii="Calibri" w:hAnsi="Calibri" w:cs="Calibri"/>
          <w:i/>
          <w:iCs/>
          <w:color w:val="000000"/>
          <w:lang w:val="en-US"/>
        </w:rPr>
        <w:t>Node.js</w:t>
      </w:r>
    </w:p>
    <w:p w14:paraId="77943302" w14:textId="77777777" w:rsidR="00EF1C43" w:rsidRPr="00EF1C43" w:rsidRDefault="00EF1C43" w:rsidP="00EF1C43">
      <w:pPr>
        <w:rPr>
          <w:rFonts w:ascii="Calibri" w:hAnsi="Calibri" w:cs="Calibri"/>
          <w:color w:val="000000"/>
          <w:lang w:val="en-US"/>
        </w:rPr>
      </w:pPr>
      <w:r w:rsidRPr="00EF1C43">
        <w:rPr>
          <w:rFonts w:ascii="Calibri" w:hAnsi="Calibri" w:cs="Calibri"/>
          <w:i/>
          <w:iCs/>
          <w:color w:val="000000"/>
          <w:lang w:val="en-US"/>
        </w:rPr>
        <w:t>Express.js</w:t>
      </w:r>
    </w:p>
    <w:p w14:paraId="0B75C4B9" w14:textId="77777777" w:rsidR="00EF1C43" w:rsidRPr="00EF1C43" w:rsidRDefault="00EF1C43" w:rsidP="00EF1C43">
      <w:pPr>
        <w:shd w:val="clear" w:color="auto" w:fill="1E1E1E"/>
        <w:spacing w:line="240" w:lineRule="atLeast"/>
        <w:rPr>
          <w:rFonts w:ascii="Consolas" w:hAnsi="Consolas" w:cs="Calibri"/>
          <w:i/>
          <w:iCs/>
          <w:color w:val="D4D4D4"/>
          <w:sz w:val="18"/>
          <w:szCs w:val="18"/>
          <w:lang w:val="en-US"/>
        </w:rPr>
      </w:pPr>
    </w:p>
    <w:p w14:paraId="40089D63" w14:textId="77777777" w:rsidR="00EF1C43" w:rsidRPr="00EF1C43" w:rsidRDefault="00EF1C43" w:rsidP="00EF1C43">
      <w:pPr>
        <w:shd w:val="clear" w:color="auto" w:fill="1E1E1E"/>
        <w:spacing w:line="240" w:lineRule="atLeast"/>
        <w:rPr>
          <w:rFonts w:ascii="Consolas" w:hAnsi="Consolas" w:cs="Calibri"/>
          <w:i/>
          <w:iCs/>
          <w:color w:val="D4D4D4"/>
          <w:sz w:val="18"/>
          <w:szCs w:val="18"/>
          <w:lang w:val="en-US"/>
        </w:rPr>
      </w:pPr>
      <w:r w:rsidRPr="00EF1C43">
        <w:rPr>
          <w:rFonts w:ascii="Consolas" w:hAnsi="Consolas" w:cs="Calibri"/>
          <w:i/>
          <w:iCs/>
          <w:color w:val="9CDCFE"/>
          <w:sz w:val="18"/>
          <w:szCs w:val="18"/>
          <w:lang w:val="en-US"/>
        </w:rPr>
        <w:t>"dependencies"</w:t>
      </w:r>
      <w:r w:rsidRPr="00EF1C43">
        <w:rPr>
          <w:rFonts w:ascii="Consolas" w:hAnsi="Consolas" w:cs="Calibri"/>
          <w:i/>
          <w:iCs/>
          <w:color w:val="D4D4D4"/>
          <w:sz w:val="18"/>
          <w:szCs w:val="18"/>
          <w:lang w:val="en-US"/>
        </w:rPr>
        <w:t>: {</w:t>
      </w:r>
    </w:p>
    <w:p w14:paraId="258AB0F0" w14:textId="77777777" w:rsidR="00EF1C43" w:rsidRPr="00EF1C43" w:rsidRDefault="00EF1C43" w:rsidP="00EF1C43">
      <w:pPr>
        <w:shd w:val="clear" w:color="auto" w:fill="1E1E1E"/>
        <w:spacing w:line="240" w:lineRule="atLeast"/>
        <w:rPr>
          <w:rFonts w:ascii="Consolas" w:hAnsi="Consolas" w:cs="Calibri"/>
          <w:i/>
          <w:iCs/>
          <w:color w:val="D4D4D4"/>
          <w:sz w:val="18"/>
          <w:szCs w:val="18"/>
          <w:lang w:val="en-US"/>
        </w:rPr>
      </w:pPr>
    </w:p>
    <w:p w14:paraId="54B2B616" w14:textId="77777777" w:rsidR="00EF1C43" w:rsidRPr="00EF1C43" w:rsidRDefault="00EF1C43" w:rsidP="00EF1C43">
      <w:pPr>
        <w:shd w:val="clear" w:color="auto" w:fill="1E1E1E"/>
        <w:spacing w:line="240" w:lineRule="atLeast"/>
        <w:rPr>
          <w:rFonts w:ascii="Consolas" w:hAnsi="Consolas" w:cs="Calibri"/>
          <w:i/>
          <w:iCs/>
          <w:color w:val="D4D4D4"/>
          <w:sz w:val="18"/>
          <w:szCs w:val="18"/>
          <w:lang w:val="en-US"/>
        </w:rPr>
      </w:pPr>
      <w:r w:rsidRPr="00EF1C43">
        <w:rPr>
          <w:rFonts w:ascii="Consolas" w:hAnsi="Consolas" w:cs="Calibri"/>
          <w:i/>
          <w:iCs/>
          <w:color w:val="D4D4D4"/>
          <w:sz w:val="18"/>
          <w:szCs w:val="18"/>
          <w:lang w:val="en-US"/>
        </w:rPr>
        <w:t xml:space="preserve">    </w:t>
      </w:r>
      <w:r w:rsidRPr="00EF1C43">
        <w:rPr>
          <w:rFonts w:ascii="Consolas" w:hAnsi="Consolas" w:cs="Calibri"/>
          <w:i/>
          <w:iCs/>
          <w:color w:val="9CDCFE"/>
          <w:sz w:val="18"/>
          <w:szCs w:val="18"/>
          <w:lang w:val="en-US"/>
        </w:rPr>
        <w:t>"</w:t>
      </w:r>
      <w:proofErr w:type="spellStart"/>
      <w:r w:rsidRPr="00EF1C43">
        <w:rPr>
          <w:rFonts w:ascii="Consolas" w:hAnsi="Consolas" w:cs="Calibri"/>
          <w:i/>
          <w:iCs/>
          <w:color w:val="9CDCFE"/>
          <w:sz w:val="18"/>
          <w:szCs w:val="18"/>
          <w:lang w:val="en-US"/>
        </w:rPr>
        <w:t>bcrypt</w:t>
      </w:r>
      <w:proofErr w:type="spellEnd"/>
      <w:r w:rsidRPr="00EF1C43">
        <w:rPr>
          <w:rFonts w:ascii="Consolas" w:hAnsi="Consolas" w:cs="Calibri"/>
          <w:i/>
          <w:iCs/>
          <w:color w:val="9CDCFE"/>
          <w:sz w:val="18"/>
          <w:szCs w:val="18"/>
          <w:lang w:val="en-US"/>
        </w:rPr>
        <w:t>"</w:t>
      </w:r>
      <w:r w:rsidRPr="00EF1C43">
        <w:rPr>
          <w:rFonts w:ascii="Consolas" w:hAnsi="Consolas" w:cs="Calibri"/>
          <w:i/>
          <w:iCs/>
          <w:color w:val="D4D4D4"/>
          <w:sz w:val="18"/>
          <w:szCs w:val="18"/>
          <w:lang w:val="en-US"/>
        </w:rPr>
        <w:t>:</w:t>
      </w:r>
    </w:p>
    <w:p w14:paraId="67004E18" w14:textId="77777777" w:rsidR="00EF1C43" w:rsidRPr="00EF1C43" w:rsidRDefault="00EF1C43" w:rsidP="00EF1C43">
      <w:pPr>
        <w:shd w:val="clear" w:color="auto" w:fill="1E1E1E"/>
        <w:spacing w:line="240" w:lineRule="atLeast"/>
        <w:rPr>
          <w:rFonts w:ascii="Consolas" w:hAnsi="Consolas" w:cs="Calibri"/>
          <w:i/>
          <w:iCs/>
          <w:color w:val="D4D4D4"/>
          <w:sz w:val="18"/>
          <w:szCs w:val="18"/>
          <w:lang w:val="en-US"/>
        </w:rPr>
      </w:pPr>
      <w:r w:rsidRPr="00EF1C43">
        <w:rPr>
          <w:rFonts w:ascii="Consolas" w:hAnsi="Consolas" w:cs="Calibri"/>
          <w:i/>
          <w:iCs/>
          <w:color w:val="CE9178"/>
          <w:sz w:val="18"/>
          <w:szCs w:val="18"/>
          <w:lang w:val="en-US"/>
        </w:rPr>
        <w:t>"^3.0.3"</w:t>
      </w:r>
      <w:r w:rsidRPr="00EF1C43">
        <w:rPr>
          <w:rFonts w:ascii="Consolas" w:hAnsi="Consolas" w:cs="Calibri"/>
          <w:i/>
          <w:iCs/>
          <w:color w:val="D4D4D4"/>
          <w:sz w:val="18"/>
          <w:szCs w:val="18"/>
          <w:lang w:val="en-US"/>
        </w:rPr>
        <w:t>,</w:t>
      </w:r>
    </w:p>
    <w:p w14:paraId="11C0E256" w14:textId="77777777" w:rsidR="00EF1C43" w:rsidRPr="00EF1C43" w:rsidRDefault="00EF1C43" w:rsidP="00EF1C43">
      <w:pPr>
        <w:shd w:val="clear" w:color="auto" w:fill="1E1E1E"/>
        <w:spacing w:line="240" w:lineRule="atLeast"/>
        <w:rPr>
          <w:rFonts w:ascii="Consolas" w:hAnsi="Consolas" w:cs="Calibri"/>
          <w:i/>
          <w:iCs/>
          <w:color w:val="D4D4D4"/>
          <w:sz w:val="18"/>
          <w:szCs w:val="18"/>
          <w:lang w:val="en-US"/>
        </w:rPr>
      </w:pPr>
    </w:p>
    <w:p w14:paraId="2FB7BB22" w14:textId="77777777" w:rsidR="00EF1C43" w:rsidRPr="00EF1C43" w:rsidRDefault="00EF1C43" w:rsidP="00EF1C43">
      <w:pPr>
        <w:shd w:val="clear" w:color="auto" w:fill="1E1E1E"/>
        <w:spacing w:line="240" w:lineRule="atLeast"/>
        <w:rPr>
          <w:rFonts w:ascii="Consolas" w:hAnsi="Consolas" w:cs="Calibri"/>
          <w:i/>
          <w:iCs/>
          <w:color w:val="D4D4D4"/>
          <w:sz w:val="18"/>
          <w:szCs w:val="18"/>
          <w:lang w:val="en-US"/>
        </w:rPr>
      </w:pPr>
      <w:r w:rsidRPr="00EF1C43">
        <w:rPr>
          <w:rFonts w:ascii="Consolas" w:hAnsi="Consolas" w:cs="Calibri"/>
          <w:i/>
          <w:iCs/>
          <w:color w:val="D4D4D4"/>
          <w:sz w:val="18"/>
          <w:szCs w:val="18"/>
          <w:lang w:val="en-US"/>
        </w:rPr>
        <w:t xml:space="preserve">    </w:t>
      </w:r>
      <w:r w:rsidRPr="00EF1C43">
        <w:rPr>
          <w:rFonts w:ascii="Consolas" w:hAnsi="Consolas" w:cs="Calibri"/>
          <w:i/>
          <w:iCs/>
          <w:color w:val="9CDCFE"/>
          <w:sz w:val="18"/>
          <w:szCs w:val="18"/>
          <w:lang w:val="en-US"/>
        </w:rPr>
        <w:t>"</w:t>
      </w:r>
      <w:proofErr w:type="spellStart"/>
      <w:r w:rsidRPr="00EF1C43">
        <w:rPr>
          <w:rFonts w:ascii="Consolas" w:hAnsi="Consolas" w:cs="Calibri"/>
          <w:i/>
          <w:iCs/>
          <w:color w:val="9CDCFE"/>
          <w:sz w:val="18"/>
          <w:szCs w:val="18"/>
          <w:lang w:val="en-US"/>
        </w:rPr>
        <w:t>cors</w:t>
      </w:r>
      <w:proofErr w:type="spellEnd"/>
      <w:r w:rsidRPr="00EF1C43">
        <w:rPr>
          <w:rFonts w:ascii="Consolas" w:hAnsi="Consolas" w:cs="Calibri"/>
          <w:i/>
          <w:iCs/>
          <w:color w:val="9CDCFE"/>
          <w:sz w:val="18"/>
          <w:szCs w:val="18"/>
          <w:lang w:val="en-US"/>
        </w:rPr>
        <w:t>"</w:t>
      </w:r>
      <w:r w:rsidRPr="00EF1C43">
        <w:rPr>
          <w:rFonts w:ascii="Consolas" w:hAnsi="Consolas" w:cs="Calibri"/>
          <w:i/>
          <w:iCs/>
          <w:color w:val="D4D4D4"/>
          <w:sz w:val="18"/>
          <w:szCs w:val="18"/>
          <w:lang w:val="en-US"/>
        </w:rPr>
        <w:t>:</w:t>
      </w:r>
    </w:p>
    <w:p w14:paraId="3692E28A" w14:textId="77777777" w:rsidR="00EF1C43" w:rsidRPr="00EF1C43" w:rsidRDefault="00EF1C43" w:rsidP="00EF1C43">
      <w:pPr>
        <w:shd w:val="clear" w:color="auto" w:fill="1E1E1E"/>
        <w:spacing w:line="240" w:lineRule="atLeast"/>
        <w:rPr>
          <w:rFonts w:ascii="Consolas" w:hAnsi="Consolas" w:cs="Calibri"/>
          <w:i/>
          <w:iCs/>
          <w:color w:val="D4D4D4"/>
          <w:sz w:val="18"/>
          <w:szCs w:val="18"/>
          <w:lang w:val="en-US"/>
        </w:rPr>
      </w:pPr>
      <w:r w:rsidRPr="00EF1C43">
        <w:rPr>
          <w:rFonts w:ascii="Consolas" w:hAnsi="Consolas" w:cs="Calibri"/>
          <w:i/>
          <w:iCs/>
          <w:color w:val="CE9178"/>
          <w:sz w:val="18"/>
          <w:szCs w:val="18"/>
          <w:lang w:val="en-US"/>
        </w:rPr>
        <w:lastRenderedPageBreak/>
        <w:t>"^2.8.5"</w:t>
      </w:r>
      <w:r w:rsidRPr="00EF1C43">
        <w:rPr>
          <w:rFonts w:ascii="Consolas" w:hAnsi="Consolas" w:cs="Calibri"/>
          <w:i/>
          <w:iCs/>
          <w:color w:val="D4D4D4"/>
          <w:sz w:val="18"/>
          <w:szCs w:val="18"/>
          <w:lang w:val="en-US"/>
        </w:rPr>
        <w:t>,</w:t>
      </w:r>
    </w:p>
    <w:p w14:paraId="3C09A425" w14:textId="77777777" w:rsidR="00EF1C43" w:rsidRPr="00EF1C43" w:rsidRDefault="00EF1C43" w:rsidP="00EF1C43">
      <w:pPr>
        <w:shd w:val="clear" w:color="auto" w:fill="1E1E1E"/>
        <w:spacing w:line="240" w:lineRule="atLeast"/>
        <w:rPr>
          <w:rFonts w:ascii="Consolas" w:hAnsi="Consolas" w:cs="Calibri"/>
          <w:i/>
          <w:iCs/>
          <w:color w:val="D4D4D4"/>
          <w:sz w:val="18"/>
          <w:szCs w:val="18"/>
          <w:lang w:val="en-US"/>
        </w:rPr>
      </w:pPr>
    </w:p>
    <w:p w14:paraId="58EAFB61" w14:textId="77777777" w:rsidR="00EF1C43" w:rsidRPr="00EF1C43" w:rsidRDefault="00EF1C43" w:rsidP="00EF1C43">
      <w:pPr>
        <w:shd w:val="clear" w:color="auto" w:fill="1E1E1E"/>
        <w:spacing w:line="240" w:lineRule="atLeast"/>
        <w:rPr>
          <w:rFonts w:ascii="Consolas" w:hAnsi="Consolas" w:cs="Calibri"/>
          <w:i/>
          <w:iCs/>
          <w:color w:val="D4D4D4"/>
          <w:sz w:val="18"/>
          <w:szCs w:val="18"/>
          <w:lang w:val="en-US"/>
        </w:rPr>
      </w:pPr>
      <w:r w:rsidRPr="00EF1C43">
        <w:rPr>
          <w:rFonts w:ascii="Consolas" w:hAnsi="Consolas" w:cs="Calibri"/>
          <w:i/>
          <w:iCs/>
          <w:color w:val="D4D4D4"/>
          <w:sz w:val="18"/>
          <w:szCs w:val="18"/>
          <w:lang w:val="en-US"/>
        </w:rPr>
        <w:t xml:space="preserve">    </w:t>
      </w:r>
      <w:r w:rsidRPr="00EF1C43">
        <w:rPr>
          <w:rFonts w:ascii="Consolas" w:hAnsi="Consolas" w:cs="Calibri"/>
          <w:i/>
          <w:iCs/>
          <w:color w:val="9CDCFE"/>
          <w:sz w:val="18"/>
          <w:szCs w:val="18"/>
          <w:lang w:val="en-US"/>
        </w:rPr>
        <w:t>"</w:t>
      </w:r>
      <w:proofErr w:type="spellStart"/>
      <w:r w:rsidRPr="00EF1C43">
        <w:rPr>
          <w:rFonts w:ascii="Consolas" w:hAnsi="Consolas" w:cs="Calibri"/>
          <w:i/>
          <w:iCs/>
          <w:color w:val="9CDCFE"/>
          <w:sz w:val="18"/>
          <w:szCs w:val="18"/>
          <w:lang w:val="en-US"/>
        </w:rPr>
        <w:t>dotenv</w:t>
      </w:r>
      <w:proofErr w:type="spellEnd"/>
      <w:r w:rsidRPr="00EF1C43">
        <w:rPr>
          <w:rFonts w:ascii="Consolas" w:hAnsi="Consolas" w:cs="Calibri"/>
          <w:i/>
          <w:iCs/>
          <w:color w:val="9CDCFE"/>
          <w:sz w:val="18"/>
          <w:szCs w:val="18"/>
          <w:lang w:val="en-US"/>
        </w:rPr>
        <w:t>"</w:t>
      </w:r>
      <w:r w:rsidRPr="00EF1C43">
        <w:rPr>
          <w:rFonts w:ascii="Consolas" w:hAnsi="Consolas" w:cs="Calibri"/>
          <w:i/>
          <w:iCs/>
          <w:color w:val="D4D4D4"/>
          <w:sz w:val="18"/>
          <w:szCs w:val="18"/>
          <w:lang w:val="en-US"/>
        </w:rPr>
        <w:t>:</w:t>
      </w:r>
    </w:p>
    <w:p w14:paraId="49BA8D35" w14:textId="77777777" w:rsidR="00EF1C43" w:rsidRPr="00EF1C43" w:rsidRDefault="00EF1C43" w:rsidP="00EF1C43">
      <w:pPr>
        <w:shd w:val="clear" w:color="auto" w:fill="1E1E1E"/>
        <w:spacing w:line="240" w:lineRule="atLeast"/>
        <w:rPr>
          <w:rFonts w:ascii="Consolas" w:hAnsi="Consolas" w:cs="Calibri"/>
          <w:i/>
          <w:iCs/>
          <w:color w:val="D4D4D4"/>
          <w:sz w:val="18"/>
          <w:szCs w:val="18"/>
          <w:lang w:val="en-US"/>
        </w:rPr>
      </w:pPr>
      <w:r w:rsidRPr="00EF1C43">
        <w:rPr>
          <w:rFonts w:ascii="Consolas" w:hAnsi="Consolas" w:cs="Calibri"/>
          <w:i/>
          <w:iCs/>
          <w:color w:val="CE9178"/>
          <w:sz w:val="18"/>
          <w:szCs w:val="18"/>
          <w:lang w:val="en-US"/>
        </w:rPr>
        <w:t>"^6.2.0"</w:t>
      </w:r>
      <w:r w:rsidRPr="00EF1C43">
        <w:rPr>
          <w:rFonts w:ascii="Consolas" w:hAnsi="Consolas" w:cs="Calibri"/>
          <w:i/>
          <w:iCs/>
          <w:color w:val="D4D4D4"/>
          <w:sz w:val="18"/>
          <w:szCs w:val="18"/>
          <w:lang w:val="en-US"/>
        </w:rPr>
        <w:t>,</w:t>
      </w:r>
    </w:p>
    <w:p w14:paraId="14C80359" w14:textId="77777777" w:rsidR="00EF1C43" w:rsidRPr="00EF1C43" w:rsidRDefault="00EF1C43" w:rsidP="00EF1C43">
      <w:pPr>
        <w:shd w:val="clear" w:color="auto" w:fill="1E1E1E"/>
        <w:spacing w:line="240" w:lineRule="atLeast"/>
        <w:rPr>
          <w:rFonts w:ascii="Consolas" w:hAnsi="Consolas" w:cs="Calibri"/>
          <w:i/>
          <w:iCs/>
          <w:color w:val="D4D4D4"/>
          <w:sz w:val="18"/>
          <w:szCs w:val="18"/>
          <w:lang w:val="en-US"/>
        </w:rPr>
      </w:pPr>
    </w:p>
    <w:p w14:paraId="58351FAF" w14:textId="77777777" w:rsidR="00EF1C43" w:rsidRPr="00EF1C43" w:rsidRDefault="00EF1C43" w:rsidP="00EF1C43">
      <w:pPr>
        <w:shd w:val="clear" w:color="auto" w:fill="1E1E1E"/>
        <w:spacing w:line="240" w:lineRule="atLeast"/>
        <w:rPr>
          <w:rFonts w:ascii="Consolas" w:hAnsi="Consolas" w:cs="Calibri"/>
          <w:i/>
          <w:iCs/>
          <w:color w:val="D4D4D4"/>
          <w:sz w:val="18"/>
          <w:szCs w:val="18"/>
          <w:lang w:val="en-US"/>
        </w:rPr>
      </w:pPr>
      <w:r w:rsidRPr="00EF1C43">
        <w:rPr>
          <w:rFonts w:ascii="Consolas" w:hAnsi="Consolas" w:cs="Calibri"/>
          <w:i/>
          <w:iCs/>
          <w:color w:val="D4D4D4"/>
          <w:sz w:val="18"/>
          <w:szCs w:val="18"/>
          <w:lang w:val="en-US"/>
        </w:rPr>
        <w:t xml:space="preserve">    </w:t>
      </w:r>
      <w:r w:rsidRPr="00EF1C43">
        <w:rPr>
          <w:rFonts w:ascii="Consolas" w:hAnsi="Consolas" w:cs="Calibri"/>
          <w:i/>
          <w:iCs/>
          <w:color w:val="9CDCFE"/>
          <w:sz w:val="18"/>
          <w:szCs w:val="18"/>
          <w:lang w:val="en-US"/>
        </w:rPr>
        <w:t>"express"</w:t>
      </w:r>
      <w:r w:rsidRPr="00EF1C43">
        <w:rPr>
          <w:rFonts w:ascii="Consolas" w:hAnsi="Consolas" w:cs="Calibri"/>
          <w:i/>
          <w:iCs/>
          <w:color w:val="D4D4D4"/>
          <w:sz w:val="18"/>
          <w:szCs w:val="18"/>
          <w:lang w:val="en-US"/>
        </w:rPr>
        <w:t>:</w:t>
      </w:r>
    </w:p>
    <w:p w14:paraId="090D58D1" w14:textId="77777777" w:rsidR="00EF1C43" w:rsidRPr="00EF1C43" w:rsidRDefault="00EF1C43" w:rsidP="00EF1C43">
      <w:pPr>
        <w:shd w:val="clear" w:color="auto" w:fill="1E1E1E"/>
        <w:spacing w:line="240" w:lineRule="atLeast"/>
        <w:rPr>
          <w:rFonts w:ascii="Consolas" w:hAnsi="Consolas" w:cs="Calibri"/>
          <w:i/>
          <w:iCs/>
          <w:color w:val="D4D4D4"/>
          <w:sz w:val="18"/>
          <w:szCs w:val="18"/>
          <w:lang w:val="en-US"/>
        </w:rPr>
      </w:pPr>
      <w:r w:rsidRPr="00EF1C43">
        <w:rPr>
          <w:rFonts w:ascii="Consolas" w:hAnsi="Consolas" w:cs="Calibri"/>
          <w:i/>
          <w:iCs/>
          <w:color w:val="CE9178"/>
          <w:sz w:val="18"/>
          <w:szCs w:val="18"/>
          <w:lang w:val="en-US"/>
        </w:rPr>
        <w:t>"^4.16.4"</w:t>
      </w:r>
      <w:r w:rsidRPr="00EF1C43">
        <w:rPr>
          <w:rFonts w:ascii="Consolas" w:hAnsi="Consolas" w:cs="Calibri"/>
          <w:i/>
          <w:iCs/>
          <w:color w:val="D4D4D4"/>
          <w:sz w:val="18"/>
          <w:szCs w:val="18"/>
          <w:lang w:val="en-US"/>
        </w:rPr>
        <w:t>,</w:t>
      </w:r>
    </w:p>
    <w:p w14:paraId="6014EE0A" w14:textId="77777777" w:rsidR="00EF1C43" w:rsidRPr="00EF1C43" w:rsidRDefault="00EF1C43" w:rsidP="00EF1C43">
      <w:pPr>
        <w:shd w:val="clear" w:color="auto" w:fill="1E1E1E"/>
        <w:spacing w:line="240" w:lineRule="atLeast"/>
        <w:rPr>
          <w:rFonts w:ascii="Consolas" w:hAnsi="Consolas" w:cs="Calibri"/>
          <w:i/>
          <w:iCs/>
          <w:color w:val="D4D4D4"/>
          <w:sz w:val="18"/>
          <w:szCs w:val="18"/>
          <w:lang w:val="en-US"/>
        </w:rPr>
      </w:pPr>
    </w:p>
    <w:p w14:paraId="1DFCE49B" w14:textId="77777777" w:rsidR="00EF1C43" w:rsidRPr="00EF1C43" w:rsidRDefault="00EF1C43" w:rsidP="00EF1C43">
      <w:pPr>
        <w:shd w:val="clear" w:color="auto" w:fill="1E1E1E"/>
        <w:spacing w:line="240" w:lineRule="atLeast"/>
        <w:rPr>
          <w:rFonts w:ascii="Consolas" w:hAnsi="Consolas" w:cs="Calibri"/>
          <w:i/>
          <w:iCs/>
          <w:color w:val="D4D4D4"/>
          <w:sz w:val="18"/>
          <w:szCs w:val="18"/>
          <w:lang w:val="en-US"/>
        </w:rPr>
      </w:pPr>
      <w:r w:rsidRPr="00EF1C43">
        <w:rPr>
          <w:rFonts w:ascii="Consolas" w:hAnsi="Consolas" w:cs="Calibri"/>
          <w:i/>
          <w:iCs/>
          <w:color w:val="D4D4D4"/>
          <w:sz w:val="18"/>
          <w:szCs w:val="18"/>
          <w:lang w:val="en-US"/>
        </w:rPr>
        <w:t xml:space="preserve">    </w:t>
      </w:r>
      <w:r w:rsidRPr="00EF1C43">
        <w:rPr>
          <w:rFonts w:ascii="Consolas" w:hAnsi="Consolas" w:cs="Calibri"/>
          <w:i/>
          <w:iCs/>
          <w:color w:val="9CDCFE"/>
          <w:sz w:val="18"/>
          <w:szCs w:val="18"/>
          <w:lang w:val="en-US"/>
        </w:rPr>
        <w:t>"</w:t>
      </w:r>
      <w:proofErr w:type="spellStart"/>
      <w:r w:rsidRPr="00EF1C43">
        <w:rPr>
          <w:rFonts w:ascii="Consolas" w:hAnsi="Consolas" w:cs="Calibri"/>
          <w:i/>
          <w:iCs/>
          <w:color w:val="9CDCFE"/>
          <w:sz w:val="18"/>
          <w:szCs w:val="18"/>
          <w:lang w:val="en-US"/>
        </w:rPr>
        <w:t>jsonwebtoken</w:t>
      </w:r>
      <w:proofErr w:type="spellEnd"/>
      <w:r w:rsidRPr="00EF1C43">
        <w:rPr>
          <w:rFonts w:ascii="Consolas" w:hAnsi="Consolas" w:cs="Calibri"/>
          <w:i/>
          <w:iCs/>
          <w:color w:val="9CDCFE"/>
          <w:sz w:val="18"/>
          <w:szCs w:val="18"/>
          <w:lang w:val="en-US"/>
        </w:rPr>
        <w:t>"</w:t>
      </w:r>
      <w:r w:rsidRPr="00EF1C43">
        <w:rPr>
          <w:rFonts w:ascii="Consolas" w:hAnsi="Consolas" w:cs="Calibri"/>
          <w:i/>
          <w:iCs/>
          <w:color w:val="D4D4D4"/>
          <w:sz w:val="18"/>
          <w:szCs w:val="18"/>
          <w:lang w:val="en-US"/>
        </w:rPr>
        <w:t>:</w:t>
      </w:r>
    </w:p>
    <w:p w14:paraId="09DAC22A" w14:textId="77777777" w:rsidR="00EF1C43" w:rsidRPr="00EF1C43" w:rsidRDefault="00EF1C43" w:rsidP="00EF1C43">
      <w:pPr>
        <w:shd w:val="clear" w:color="auto" w:fill="1E1E1E"/>
        <w:spacing w:line="240" w:lineRule="atLeast"/>
        <w:rPr>
          <w:rFonts w:ascii="Consolas" w:hAnsi="Consolas" w:cs="Calibri"/>
          <w:i/>
          <w:iCs/>
          <w:color w:val="D4D4D4"/>
          <w:sz w:val="18"/>
          <w:szCs w:val="18"/>
          <w:lang w:val="en-US"/>
        </w:rPr>
      </w:pPr>
      <w:r w:rsidRPr="00EF1C43">
        <w:rPr>
          <w:rFonts w:ascii="Consolas" w:hAnsi="Consolas" w:cs="Calibri"/>
          <w:i/>
          <w:iCs/>
          <w:color w:val="CE9178"/>
          <w:sz w:val="18"/>
          <w:szCs w:val="18"/>
          <w:lang w:val="en-US"/>
        </w:rPr>
        <w:t>"^8.4.0"</w:t>
      </w:r>
      <w:r w:rsidRPr="00EF1C43">
        <w:rPr>
          <w:rFonts w:ascii="Consolas" w:hAnsi="Consolas" w:cs="Calibri"/>
          <w:i/>
          <w:iCs/>
          <w:color w:val="D4D4D4"/>
          <w:sz w:val="18"/>
          <w:szCs w:val="18"/>
          <w:lang w:val="en-US"/>
        </w:rPr>
        <w:t>,</w:t>
      </w:r>
    </w:p>
    <w:p w14:paraId="28576D0C" w14:textId="77777777" w:rsidR="00EF1C43" w:rsidRPr="00EF1C43" w:rsidRDefault="00EF1C43" w:rsidP="00EF1C43">
      <w:pPr>
        <w:shd w:val="clear" w:color="auto" w:fill="1E1E1E"/>
        <w:spacing w:line="240" w:lineRule="atLeast"/>
        <w:rPr>
          <w:rFonts w:ascii="Consolas" w:hAnsi="Consolas" w:cs="Calibri"/>
          <w:i/>
          <w:iCs/>
          <w:color w:val="D4D4D4"/>
          <w:sz w:val="18"/>
          <w:szCs w:val="18"/>
          <w:lang w:val="en-US"/>
        </w:rPr>
      </w:pPr>
    </w:p>
    <w:p w14:paraId="3CFF2A25" w14:textId="77777777" w:rsidR="00EF1C43" w:rsidRPr="00EF1C43" w:rsidRDefault="00EF1C43" w:rsidP="00EF1C43">
      <w:pPr>
        <w:shd w:val="clear" w:color="auto" w:fill="1E1E1E"/>
        <w:spacing w:line="240" w:lineRule="atLeast"/>
        <w:rPr>
          <w:rFonts w:ascii="Consolas" w:hAnsi="Consolas" w:cs="Calibri"/>
          <w:i/>
          <w:iCs/>
          <w:color w:val="D4D4D4"/>
          <w:sz w:val="18"/>
          <w:szCs w:val="18"/>
          <w:lang w:val="en-US"/>
        </w:rPr>
      </w:pPr>
      <w:r w:rsidRPr="00EF1C43">
        <w:rPr>
          <w:rFonts w:ascii="Consolas" w:hAnsi="Consolas" w:cs="Calibri"/>
          <w:i/>
          <w:iCs/>
          <w:color w:val="D4D4D4"/>
          <w:sz w:val="18"/>
          <w:szCs w:val="18"/>
          <w:lang w:val="en-US"/>
        </w:rPr>
        <w:t xml:space="preserve">    </w:t>
      </w:r>
      <w:r w:rsidRPr="00EF1C43">
        <w:rPr>
          <w:rFonts w:ascii="Consolas" w:hAnsi="Consolas" w:cs="Calibri"/>
          <w:i/>
          <w:iCs/>
          <w:color w:val="9CDCFE"/>
          <w:sz w:val="18"/>
          <w:szCs w:val="18"/>
          <w:lang w:val="en-US"/>
        </w:rPr>
        <w:t>"mongoose"</w:t>
      </w:r>
      <w:r w:rsidRPr="00EF1C43">
        <w:rPr>
          <w:rFonts w:ascii="Consolas" w:hAnsi="Consolas" w:cs="Calibri"/>
          <w:i/>
          <w:iCs/>
          <w:color w:val="D4D4D4"/>
          <w:sz w:val="18"/>
          <w:szCs w:val="18"/>
          <w:lang w:val="en-US"/>
        </w:rPr>
        <w:t>:</w:t>
      </w:r>
    </w:p>
    <w:p w14:paraId="24009D8B" w14:textId="77777777" w:rsidR="00EF1C43" w:rsidRPr="00EF1C43" w:rsidRDefault="00EF1C43" w:rsidP="00EF1C43">
      <w:pPr>
        <w:shd w:val="clear" w:color="auto" w:fill="1E1E1E"/>
        <w:spacing w:line="240" w:lineRule="atLeast"/>
        <w:rPr>
          <w:rFonts w:ascii="Consolas" w:hAnsi="Consolas" w:cs="Calibri"/>
          <w:i/>
          <w:iCs/>
          <w:color w:val="D4D4D4"/>
          <w:sz w:val="18"/>
          <w:szCs w:val="18"/>
          <w:lang w:val="en-US"/>
        </w:rPr>
      </w:pPr>
      <w:r w:rsidRPr="00EF1C43">
        <w:rPr>
          <w:rFonts w:ascii="Consolas" w:hAnsi="Consolas" w:cs="Calibri"/>
          <w:i/>
          <w:iCs/>
          <w:color w:val="CE9178"/>
          <w:sz w:val="18"/>
          <w:szCs w:val="18"/>
          <w:lang w:val="en-US"/>
        </w:rPr>
        <w:t>"^5.4.4"</w:t>
      </w:r>
      <w:r w:rsidRPr="00EF1C43">
        <w:rPr>
          <w:rFonts w:ascii="Consolas" w:hAnsi="Consolas" w:cs="Calibri"/>
          <w:i/>
          <w:iCs/>
          <w:color w:val="D4D4D4"/>
          <w:sz w:val="18"/>
          <w:szCs w:val="18"/>
          <w:lang w:val="en-US"/>
        </w:rPr>
        <w:t>,</w:t>
      </w:r>
    </w:p>
    <w:p w14:paraId="46A897A4" w14:textId="77777777" w:rsidR="00EF1C43" w:rsidRPr="00EF1C43" w:rsidRDefault="00EF1C43" w:rsidP="00EF1C43">
      <w:pPr>
        <w:shd w:val="clear" w:color="auto" w:fill="1E1E1E"/>
        <w:spacing w:line="240" w:lineRule="atLeast"/>
        <w:rPr>
          <w:rFonts w:ascii="Consolas" w:hAnsi="Consolas" w:cs="Calibri"/>
          <w:i/>
          <w:iCs/>
          <w:color w:val="D4D4D4"/>
          <w:sz w:val="18"/>
          <w:szCs w:val="18"/>
          <w:lang w:val="en-US"/>
        </w:rPr>
      </w:pPr>
    </w:p>
    <w:p w14:paraId="4CCE469E" w14:textId="77777777" w:rsidR="00EF1C43" w:rsidRPr="00EF1C43" w:rsidRDefault="00EF1C43" w:rsidP="00EF1C43">
      <w:pPr>
        <w:shd w:val="clear" w:color="auto" w:fill="1E1E1E"/>
        <w:spacing w:line="240" w:lineRule="atLeast"/>
        <w:rPr>
          <w:rFonts w:ascii="Consolas" w:hAnsi="Consolas" w:cs="Calibri"/>
          <w:i/>
          <w:iCs/>
          <w:color w:val="D4D4D4"/>
          <w:sz w:val="18"/>
          <w:szCs w:val="18"/>
          <w:lang w:val="en-US"/>
        </w:rPr>
      </w:pPr>
      <w:r w:rsidRPr="00EF1C43">
        <w:rPr>
          <w:rFonts w:ascii="Consolas" w:hAnsi="Consolas" w:cs="Calibri"/>
          <w:i/>
          <w:iCs/>
          <w:color w:val="D4D4D4"/>
          <w:sz w:val="18"/>
          <w:szCs w:val="18"/>
          <w:lang w:val="en-US"/>
        </w:rPr>
        <w:t xml:space="preserve">    </w:t>
      </w:r>
      <w:r w:rsidRPr="00EF1C43">
        <w:rPr>
          <w:rFonts w:ascii="Consolas" w:hAnsi="Consolas" w:cs="Calibri"/>
          <w:i/>
          <w:iCs/>
          <w:color w:val="9CDCFE"/>
          <w:sz w:val="18"/>
          <w:szCs w:val="18"/>
          <w:lang w:val="en-US"/>
        </w:rPr>
        <w:t>"mongoose-unique-validator"</w:t>
      </w:r>
      <w:r w:rsidRPr="00EF1C43">
        <w:rPr>
          <w:rFonts w:ascii="Consolas" w:hAnsi="Consolas" w:cs="Calibri"/>
          <w:i/>
          <w:iCs/>
          <w:color w:val="D4D4D4"/>
          <w:sz w:val="18"/>
          <w:szCs w:val="18"/>
          <w:lang w:val="en-US"/>
        </w:rPr>
        <w:t>:</w:t>
      </w:r>
    </w:p>
    <w:p w14:paraId="207805A6" w14:textId="77777777" w:rsidR="00EF1C43" w:rsidRDefault="00EF1C43" w:rsidP="00EF1C43">
      <w:pPr>
        <w:shd w:val="clear" w:color="auto" w:fill="1E1E1E"/>
        <w:spacing w:line="240" w:lineRule="atLeast"/>
        <w:rPr>
          <w:rFonts w:ascii="Consolas" w:hAnsi="Consolas" w:cs="Calibri"/>
          <w:i/>
          <w:iCs/>
          <w:color w:val="D4D4D4"/>
          <w:sz w:val="18"/>
          <w:szCs w:val="18"/>
        </w:rPr>
      </w:pPr>
      <w:r>
        <w:rPr>
          <w:rFonts w:ascii="Consolas" w:hAnsi="Consolas" w:cs="Calibri"/>
          <w:i/>
          <w:iCs/>
          <w:color w:val="CE9178"/>
          <w:sz w:val="18"/>
          <w:szCs w:val="18"/>
        </w:rPr>
        <w:t>"^2.0.2"</w:t>
      </w:r>
      <w:r>
        <w:rPr>
          <w:rFonts w:ascii="Consolas" w:hAnsi="Consolas" w:cs="Calibri"/>
          <w:i/>
          <w:iCs/>
          <w:color w:val="D4D4D4"/>
          <w:sz w:val="18"/>
          <w:szCs w:val="18"/>
        </w:rPr>
        <w:t>,</w:t>
      </w:r>
    </w:p>
    <w:p w14:paraId="377D7A83" w14:textId="77777777" w:rsidR="00EF1C43" w:rsidRDefault="00EF1C43" w:rsidP="00EF1C43">
      <w:pPr>
        <w:shd w:val="clear" w:color="auto" w:fill="1E1E1E"/>
        <w:spacing w:line="240" w:lineRule="atLeast"/>
        <w:rPr>
          <w:rFonts w:ascii="Consolas" w:hAnsi="Consolas" w:cs="Calibri"/>
          <w:i/>
          <w:iCs/>
          <w:color w:val="D4D4D4"/>
          <w:sz w:val="18"/>
          <w:szCs w:val="18"/>
        </w:rPr>
      </w:pPr>
    </w:p>
    <w:p w14:paraId="63D1B8D2" w14:textId="77777777" w:rsidR="00EF1C43" w:rsidRDefault="00EF1C43" w:rsidP="00EF1C43">
      <w:pPr>
        <w:shd w:val="clear" w:color="auto" w:fill="1E1E1E"/>
        <w:spacing w:line="240" w:lineRule="atLeast"/>
        <w:rPr>
          <w:rFonts w:ascii="Consolas" w:hAnsi="Consolas" w:cs="Calibri"/>
          <w:i/>
          <w:iCs/>
          <w:color w:val="D4D4D4"/>
          <w:sz w:val="18"/>
          <w:szCs w:val="18"/>
        </w:rPr>
      </w:pPr>
      <w:r>
        <w:rPr>
          <w:rFonts w:ascii="Consolas" w:hAnsi="Consolas" w:cs="Calibri"/>
          <w:i/>
          <w:iCs/>
          <w:color w:val="D4D4D4"/>
          <w:sz w:val="18"/>
          <w:szCs w:val="18"/>
        </w:rPr>
        <w:t xml:space="preserve">    </w:t>
      </w:r>
      <w:r>
        <w:rPr>
          <w:rFonts w:ascii="Consolas" w:hAnsi="Consolas" w:cs="Calibri"/>
          <w:i/>
          <w:iCs/>
          <w:color w:val="9CDCFE"/>
          <w:sz w:val="18"/>
          <w:szCs w:val="18"/>
        </w:rPr>
        <w:t>"socket.io"</w:t>
      </w:r>
      <w:r>
        <w:rPr>
          <w:rFonts w:ascii="Consolas" w:hAnsi="Consolas" w:cs="Calibri"/>
          <w:i/>
          <w:iCs/>
          <w:color w:val="D4D4D4"/>
          <w:sz w:val="18"/>
          <w:szCs w:val="18"/>
        </w:rPr>
        <w:t>:</w:t>
      </w:r>
    </w:p>
    <w:p w14:paraId="7FAC4A32" w14:textId="77777777" w:rsidR="00EF1C43" w:rsidRDefault="00EF1C43" w:rsidP="00EF1C43">
      <w:pPr>
        <w:shd w:val="clear" w:color="auto" w:fill="1E1E1E"/>
        <w:spacing w:line="240" w:lineRule="atLeast"/>
        <w:rPr>
          <w:rFonts w:ascii="Consolas" w:hAnsi="Consolas" w:cs="Calibri"/>
          <w:i/>
          <w:iCs/>
          <w:color w:val="D4D4D4"/>
          <w:sz w:val="18"/>
          <w:szCs w:val="18"/>
        </w:rPr>
      </w:pPr>
      <w:r>
        <w:rPr>
          <w:rFonts w:ascii="Consolas" w:hAnsi="Consolas" w:cs="Calibri"/>
          <w:i/>
          <w:iCs/>
          <w:color w:val="CE9178"/>
          <w:sz w:val="18"/>
          <w:szCs w:val="18"/>
        </w:rPr>
        <w:t>"^2.2.0"</w:t>
      </w:r>
    </w:p>
    <w:p w14:paraId="0FA74E50" w14:textId="77777777" w:rsidR="00EF1C43" w:rsidRDefault="00EF1C43" w:rsidP="00EF1C43">
      <w:pPr>
        <w:shd w:val="clear" w:color="auto" w:fill="1E1E1E"/>
        <w:spacing w:line="240" w:lineRule="atLeast"/>
        <w:rPr>
          <w:rFonts w:ascii="Consolas" w:hAnsi="Consolas" w:cs="Calibri"/>
          <w:i/>
          <w:iCs/>
          <w:color w:val="D4D4D4"/>
          <w:sz w:val="18"/>
          <w:szCs w:val="18"/>
        </w:rPr>
      </w:pPr>
    </w:p>
    <w:p w14:paraId="20740724" w14:textId="77777777" w:rsidR="00EF1C43" w:rsidRDefault="00EF1C43" w:rsidP="00EF1C43">
      <w:pPr>
        <w:shd w:val="clear" w:color="auto" w:fill="1E1E1E"/>
        <w:spacing w:line="240" w:lineRule="atLeast"/>
        <w:rPr>
          <w:rFonts w:ascii="Consolas" w:hAnsi="Consolas" w:cs="Calibri"/>
          <w:i/>
          <w:iCs/>
          <w:color w:val="D4D4D4"/>
          <w:sz w:val="18"/>
          <w:szCs w:val="18"/>
        </w:rPr>
      </w:pPr>
      <w:r>
        <w:rPr>
          <w:rFonts w:ascii="Consolas" w:hAnsi="Consolas" w:cs="Calibri"/>
          <w:i/>
          <w:iCs/>
          <w:color w:val="D4D4D4"/>
          <w:sz w:val="18"/>
          <w:szCs w:val="18"/>
        </w:rPr>
        <w:t>  }</w:t>
      </w:r>
    </w:p>
    <w:p w14:paraId="1E42ACC6" w14:textId="77777777" w:rsidR="00EF1C43" w:rsidRDefault="00EF1C43" w:rsidP="00EF1C43">
      <w:pPr>
        <w:shd w:val="clear" w:color="auto" w:fill="1E1E1E"/>
        <w:spacing w:line="240" w:lineRule="atLeast"/>
        <w:rPr>
          <w:rFonts w:ascii="Consolas" w:hAnsi="Consolas" w:cs="Calibri"/>
          <w:i/>
          <w:iCs/>
          <w:color w:val="D4D4D4"/>
          <w:sz w:val="18"/>
          <w:szCs w:val="18"/>
        </w:rPr>
      </w:pPr>
    </w:p>
    <w:p w14:paraId="7EEAE059" w14:textId="77777777" w:rsidR="00EF1C43" w:rsidRDefault="00EF1C43" w:rsidP="00EF1C43">
      <w:pPr>
        <w:spacing w:line="240" w:lineRule="auto"/>
        <w:rPr>
          <w:rFonts w:ascii="Calibri" w:hAnsi="Calibri" w:cs="Calibri"/>
          <w:color w:val="000000"/>
          <w:szCs w:val="24"/>
        </w:rPr>
      </w:pPr>
    </w:p>
    <w:p w14:paraId="13ADADEC" w14:textId="77777777" w:rsidR="00EF1C43" w:rsidRDefault="00EF1C43" w:rsidP="00EF1C43">
      <w:pPr>
        <w:rPr>
          <w:rFonts w:ascii="Calibri" w:hAnsi="Calibri" w:cs="Calibri"/>
          <w:color w:val="000000"/>
        </w:rPr>
      </w:pPr>
      <w:r>
        <w:rPr>
          <w:rFonts w:ascii="Calibri" w:hAnsi="Calibri" w:cs="Calibri"/>
          <w:b/>
          <w:bCs/>
          <w:i/>
          <w:iCs/>
          <w:color w:val="000000"/>
        </w:rPr>
        <w:t>(Pilvipalvelut)</w:t>
      </w:r>
    </w:p>
    <w:p w14:paraId="08F5E651" w14:textId="77777777" w:rsidR="00EF1C43" w:rsidRDefault="00EF1C43" w:rsidP="00EF1C43">
      <w:pPr>
        <w:rPr>
          <w:rFonts w:ascii="Calibri" w:hAnsi="Calibri" w:cs="Calibri"/>
          <w:color w:val="000000"/>
        </w:rPr>
      </w:pPr>
      <w:r>
        <w:rPr>
          <w:rFonts w:ascii="Calibri" w:hAnsi="Calibri" w:cs="Calibri"/>
          <w:i/>
          <w:iCs/>
          <w:color w:val="000000"/>
        </w:rPr>
        <w:t>mLab tai Atlas (mongoDB)</w:t>
      </w:r>
    </w:p>
    <w:p w14:paraId="5C917203" w14:textId="77777777" w:rsidR="00EF1C43" w:rsidRDefault="00EF1C43" w:rsidP="00EF1C43">
      <w:pPr>
        <w:rPr>
          <w:rFonts w:ascii="Calibri" w:hAnsi="Calibri" w:cs="Calibri"/>
          <w:color w:val="000000"/>
        </w:rPr>
      </w:pPr>
      <w:r>
        <w:rPr>
          <w:rFonts w:ascii="Calibri" w:hAnsi="Calibri" w:cs="Calibri"/>
          <w:i/>
          <w:iCs/>
          <w:color w:val="000000"/>
        </w:rPr>
        <w:t>Heroku/Zeit tms.</w:t>
      </w:r>
    </w:p>
    <w:p w14:paraId="52CFCCF5" w14:textId="77777777" w:rsidR="00EF1C43" w:rsidRDefault="00EF1C43" w:rsidP="00EF1C43">
      <w:pPr>
        <w:rPr>
          <w:rFonts w:ascii="Calibri" w:hAnsi="Calibri" w:cs="Calibri"/>
          <w:color w:val="000000"/>
        </w:rPr>
      </w:pPr>
    </w:p>
    <w:p w14:paraId="08F6B41D" w14:textId="77777777" w:rsidR="00EF1C43" w:rsidRDefault="00EF1C43" w:rsidP="00EF1C43">
      <w:pPr>
        <w:rPr>
          <w:rFonts w:ascii="Calibri" w:hAnsi="Calibri" w:cs="Calibri"/>
          <w:color w:val="000000"/>
        </w:rPr>
      </w:pPr>
      <w:r>
        <w:rPr>
          <w:rFonts w:ascii="Calibri" w:hAnsi="Calibri" w:cs="Calibri"/>
          <w:b/>
          <w:bCs/>
          <w:i/>
          <w:iCs/>
          <w:color w:val="000000"/>
        </w:rPr>
        <w:t>(GTW  Iot)</w:t>
      </w:r>
    </w:p>
    <w:p w14:paraId="7B687F98" w14:textId="77777777" w:rsidR="00EF1C43" w:rsidRDefault="00EF1C43" w:rsidP="00EF1C43">
      <w:pPr>
        <w:rPr>
          <w:rFonts w:ascii="Calibri" w:hAnsi="Calibri" w:cs="Calibri"/>
          <w:color w:val="000000"/>
        </w:rPr>
      </w:pPr>
      <w:r>
        <w:rPr>
          <w:rFonts w:ascii="Calibri" w:hAnsi="Calibri" w:cs="Calibri"/>
          <w:i/>
          <w:iCs/>
          <w:color w:val="000000"/>
        </w:rPr>
        <w:t>Android (Java)</w:t>
      </w:r>
    </w:p>
    <w:p w14:paraId="72F3D9DC" w14:textId="77777777" w:rsidR="00EF1C43" w:rsidRDefault="00EF1C43" w:rsidP="00EF1C43">
      <w:pPr>
        <w:rPr>
          <w:rFonts w:ascii="Calibri" w:hAnsi="Calibri" w:cs="Calibri"/>
          <w:color w:val="000000"/>
        </w:rPr>
      </w:pPr>
      <w:r>
        <w:rPr>
          <w:rFonts w:ascii="Calibri" w:hAnsi="Calibri" w:cs="Calibri"/>
          <w:i/>
          <w:iCs/>
          <w:color w:val="000000"/>
        </w:rPr>
        <w:t>- gMail API</w:t>
      </w:r>
    </w:p>
    <w:p w14:paraId="0FF9BFA4" w14:textId="77777777" w:rsidR="00EF1C43" w:rsidRDefault="00EF1C43" w:rsidP="00EF1C43">
      <w:pPr>
        <w:rPr>
          <w:rFonts w:ascii="Calibri" w:hAnsi="Calibri" w:cs="Calibri"/>
          <w:color w:val="000000"/>
        </w:rPr>
      </w:pPr>
      <w:r>
        <w:rPr>
          <w:rFonts w:ascii="Calibri" w:hAnsi="Calibri" w:cs="Calibri"/>
          <w:i/>
          <w:iCs/>
          <w:color w:val="000000"/>
        </w:rPr>
        <w:t>- socket-io</w:t>
      </w:r>
    </w:p>
    <w:p w14:paraId="7B39ADA6" w14:textId="77777777" w:rsidR="00EF1C43" w:rsidRDefault="00EF1C43" w:rsidP="00EF1C43">
      <w:pPr>
        <w:rPr>
          <w:rFonts w:ascii="Calibri" w:hAnsi="Calibri" w:cs="Calibri"/>
          <w:color w:val="000000"/>
        </w:rPr>
      </w:pPr>
    </w:p>
    <w:p w14:paraId="6EC7A68C" w14:textId="77777777" w:rsidR="00EF1C43" w:rsidRDefault="00EF1C43" w:rsidP="00EF1C43">
      <w:pPr>
        <w:rPr>
          <w:rFonts w:ascii="Calibri" w:hAnsi="Calibri" w:cs="Calibri"/>
          <w:color w:val="000000"/>
        </w:rPr>
      </w:pPr>
      <w:r>
        <w:rPr>
          <w:rFonts w:ascii="Calibri" w:hAnsi="Calibri" w:cs="Calibri"/>
          <w:color w:val="000000"/>
        </w:rPr>
        <w:lastRenderedPageBreak/>
        <w:t>Ohessa kuvakaappaus kännykän näytöstä mobizen-softan kautta, tämä on testinäyttö, laitekohtainen data siis välitetään kysyjälle kun/ jos sitä halutaan kysyä. Pienin muutoksin saadaan tästäkin reaaliaikainen päivittyvä tieto asiakkaan näytölle (joko socket tai http-yhteydellä).  </w:t>
      </w:r>
    </w:p>
    <w:p w14:paraId="7C4D42C4" w14:textId="77777777" w:rsidR="00EF1C43" w:rsidRDefault="00EF1C43" w:rsidP="00EF1C43">
      <w:pPr>
        <w:rPr>
          <w:rFonts w:ascii="Calibri" w:hAnsi="Calibri" w:cs="Calibri"/>
          <w:color w:val="000000"/>
        </w:rPr>
      </w:pPr>
      <w:r>
        <w:rPr>
          <w:rFonts w:ascii="Calibri" w:hAnsi="Calibri" w:cs="Calibri"/>
          <w:color w:val="000000"/>
        </w:rPr>
        <w:t>Huomataan, että 100M 4G liittymäni yhteys onkin nyt vain 3G ja signaalin vahvuus (heikkous) 0, vasta vähän aikaa sitten yhteys oli 4G LTE, signaali 17, ilmankos "hieman" välillä tökkii yhteys. Olen nimittäin nyt mökillä omassa rauhassa tekemässä näitä harjoitustöitä. Kaiken muun ylimääräisen lisäksi viime kesänä aloitettiin rakentamaan 2 kerrostaloa aivan meidän kerrostalon viereen, aamu 7 alkaa jo kuulumaan kaiken maailman ääniä rakennustyömaan keskellä kun yritän saada nukutuksi kun yöllä omassa rauhassa olen näitä hommia enimmäkseen puuhastellut. Ilmankos välillä on "hieman" uupunut olo.     </w:t>
      </w:r>
    </w:p>
    <w:p w14:paraId="3B07476C" w14:textId="77777777" w:rsidR="00EF1C43" w:rsidRDefault="00EF1C43" w:rsidP="00EF1C43">
      <w:pPr>
        <w:rPr>
          <w:rFonts w:ascii="Calibri" w:hAnsi="Calibri" w:cs="Calibri"/>
          <w:color w:val="000000"/>
        </w:rPr>
      </w:pPr>
      <w:r>
        <w:rPr>
          <w:rFonts w:ascii="Calibri" w:hAnsi="Calibri" w:cs="Calibri"/>
          <w:color w:val="000000"/>
        </w:rPr>
        <w:t> </w:t>
      </w:r>
    </w:p>
    <w:p w14:paraId="214BDB92" w14:textId="39763D52" w:rsidR="00EF1C43" w:rsidRDefault="00EF1C43" w:rsidP="00EF1C43">
      <w:pPr>
        <w:rPr>
          <w:rFonts w:ascii="Calibri" w:hAnsi="Calibri" w:cs="Calibri"/>
          <w:color w:val="000000"/>
        </w:rPr>
      </w:pPr>
      <w:r>
        <w:rPr>
          <w:noProof/>
        </w:rPr>
        <w:drawing>
          <wp:inline distT="0" distB="0" distL="0" distR="0" wp14:anchorId="22719F3E" wp14:editId="2C5AFBAF">
            <wp:extent cx="2971800" cy="6142990"/>
            <wp:effectExtent l="0" t="0" r="0" b="0"/>
            <wp:docPr id="6" name="Picture 6" descr="C:\Users\timol\AppData\Local\Microsoft\Windows\INetCache\Content.MSO\535C9EDB.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imol\AppData\Local\Microsoft\Windows\INetCache\Content.MSO\535C9EDB.tmp"/>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971800" cy="6142990"/>
                    </a:xfrm>
                    <a:prstGeom prst="rect">
                      <a:avLst/>
                    </a:prstGeom>
                    <a:noFill/>
                    <a:ln>
                      <a:noFill/>
                    </a:ln>
                  </pic:spPr>
                </pic:pic>
              </a:graphicData>
            </a:graphic>
          </wp:inline>
        </w:drawing>
      </w:r>
    </w:p>
    <w:p w14:paraId="763321A3" w14:textId="77777777" w:rsidR="00EF1C43" w:rsidRDefault="00EF1C43" w:rsidP="00EF1C43">
      <w:pPr>
        <w:rPr>
          <w:rFonts w:ascii="Calibri" w:hAnsi="Calibri" w:cs="Calibri"/>
          <w:color w:val="000000"/>
        </w:rPr>
      </w:pPr>
    </w:p>
    <w:p w14:paraId="229E73DC" w14:textId="77777777" w:rsidR="00EF1C43" w:rsidRDefault="00EF1C43" w:rsidP="00EF1C43">
      <w:pPr>
        <w:rPr>
          <w:rFonts w:ascii="Calibri" w:hAnsi="Calibri" w:cs="Calibri"/>
          <w:color w:val="000000"/>
        </w:rPr>
      </w:pPr>
    </w:p>
    <w:p w14:paraId="33CF8C53" w14:textId="77777777" w:rsidR="00EF1C43" w:rsidRDefault="00EF1C43" w:rsidP="00EF1C43">
      <w:pPr>
        <w:rPr>
          <w:rFonts w:ascii="Calibri" w:hAnsi="Calibri" w:cs="Calibri"/>
          <w:color w:val="000000"/>
        </w:rPr>
      </w:pPr>
      <w:r>
        <w:rPr>
          <w:rFonts w:ascii="Calibri" w:hAnsi="Calibri" w:cs="Calibri"/>
          <w:color w:val="000000"/>
        </w:rPr>
        <w:t>Käyttäisin nyt mielelläni niin paljon aikaa kuin vain mahdollista kun nyt vihdoin vauhtiin pääsin, en tarvitse arvosanoja vasta kun joskus syksyllä, perustelut TE:llekin on toki jo mielessä, kesäkuun lopussa seuraavan kerran ilmoitan opintojen etenemisestä.</w:t>
      </w:r>
    </w:p>
    <w:p w14:paraId="3C4717FB" w14:textId="77777777" w:rsidR="00EF1C43" w:rsidRDefault="00EF1C43" w:rsidP="00EF1C43">
      <w:pPr>
        <w:rPr>
          <w:rFonts w:ascii="Calibri" w:hAnsi="Calibri" w:cs="Calibri"/>
          <w:color w:val="000000"/>
        </w:rPr>
      </w:pPr>
    </w:p>
    <w:p w14:paraId="0E6FCB22" w14:textId="77777777" w:rsidR="00EF1C43" w:rsidRDefault="00EF1C43" w:rsidP="00EF1C43">
      <w:pPr>
        <w:rPr>
          <w:rFonts w:ascii="Calibri" w:hAnsi="Calibri" w:cs="Calibri"/>
          <w:color w:val="000000"/>
        </w:rPr>
      </w:pPr>
      <w:r>
        <w:rPr>
          <w:rFonts w:ascii="Calibri" w:hAnsi="Calibri" w:cs="Calibri"/>
          <w:color w:val="000000"/>
        </w:rPr>
        <w:t>Valitan, jos/kun teksti on hieman sekavaa "tajunnanvirtaa", mutta täsmennän tarvittaessa ja vastaan kysymyksiin. </w:t>
      </w:r>
    </w:p>
    <w:p w14:paraId="71D08DBF" w14:textId="77777777" w:rsidR="00EF1C43" w:rsidRDefault="00EF1C43" w:rsidP="00EF1C43">
      <w:pPr>
        <w:rPr>
          <w:rFonts w:ascii="Calibri" w:hAnsi="Calibri" w:cs="Calibri"/>
          <w:color w:val="000000"/>
        </w:rPr>
      </w:pPr>
    </w:p>
    <w:p w14:paraId="68DAD3A4" w14:textId="77777777" w:rsidR="00EF1C43" w:rsidRDefault="00EF1C43" w:rsidP="00EF1C43">
      <w:pPr>
        <w:rPr>
          <w:rFonts w:ascii="Calibri" w:hAnsi="Calibri" w:cs="Calibri"/>
          <w:color w:val="000000"/>
        </w:rPr>
      </w:pPr>
      <w:r>
        <w:rPr>
          <w:rFonts w:ascii="Calibri" w:hAnsi="Calibri" w:cs="Calibri"/>
          <w:color w:val="000000"/>
        </w:rPr>
        <w:t>t. Timo</w:t>
      </w:r>
    </w:p>
    <w:p w14:paraId="2DF63324" w14:textId="77777777" w:rsidR="00EF1C43" w:rsidRDefault="00EF1C43" w:rsidP="00EF1C43">
      <w:pPr>
        <w:rPr>
          <w:rFonts w:ascii="Calibri" w:hAnsi="Calibri" w:cs="Calibri"/>
          <w:color w:val="000000"/>
        </w:rPr>
      </w:pPr>
    </w:p>
    <w:p w14:paraId="5914A985" w14:textId="77777777" w:rsidR="00EF1C43" w:rsidRDefault="00B71DD2" w:rsidP="00EF1C43">
      <w:pPr>
        <w:rPr>
          <w:rFonts w:ascii="Calibri" w:hAnsi="Calibri" w:cs="Calibri"/>
          <w:color w:val="000000"/>
        </w:rPr>
      </w:pPr>
      <w:r>
        <w:rPr>
          <w:rFonts w:ascii="Calibri" w:hAnsi="Calibri" w:cs="Calibri"/>
          <w:color w:val="000000"/>
        </w:rPr>
        <w:pict w14:anchorId="7BF6C3D8">
          <v:rect id="_x0000_i1028" style="width:472.25pt;height:0" o:hrpct="980" o:hralign="center" o:hrstd="t" o:hr="t" fillcolor="#a0a0a0" stroked="f"/>
        </w:pict>
      </w:r>
    </w:p>
    <w:p w14:paraId="08B82B10" w14:textId="77777777" w:rsidR="00EF1C43" w:rsidRDefault="00EF1C43" w:rsidP="00EF1C43">
      <w:pPr>
        <w:rPr>
          <w:rFonts w:ascii="Calibri" w:hAnsi="Calibri" w:cs="Calibri"/>
          <w:color w:val="000000"/>
        </w:rPr>
      </w:pPr>
      <w:r>
        <w:rPr>
          <w:rFonts w:ascii="Calibri" w:hAnsi="Calibri" w:cs="Calibri"/>
          <w:b/>
          <w:bCs/>
          <w:color w:val="000000"/>
          <w:sz w:val="22"/>
        </w:rPr>
        <w:t>Lähettäjä:</w:t>
      </w:r>
      <w:r>
        <w:rPr>
          <w:rFonts w:ascii="Calibri" w:hAnsi="Calibri" w:cs="Calibri"/>
          <w:color w:val="000000"/>
          <w:sz w:val="22"/>
        </w:rPr>
        <w:t xml:space="preserve"> Keijo Kuosmanen (kautta Savonia-AMK) &lt;noreply@moodle.savonia.fi&gt;</w:t>
      </w:r>
      <w:r>
        <w:rPr>
          <w:rFonts w:ascii="Calibri" w:hAnsi="Calibri" w:cs="Calibri"/>
          <w:color w:val="000000"/>
          <w:sz w:val="22"/>
        </w:rPr>
        <w:br/>
      </w:r>
      <w:r>
        <w:rPr>
          <w:rFonts w:ascii="Calibri" w:hAnsi="Calibri" w:cs="Calibri"/>
          <w:b/>
          <w:bCs/>
          <w:color w:val="000000"/>
          <w:sz w:val="22"/>
        </w:rPr>
        <w:t>Lähetetty:</w:t>
      </w:r>
      <w:r>
        <w:rPr>
          <w:rFonts w:ascii="Calibri" w:hAnsi="Calibri" w:cs="Calibri"/>
          <w:color w:val="000000"/>
          <w:sz w:val="22"/>
        </w:rPr>
        <w:t xml:space="preserve"> maanantai 15. huhtikuuta 2019 20.45</w:t>
      </w:r>
      <w:r>
        <w:rPr>
          <w:rFonts w:ascii="Calibri" w:hAnsi="Calibri" w:cs="Calibri"/>
          <w:color w:val="000000"/>
          <w:sz w:val="22"/>
        </w:rPr>
        <w:br/>
      </w:r>
      <w:r>
        <w:rPr>
          <w:rFonts w:ascii="Calibri" w:hAnsi="Calibri" w:cs="Calibri"/>
          <w:b/>
          <w:bCs/>
          <w:color w:val="000000"/>
          <w:sz w:val="22"/>
        </w:rPr>
        <w:t>Vastaanottaja:</w:t>
      </w:r>
      <w:r>
        <w:rPr>
          <w:rFonts w:ascii="Calibri" w:hAnsi="Calibri" w:cs="Calibri"/>
          <w:color w:val="000000"/>
          <w:sz w:val="22"/>
        </w:rPr>
        <w:t xml:space="preserve"> Timo H Laakkonen</w:t>
      </w:r>
      <w:r>
        <w:rPr>
          <w:rFonts w:ascii="Calibri" w:hAnsi="Calibri" w:cs="Calibri"/>
          <w:color w:val="000000"/>
          <w:sz w:val="22"/>
        </w:rPr>
        <w:br/>
      </w:r>
      <w:r>
        <w:rPr>
          <w:rFonts w:ascii="Calibri" w:hAnsi="Calibri" w:cs="Calibri"/>
          <w:b/>
          <w:bCs/>
          <w:color w:val="000000"/>
          <w:sz w:val="22"/>
        </w:rPr>
        <w:t>Aihe:</w:t>
      </w:r>
      <w:r>
        <w:rPr>
          <w:rFonts w:ascii="Calibri" w:hAnsi="Calibri" w:cs="Calibri"/>
          <w:color w:val="000000"/>
          <w:sz w:val="22"/>
        </w:rPr>
        <w:t xml:space="preserve"> THT ja SQL, valmistava: Harjoitustehtävien palautus</w:t>
      </w:r>
      <w:r>
        <w:rPr>
          <w:rFonts w:ascii="Calibri" w:hAnsi="Calibri" w:cs="Calibri"/>
          <w:color w:val="000000"/>
        </w:rPr>
        <w:t xml:space="preserve"> </w:t>
      </w:r>
    </w:p>
    <w:p w14:paraId="1C58ACD4" w14:textId="77777777" w:rsidR="00EF1C43" w:rsidRDefault="00EF1C43" w:rsidP="00EF1C43">
      <w:pPr>
        <w:rPr>
          <w:rFonts w:ascii="Calibri" w:hAnsi="Calibri" w:cs="Calibri"/>
          <w:color w:val="000000"/>
        </w:rPr>
      </w:pPr>
      <w:r>
        <w:rPr>
          <w:rFonts w:ascii="Calibri" w:hAnsi="Calibri" w:cs="Calibri"/>
          <w:color w:val="000000"/>
        </w:rPr>
        <w:t> </w:t>
      </w:r>
    </w:p>
    <w:p w14:paraId="10EAF458" w14:textId="77777777" w:rsidR="00EF1C43" w:rsidRDefault="00B71DD2" w:rsidP="00EF1C43">
      <w:pPr>
        <w:rPr>
          <w:rFonts w:ascii="Calibri" w:hAnsi="Calibri" w:cs="Calibri"/>
          <w:color w:val="000000"/>
        </w:rPr>
      </w:pPr>
      <w:hyperlink r:id="rId73" w:tgtFrame="_blank" w:history="1">
        <w:r w:rsidR="00EF1C43">
          <w:rPr>
            <w:rStyle w:val="Hyperlink"/>
            <w:rFonts w:ascii="Calibri" w:hAnsi="Calibri" w:cs="Calibri"/>
          </w:rPr>
          <w:t>THT ja SQL, valmistava</w:t>
        </w:r>
      </w:hyperlink>
      <w:r w:rsidR="00EF1C43">
        <w:rPr>
          <w:rFonts w:ascii="Calibri" w:hAnsi="Calibri" w:cs="Calibri"/>
          <w:color w:val="000000"/>
        </w:rPr>
        <w:t xml:space="preserve"> » </w:t>
      </w:r>
      <w:hyperlink r:id="rId74" w:tgtFrame="_blank" w:history="1">
        <w:r w:rsidR="00EF1C43">
          <w:rPr>
            <w:rStyle w:val="Hyperlink"/>
            <w:rFonts w:ascii="Calibri" w:hAnsi="Calibri" w:cs="Calibri"/>
          </w:rPr>
          <w:t>Keskustelualueet</w:t>
        </w:r>
      </w:hyperlink>
      <w:r w:rsidR="00EF1C43">
        <w:rPr>
          <w:rFonts w:ascii="Calibri" w:hAnsi="Calibri" w:cs="Calibri"/>
          <w:color w:val="000000"/>
        </w:rPr>
        <w:t xml:space="preserve"> » </w:t>
      </w:r>
      <w:hyperlink r:id="rId75" w:tgtFrame="_blank" w:history="1">
        <w:r w:rsidR="00EF1C43">
          <w:rPr>
            <w:rStyle w:val="Hyperlink"/>
            <w:rFonts w:ascii="Calibri" w:hAnsi="Calibri" w:cs="Calibri"/>
          </w:rPr>
          <w:t>Uutiset</w:t>
        </w:r>
      </w:hyperlink>
      <w:r w:rsidR="00EF1C43">
        <w:rPr>
          <w:rFonts w:ascii="Calibri" w:hAnsi="Calibri" w:cs="Calibri"/>
          <w:color w:val="000000"/>
        </w:rPr>
        <w:t xml:space="preserve"> » </w:t>
      </w:r>
      <w:hyperlink r:id="rId76" w:tgtFrame="_blank" w:history="1">
        <w:r w:rsidR="00EF1C43">
          <w:rPr>
            <w:rStyle w:val="Hyperlink"/>
            <w:rFonts w:ascii="Calibri" w:hAnsi="Calibri" w:cs="Calibri"/>
          </w:rPr>
          <w:t>Harjoitustehtävien palautus</w:t>
        </w:r>
      </w:hyperlink>
      <w:r w:rsidR="00EF1C43">
        <w:rPr>
          <w:rFonts w:ascii="Calibri" w:hAnsi="Calibri" w:cs="Calibri"/>
          <w:color w:val="000000"/>
        </w:rPr>
        <w:t xml:space="preserve"> </w:t>
      </w:r>
    </w:p>
    <w:tbl>
      <w:tblPr>
        <w:tblW w:w="0" w:type="auto"/>
        <w:tblCellSpacing w:w="0" w:type="dxa"/>
        <w:tblCellMar>
          <w:top w:w="36" w:type="dxa"/>
          <w:left w:w="36" w:type="dxa"/>
          <w:bottom w:w="36" w:type="dxa"/>
          <w:right w:w="36" w:type="dxa"/>
        </w:tblCellMar>
        <w:tblLook w:val="04A0" w:firstRow="1" w:lastRow="0" w:firstColumn="1" w:lastColumn="0" w:noHBand="0" w:noVBand="1"/>
      </w:tblPr>
      <w:tblGrid>
        <w:gridCol w:w="595"/>
        <w:gridCol w:w="9043"/>
      </w:tblGrid>
      <w:tr w:rsidR="00EF1C43" w14:paraId="0A02ECD5" w14:textId="77777777" w:rsidTr="00EF1C43">
        <w:trPr>
          <w:tblCellSpacing w:w="0" w:type="dxa"/>
        </w:trPr>
        <w:tc>
          <w:tcPr>
            <w:tcW w:w="525" w:type="dxa"/>
            <w:hideMark/>
          </w:tcPr>
          <w:p w14:paraId="20AC97B5" w14:textId="03B21A4B" w:rsidR="00EF1C43" w:rsidRDefault="00EF1C43" w:rsidP="00EF1C43">
            <w:pPr>
              <w:rPr>
                <w:rFonts w:ascii="Times New Roman" w:hAnsi="Times New Roman" w:cs="Times New Roman"/>
                <w:lang w:val="en-US"/>
              </w:rPr>
            </w:pPr>
            <w:r>
              <w:rPr>
                <w:noProof/>
                <w:color w:val="0000FF"/>
              </w:rPr>
              <mc:AlternateContent>
                <mc:Choice Requires="wps">
                  <w:drawing>
                    <wp:inline distT="0" distB="0" distL="0" distR="0" wp14:anchorId="44C429C2" wp14:editId="7278145D">
                      <wp:extent cx="332105" cy="332105"/>
                      <wp:effectExtent l="0" t="0" r="0" b="0"/>
                      <wp:docPr id="3" name="Rectangle 3" descr="Kuva: Keijo Kuosmanen">
                        <a:hlinkClick xmlns:a="http://schemas.openxmlformats.org/drawingml/2006/main" r:id="rId77"/>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2105" cy="332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E515CB2" id="Rectangle 3" o:spid="_x0000_s1026" alt="Kuva: Keijo Kuosmanen" href="https://moodle.savonia.fi/user/view.php?id=9235&amp;course=5028" style="width:26.15pt;height:26.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" o:button="t" filled="f" stroked="f">
                      <v:fill o:detectmouseclick="t"/>
                      <o:lock v:ext="edit" aspectratio="t"/>
                      <w10:anchorlock/>
                    </v:rect>
                  </w:pict>
                </mc:Fallback>
              </mc:AlternateContent>
            </w:r>
          </w:p>
        </w:tc>
        <w:tc>
          <w:tcPr>
            <w:tcW w:w="0" w:type="auto"/>
            <w:vAlign w:val="center"/>
            <w:hideMark/>
          </w:tcPr>
          <w:p w14:paraId="1844B606" w14:textId="77777777" w:rsidR="00EF1C43" w:rsidRDefault="00EF1C43" w:rsidP="00EF1C43">
            <w:r>
              <w:t xml:space="preserve">Harjoitustehtävien palautus </w:t>
            </w:r>
          </w:p>
          <w:p w14:paraId="1F07D1A8" w14:textId="77777777" w:rsidR="00EF1C43" w:rsidRDefault="00B71DD2" w:rsidP="00EF1C43">
            <w:hyperlink r:id="rId78" w:tgtFrame="_blank" w:history="1">
              <w:r w:rsidR="00EF1C43">
                <w:rPr>
                  <w:rStyle w:val="Hyperlink"/>
                </w:rPr>
                <w:t>Keijo Kuosmanen</w:t>
              </w:r>
            </w:hyperlink>
            <w:r w:rsidR="00EF1C43">
              <w:t xml:space="preserve"> - maanantai, 15 huhtikuu 2019, 20:41 </w:t>
            </w:r>
          </w:p>
        </w:tc>
      </w:tr>
      <w:tr w:rsidR="00EF1C43" w14:paraId="417E7A81" w14:textId="77777777" w:rsidTr="00EF1C43">
        <w:trPr>
          <w:tblCellSpacing w:w="0" w:type="dxa"/>
        </w:trPr>
        <w:tc>
          <w:tcPr>
            <w:tcW w:w="0" w:type="auto"/>
            <w:hideMark/>
          </w:tcPr>
          <w:p w14:paraId="2D444FD7" w14:textId="77777777" w:rsidR="00EF1C43" w:rsidRDefault="00EF1C43">
            <w:r>
              <w:t xml:space="preserve">  </w:t>
            </w:r>
          </w:p>
        </w:tc>
        <w:tc>
          <w:tcPr>
            <w:tcW w:w="0" w:type="auto"/>
            <w:vAlign w:val="center"/>
            <w:hideMark/>
          </w:tcPr>
          <w:p w14:paraId="30B7C83E" w14:textId="77777777" w:rsidR="00EF1C43" w:rsidRDefault="00EF1C43">
            <w:pPr>
              <w:pStyle w:val="NormalWeb"/>
            </w:pPr>
            <w:r>
              <w:t>Kuten lupasin, niin Tiedonhallinnan ja Selainohjelmoinnin harjoitustyöt voi palauttaa minulle vielä toukokuun puoliväliin asti. Palauttakaa mieluiten Onedriveen tai Googledriveen, liittäkää mukaan videoesittely pyörivästä softasta ja määrittelydokumentti ja oppimispäiväkirja. Halutessanne voitte esitellä työn minulle myös etäyhteydellä kunhan sovitte etukäteen minun kanssani sopivan ajan sille. Tällöin videota ei tarvitse tehdä.</w:t>
            </w:r>
          </w:p>
          <w:p w14:paraId="1589C3E6" w14:textId="77777777" w:rsidR="00EF1C43" w:rsidRDefault="00EF1C43">
            <w:pPr>
              <w:pStyle w:val="NormalWeb"/>
            </w:pPr>
          </w:p>
          <w:p w14:paraId="612D0C12" w14:textId="77777777" w:rsidR="00EF1C43" w:rsidRDefault="00EF1C43">
            <w:pPr>
              <w:pStyle w:val="NormalWeb"/>
            </w:pPr>
            <w:r>
              <w:t>Keijo</w:t>
            </w:r>
          </w:p>
          <w:p w14:paraId="1834ED40" w14:textId="77777777" w:rsidR="00EF1C43" w:rsidRDefault="00B71DD2" w:rsidP="00EF1C43">
            <w:hyperlink r:id="rId79" w:anchor="p135893" w:tgtFrame="_blank" w:history="1">
              <w:r w:rsidR="00EF1C43">
                <w:rPr>
                  <w:rStyle w:val="Hyperlink"/>
                </w:rPr>
                <w:t xml:space="preserve">Katso tätä viestiä asiayhteydessään </w:t>
              </w:r>
            </w:hyperlink>
          </w:p>
        </w:tc>
      </w:tr>
    </w:tbl>
    <w:p w14:paraId="2C2E80EE" w14:textId="77777777" w:rsidR="00EF1C43" w:rsidRDefault="00B71DD2" w:rsidP="00EF1C43">
      <w:pPr>
        <w:rPr>
          <w:rFonts w:ascii="Calibri" w:hAnsi="Calibri" w:cs="Calibri"/>
          <w:color w:val="000000"/>
        </w:rPr>
      </w:pPr>
      <w:r>
        <w:rPr>
          <w:rFonts w:ascii="Calibri" w:hAnsi="Calibri" w:cs="Calibri"/>
          <w:color w:val="000000"/>
        </w:rPr>
        <w:pict w14:anchorId="3482CDB8">
          <v:rect id="_x0000_i1029" style="width:0;height:0" o:hralign="center" o:hrstd="t" o:hr="t" fillcolor="#a0a0a0" stroked="f"/>
        </w:pict>
      </w:r>
    </w:p>
    <w:p w14:paraId="0F14EAAE" w14:textId="77777777" w:rsidR="00EF1C43" w:rsidRDefault="00B71DD2" w:rsidP="00EF1C43">
      <w:pPr>
        <w:rPr>
          <w:rFonts w:ascii="Calibri" w:hAnsi="Calibri" w:cs="Calibri"/>
          <w:color w:val="000000"/>
        </w:rPr>
      </w:pPr>
      <w:hyperlink r:id="rId80" w:history="1">
        <w:r w:rsidR="00EF1C43">
          <w:rPr>
            <w:rStyle w:val="Hyperlink"/>
            <w:rFonts w:ascii="Calibri" w:hAnsi="Calibri" w:cs="Calibri"/>
          </w:rPr>
          <w:t>Muuta keskustelualueen tilausasetuksiasi</w:t>
        </w:r>
      </w:hyperlink>
      <w:r w:rsidR="00EF1C43">
        <w:rPr>
          <w:rFonts w:ascii="Calibri" w:hAnsi="Calibri" w:cs="Calibri"/>
          <w:color w:val="000000"/>
        </w:rPr>
        <w:t xml:space="preserve"> </w:t>
      </w:r>
    </w:p>
    <w:bookmarkEnd w:id="0"/>
    <w:p w14:paraId="34509618" w14:textId="77777777" w:rsidR="001726C8" w:rsidRPr="001726C8" w:rsidRDefault="001726C8" w:rsidP="001726C8"/>
    <w:sectPr w:rsidR="001726C8" w:rsidRPr="001726C8" w:rsidSect="00C4630E">
      <w:headerReference w:type="default" r:id="rId81"/>
      <w:pgSz w:w="11906" w:h="16838"/>
      <w:pgMar w:top="567" w:right="1134" w:bottom="567" w:left="1134"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12E5034" w14:textId="77777777" w:rsidR="009F560E" w:rsidRDefault="009F560E" w:rsidP="003A2F61">
      <w:pPr>
        <w:spacing w:after="0" w:line="240" w:lineRule="auto"/>
      </w:pPr>
      <w:r>
        <w:separator/>
      </w:r>
    </w:p>
  </w:endnote>
  <w:endnote w:type="continuationSeparator" w:id="0">
    <w:p w14:paraId="42758433" w14:textId="77777777" w:rsidR="009F560E" w:rsidRDefault="009F560E" w:rsidP="003A2F6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mp;quot">
    <w:altName w:val="Cambria"/>
    <w:panose1 w:val="00000000000000000000"/>
    <w:charset w:val="00"/>
    <w:family w:val="roman"/>
    <w:notTrueType/>
    <w:pitch w:val="default"/>
  </w:font>
  <w:font w:name="Segoe UI Emoji">
    <w:panose1 w:val="020B0502040204020203"/>
    <w:charset w:val="00"/>
    <w:family w:val="swiss"/>
    <w:pitch w:val="variable"/>
    <w:sig w:usb0="00000003" w:usb1="02000000" w:usb2="00000000" w:usb3="00000000" w:csb0="00000001" w:csb1="00000000"/>
  </w:font>
  <w:font w:name="inherit">
    <w:altName w:val="Cambria"/>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97079BC" w14:textId="77777777" w:rsidR="009F560E" w:rsidRDefault="009F560E" w:rsidP="003A2F61">
      <w:pPr>
        <w:spacing w:after="0" w:line="240" w:lineRule="auto"/>
      </w:pPr>
      <w:r>
        <w:separator/>
      </w:r>
    </w:p>
  </w:footnote>
  <w:footnote w:type="continuationSeparator" w:id="0">
    <w:p w14:paraId="52B06DE3" w14:textId="77777777" w:rsidR="009F560E" w:rsidRDefault="009F560E" w:rsidP="003A2F6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081205"/>
      <w:docPartObj>
        <w:docPartGallery w:val="Page Numbers (Top of Page)"/>
        <w:docPartUnique/>
      </w:docPartObj>
    </w:sdtPr>
    <w:sdtContent>
      <w:p w14:paraId="73DF0873" w14:textId="77777777" w:rsidR="00B71DD2" w:rsidRDefault="00B71DD2">
        <w:pPr>
          <w:pStyle w:val="Header"/>
        </w:pPr>
        <w:r>
          <w:rPr>
            <w:noProof/>
          </w:rPr>
          <w:fldChar w:fldCharType="begin"/>
        </w:r>
        <w:r>
          <w:rPr>
            <w:noProof/>
          </w:rPr>
          <w:instrText xml:space="preserve"> PAGE   \* MERGEFORMAT </w:instrText>
        </w:r>
        <w:r>
          <w:rPr>
            <w:noProof/>
          </w:rPr>
          <w:fldChar w:fldCharType="separate"/>
        </w:r>
        <w:r>
          <w:rPr>
            <w:noProof/>
          </w:rPr>
          <w:t>2</w:t>
        </w:r>
        <w:r>
          <w:rPr>
            <w:noProof/>
          </w:rPr>
          <w:fldChar w:fldCharType="end"/>
        </w:r>
      </w:p>
    </w:sdtContent>
  </w:sdt>
  <w:p w14:paraId="73DF0874" w14:textId="77777777" w:rsidR="00B71DD2" w:rsidRDefault="00B71DD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DF0875" w14:textId="77777777" w:rsidR="00B71DD2" w:rsidRDefault="00B71DD2">
    <w:pPr>
      <w:pStyle w:val="Header"/>
    </w:pPr>
  </w:p>
  <w:p w14:paraId="73DF0876" w14:textId="77777777" w:rsidR="00B71DD2" w:rsidRDefault="00B71DD2" w:rsidP="007B301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DF0877" w14:textId="77777777" w:rsidR="00B71DD2" w:rsidRDefault="00B71DD2">
    <w:pPr>
      <w:pStyle w:val="Header"/>
    </w:pPr>
  </w:p>
  <w:p w14:paraId="73DF0878" w14:textId="77777777" w:rsidR="00B71DD2" w:rsidRDefault="00B71DD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941768"/>
      <w:docPartObj>
        <w:docPartGallery w:val="Page Numbers (Top of Page)"/>
        <w:docPartUnique/>
      </w:docPartObj>
    </w:sdtPr>
    <w:sdtContent>
      <w:p w14:paraId="73DF0879" w14:textId="77777777" w:rsidR="00B71DD2" w:rsidRDefault="00B71DD2">
        <w:pPr>
          <w:pStyle w:val="Header"/>
        </w:pPr>
        <w:r>
          <w:rPr>
            <w:noProof/>
          </w:rPr>
          <w:fldChar w:fldCharType="begin"/>
        </w:r>
        <w:r>
          <w:rPr>
            <w:noProof/>
          </w:rPr>
          <w:instrText xml:space="preserve"> PAGE   \* MERGEFORMAT </w:instrText>
        </w:r>
        <w:r>
          <w:rPr>
            <w:noProof/>
          </w:rPr>
          <w:fldChar w:fldCharType="separate"/>
        </w:r>
        <w:r>
          <w:rPr>
            <w:noProof/>
          </w:rPr>
          <w:t>1</w:t>
        </w:r>
        <w:r>
          <w:rPr>
            <w:noProof/>
          </w:rPr>
          <w:fldChar w:fldCharType="end"/>
        </w:r>
      </w:p>
    </w:sdtContent>
  </w:sdt>
  <w:p w14:paraId="73DF087A" w14:textId="77777777" w:rsidR="00B71DD2" w:rsidRDefault="00B71DD2">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081207"/>
      <w:docPartObj>
        <w:docPartGallery w:val="Page Numbers (Top of Page)"/>
        <w:docPartUnique/>
      </w:docPartObj>
    </w:sdtPr>
    <w:sdtContent>
      <w:p w14:paraId="73DF087B" w14:textId="77777777" w:rsidR="00B71DD2" w:rsidRDefault="00B71DD2">
        <w:pPr>
          <w:pStyle w:val="Header"/>
        </w:pPr>
        <w:r>
          <w:rPr>
            <w:noProof/>
          </w:rPr>
          <w:fldChar w:fldCharType="begin"/>
        </w:r>
        <w:r>
          <w:rPr>
            <w:noProof/>
          </w:rPr>
          <w:instrText xml:space="preserve"> PAGE   \* MERGEFORMAT </w:instrText>
        </w:r>
        <w:r>
          <w:rPr>
            <w:noProof/>
          </w:rPr>
          <w:fldChar w:fldCharType="separate"/>
        </w:r>
        <w:r>
          <w:rPr>
            <w:noProof/>
          </w:rPr>
          <w:t>1</w:t>
        </w:r>
        <w:r>
          <w:rPr>
            <w:noProof/>
          </w:rPr>
          <w:fldChar w:fldCharType="end"/>
        </w:r>
      </w:p>
    </w:sdtContent>
  </w:sdt>
  <w:p w14:paraId="73DF087C" w14:textId="77777777" w:rsidR="00B71DD2" w:rsidRDefault="00B71DD2">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63427"/>
      <w:docPartObj>
        <w:docPartGallery w:val="Page Numbers (Top of Page)"/>
        <w:docPartUnique/>
      </w:docPartObj>
    </w:sdtPr>
    <w:sdtContent>
      <w:p w14:paraId="73DF087D" w14:textId="77777777" w:rsidR="00B71DD2" w:rsidRDefault="00B71DD2">
        <w:pPr>
          <w:pStyle w:val="Header"/>
        </w:pPr>
        <w:r>
          <w:rPr>
            <w:noProof/>
          </w:rPr>
          <w:fldChar w:fldCharType="begin"/>
        </w:r>
        <w:r>
          <w:rPr>
            <w:noProof/>
          </w:rPr>
          <w:instrText xml:space="preserve"> PAGE   \* MERGEFORMAT </w:instrText>
        </w:r>
        <w:r>
          <w:rPr>
            <w:noProof/>
          </w:rPr>
          <w:fldChar w:fldCharType="separate"/>
        </w:r>
        <w:r>
          <w:rPr>
            <w:noProof/>
          </w:rPr>
          <w:t>1</w:t>
        </w:r>
        <w:r>
          <w:rPr>
            <w:noProof/>
          </w:rPr>
          <w:fldChar w:fldCharType="end"/>
        </w:r>
      </w:p>
    </w:sdtContent>
  </w:sdt>
  <w:p w14:paraId="73DF087E" w14:textId="77777777" w:rsidR="00B71DD2" w:rsidRDefault="00B71DD2" w:rsidP="007B301C">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592157"/>
      <w:docPartObj>
        <w:docPartGallery w:val="Page Numbers (Top of Page)"/>
        <w:docPartUnique/>
      </w:docPartObj>
    </w:sdtPr>
    <w:sdtContent>
      <w:p w14:paraId="73DF087F" w14:textId="77777777" w:rsidR="00B71DD2" w:rsidRDefault="00B71DD2">
        <w:pPr>
          <w:pStyle w:val="Header"/>
        </w:pPr>
        <w:r>
          <w:rPr>
            <w:noProof/>
          </w:rPr>
          <w:fldChar w:fldCharType="begin"/>
        </w:r>
        <w:r>
          <w:rPr>
            <w:noProof/>
          </w:rPr>
          <w:instrText xml:space="preserve"> PAGE   \* MERGEFORMAT </w:instrText>
        </w:r>
        <w:r>
          <w:rPr>
            <w:noProof/>
          </w:rPr>
          <w:fldChar w:fldCharType="separate"/>
        </w:r>
        <w:r>
          <w:rPr>
            <w:noProof/>
          </w:rPr>
          <w:t>9</w:t>
        </w:r>
        <w:r>
          <w:rPr>
            <w:noProof/>
          </w:rPr>
          <w:fldChar w:fldCharType="end"/>
        </w:r>
      </w:p>
    </w:sdtContent>
  </w:sdt>
  <w:p w14:paraId="73DF0880" w14:textId="77777777" w:rsidR="00B71DD2" w:rsidRDefault="00B71DD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4B235D"/>
    <w:multiLevelType w:val="hybridMultilevel"/>
    <w:tmpl w:val="E7F4F81A"/>
    <w:lvl w:ilvl="0" w:tplc="0D9EBE8A">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 w15:restartNumberingAfterBreak="0">
    <w:nsid w:val="076D1D4E"/>
    <w:multiLevelType w:val="hybridMultilevel"/>
    <w:tmpl w:val="8B4A094C"/>
    <w:lvl w:ilvl="0" w:tplc="9F76F786">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D70865"/>
    <w:multiLevelType w:val="hybridMultilevel"/>
    <w:tmpl w:val="4A0AB192"/>
    <w:lvl w:ilvl="0" w:tplc="549682A4">
      <w:numFmt w:val="bullet"/>
      <w:lvlText w:val="–"/>
      <w:lvlJc w:val="left"/>
      <w:pPr>
        <w:ind w:left="720" w:hanging="360"/>
      </w:pPr>
      <w:rPr>
        <w:rFonts w:ascii="Arial" w:eastAsiaTheme="minorHAnsi" w:hAnsi="Arial" w:cs="Arial" w:hint="default"/>
        <w:color w:val="292725"/>
        <w:sz w:val="18"/>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 w15:restartNumberingAfterBreak="0">
    <w:nsid w:val="0CFC4487"/>
    <w:multiLevelType w:val="hybridMultilevel"/>
    <w:tmpl w:val="4B6260E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 w15:restartNumberingAfterBreak="0">
    <w:nsid w:val="0FF67CE8"/>
    <w:multiLevelType w:val="hybridMultilevel"/>
    <w:tmpl w:val="72268486"/>
    <w:lvl w:ilvl="0" w:tplc="76D4FF7A">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65326FC"/>
    <w:multiLevelType w:val="multilevel"/>
    <w:tmpl w:val="68F03A5C"/>
    <w:styleLink w:val="Tyyli3"/>
    <w:lvl w:ilvl="0">
      <w:start w:val="1"/>
      <w:numFmt w:val="decimal"/>
      <w:lvlText w:val="%1."/>
      <w:lvlJc w:val="left"/>
      <w:pPr>
        <w:ind w:left="0" w:firstLine="0"/>
      </w:pPr>
      <w:rPr>
        <w:rFonts w:hint="default"/>
      </w:rPr>
    </w:lvl>
    <w:lvl w:ilvl="1">
      <w:start w:val="1"/>
      <w:numFmt w:val="decimal"/>
      <w:lvlText w:val="%1.%2."/>
      <w:lvlJc w:val="left"/>
      <w:pPr>
        <w:ind w:left="57" w:firstLine="0"/>
      </w:pPr>
      <w:rPr>
        <w:rFonts w:hint="default"/>
      </w:rPr>
    </w:lvl>
    <w:lvl w:ilvl="2">
      <w:start w:val="1"/>
      <w:numFmt w:val="decimal"/>
      <w:lvlText w:val="%1.%2.%3."/>
      <w:lvlJc w:val="left"/>
      <w:pPr>
        <w:ind w:left="114" w:firstLine="0"/>
      </w:pPr>
      <w:rPr>
        <w:rFonts w:hint="default"/>
      </w:rPr>
    </w:lvl>
    <w:lvl w:ilvl="3">
      <w:start w:val="1"/>
      <w:numFmt w:val="decimal"/>
      <w:lvlText w:val="%1.%2.%3.%4."/>
      <w:lvlJc w:val="left"/>
      <w:pPr>
        <w:ind w:left="171" w:firstLine="0"/>
      </w:pPr>
      <w:rPr>
        <w:rFonts w:hint="default"/>
      </w:rPr>
    </w:lvl>
    <w:lvl w:ilvl="4">
      <w:start w:val="1"/>
      <w:numFmt w:val="decimal"/>
      <w:lvlText w:val="%1.%2.%3.%4.%5."/>
      <w:lvlJc w:val="left"/>
      <w:pPr>
        <w:ind w:left="228" w:firstLine="0"/>
      </w:pPr>
      <w:rPr>
        <w:rFonts w:hint="default"/>
      </w:rPr>
    </w:lvl>
    <w:lvl w:ilvl="5">
      <w:start w:val="1"/>
      <w:numFmt w:val="decimal"/>
      <w:lvlText w:val="%1.%2.%3.%4.%5.%6."/>
      <w:lvlJc w:val="left"/>
      <w:pPr>
        <w:ind w:left="285" w:firstLine="0"/>
      </w:pPr>
      <w:rPr>
        <w:rFonts w:hint="default"/>
      </w:rPr>
    </w:lvl>
    <w:lvl w:ilvl="6">
      <w:start w:val="1"/>
      <w:numFmt w:val="decimal"/>
      <w:lvlText w:val="%1.%2.%3.%4.%5.%6.%7."/>
      <w:lvlJc w:val="left"/>
      <w:pPr>
        <w:ind w:left="342" w:firstLine="0"/>
      </w:pPr>
      <w:rPr>
        <w:rFonts w:hint="default"/>
      </w:rPr>
    </w:lvl>
    <w:lvl w:ilvl="7">
      <w:start w:val="1"/>
      <w:numFmt w:val="decimal"/>
      <w:lvlText w:val="%1.%2.%3.%4.%5.%6.%7.%8."/>
      <w:lvlJc w:val="left"/>
      <w:pPr>
        <w:ind w:left="399" w:firstLine="0"/>
      </w:pPr>
      <w:rPr>
        <w:rFonts w:hint="default"/>
      </w:rPr>
    </w:lvl>
    <w:lvl w:ilvl="8">
      <w:start w:val="1"/>
      <w:numFmt w:val="decimal"/>
      <w:lvlText w:val="%1.%2.%3.%4.%5.%6.%7.%8.%9."/>
      <w:lvlJc w:val="left"/>
      <w:pPr>
        <w:ind w:left="456" w:firstLine="0"/>
      </w:pPr>
      <w:rPr>
        <w:rFonts w:hint="default"/>
      </w:rPr>
    </w:lvl>
  </w:abstractNum>
  <w:abstractNum w:abstractNumId="6" w15:restartNumberingAfterBreak="0">
    <w:nsid w:val="199E0639"/>
    <w:multiLevelType w:val="hybridMultilevel"/>
    <w:tmpl w:val="6624F714"/>
    <w:lvl w:ilvl="0" w:tplc="2BC81FCE">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7" w15:restartNumberingAfterBreak="0">
    <w:nsid w:val="199E7B27"/>
    <w:multiLevelType w:val="multilevel"/>
    <w:tmpl w:val="5FC22720"/>
    <w:styleLink w:val="Tyyli33"/>
    <w:lvl w:ilvl="0">
      <w:start w:val="1"/>
      <w:numFmt w:val="decimal"/>
      <w:lvlText w:val="%1."/>
      <w:lvlJc w:val="left"/>
      <w:pPr>
        <w:ind w:left="360" w:hanging="360"/>
      </w:pPr>
    </w:lvl>
    <w:lvl w:ilvl="1">
      <w:start w:val="1"/>
      <w:numFmt w:val="decimal"/>
      <w:lvlText w:val="%1.%2."/>
      <w:lvlJc w:val="left"/>
      <w:pPr>
        <w:ind w:left="792" w:hanging="432"/>
      </w:pPr>
      <w:rPr>
        <w:rFonts w:hint="default"/>
        <w:b/>
      </w:rPr>
    </w:lvl>
    <w:lvl w:ilvl="2">
      <w:start w:val="1"/>
      <w:numFmt w:val="decimal"/>
      <w:lvlText w:val="%1.%2.%3."/>
      <w:lvlJc w:val="left"/>
      <w:pPr>
        <w:ind w:left="1224" w:hanging="504"/>
      </w:pPr>
    </w:lvl>
    <w:lvl w:ilvl="3">
      <w:start w:val="1"/>
      <w:numFmt w:val="decimal"/>
      <w:lvlText w:val="%1.%2.%3.%4."/>
      <w:lvlJc w:val="left"/>
      <w:pPr>
        <w:ind w:left="1216"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1B681672"/>
    <w:multiLevelType w:val="hybridMultilevel"/>
    <w:tmpl w:val="BF18A1A8"/>
    <w:lvl w:ilvl="0" w:tplc="3F0898F6">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9" w15:restartNumberingAfterBreak="0">
    <w:nsid w:val="1D434391"/>
    <w:multiLevelType w:val="hybridMultilevel"/>
    <w:tmpl w:val="0BA895CC"/>
    <w:lvl w:ilvl="0" w:tplc="36720750">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0" w15:restartNumberingAfterBreak="0">
    <w:nsid w:val="243A716A"/>
    <w:multiLevelType w:val="multilevel"/>
    <w:tmpl w:val="F7E48B2E"/>
    <w:styleLink w:val="Tyyli6"/>
    <w:lvl w:ilvl="0">
      <w:start w:val="1"/>
      <w:numFmt w:val="decimal"/>
      <w:suff w:val="space"/>
      <w:lvlText w:val="%1."/>
      <w:lvlJc w:val="left"/>
      <w:pPr>
        <w:ind w:left="130" w:hanging="130"/>
      </w:pPr>
      <w:rPr>
        <w:rFonts w:hint="default"/>
      </w:rPr>
    </w:lvl>
    <w:lvl w:ilvl="1">
      <w:start w:val="1"/>
      <w:numFmt w:val="decimal"/>
      <w:lvlText w:val="%1.%2."/>
      <w:lvlJc w:val="left"/>
      <w:pPr>
        <w:ind w:left="260" w:hanging="130"/>
      </w:pPr>
      <w:rPr>
        <w:rFonts w:hint="default"/>
      </w:rPr>
    </w:lvl>
    <w:lvl w:ilvl="2">
      <w:start w:val="1"/>
      <w:numFmt w:val="decimal"/>
      <w:lvlText w:val="%1.%2.%3."/>
      <w:lvlJc w:val="left"/>
      <w:pPr>
        <w:ind w:left="390" w:hanging="130"/>
      </w:pPr>
      <w:rPr>
        <w:rFonts w:hint="default"/>
      </w:rPr>
    </w:lvl>
    <w:lvl w:ilvl="3">
      <w:start w:val="1"/>
      <w:numFmt w:val="decimal"/>
      <w:lvlText w:val="%1.%2.%3.%4."/>
      <w:lvlJc w:val="left"/>
      <w:pPr>
        <w:ind w:left="520" w:hanging="130"/>
      </w:pPr>
      <w:rPr>
        <w:rFonts w:hint="default"/>
      </w:rPr>
    </w:lvl>
    <w:lvl w:ilvl="4">
      <w:start w:val="1"/>
      <w:numFmt w:val="decimal"/>
      <w:lvlText w:val="%1.%2.%3.%4.%5."/>
      <w:lvlJc w:val="left"/>
      <w:pPr>
        <w:ind w:left="650" w:hanging="130"/>
      </w:pPr>
      <w:rPr>
        <w:rFonts w:hint="default"/>
      </w:rPr>
    </w:lvl>
    <w:lvl w:ilvl="5">
      <w:start w:val="1"/>
      <w:numFmt w:val="decimal"/>
      <w:lvlText w:val="%1.%2.%3.%4.%5.%6."/>
      <w:lvlJc w:val="left"/>
      <w:pPr>
        <w:ind w:left="780" w:hanging="130"/>
      </w:pPr>
      <w:rPr>
        <w:rFonts w:hint="default"/>
      </w:rPr>
    </w:lvl>
    <w:lvl w:ilvl="6">
      <w:start w:val="1"/>
      <w:numFmt w:val="decimal"/>
      <w:lvlText w:val="%1.%2.%3.%4.%5.%6.%7."/>
      <w:lvlJc w:val="left"/>
      <w:pPr>
        <w:ind w:left="910" w:hanging="130"/>
      </w:pPr>
      <w:rPr>
        <w:rFonts w:hint="default"/>
      </w:rPr>
    </w:lvl>
    <w:lvl w:ilvl="7">
      <w:start w:val="1"/>
      <w:numFmt w:val="decimal"/>
      <w:lvlText w:val="%1.%2.%3.%4.%5.%6.%7.%8."/>
      <w:lvlJc w:val="left"/>
      <w:pPr>
        <w:ind w:left="1040" w:hanging="130"/>
      </w:pPr>
      <w:rPr>
        <w:rFonts w:hint="default"/>
      </w:rPr>
    </w:lvl>
    <w:lvl w:ilvl="8">
      <w:start w:val="1"/>
      <w:numFmt w:val="decimal"/>
      <w:lvlText w:val="%1.%2.%3.%4.%5.%6.%7.%8.%9."/>
      <w:lvlJc w:val="left"/>
      <w:pPr>
        <w:ind w:left="1170" w:hanging="130"/>
      </w:pPr>
      <w:rPr>
        <w:rFonts w:hint="default"/>
      </w:rPr>
    </w:lvl>
  </w:abstractNum>
  <w:abstractNum w:abstractNumId="11" w15:restartNumberingAfterBreak="0">
    <w:nsid w:val="29D57FE9"/>
    <w:multiLevelType w:val="hybridMultilevel"/>
    <w:tmpl w:val="85327110"/>
    <w:lvl w:ilvl="0" w:tplc="9DA65926">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2" w15:restartNumberingAfterBreak="0">
    <w:nsid w:val="2C4F1A7E"/>
    <w:multiLevelType w:val="multilevel"/>
    <w:tmpl w:val="BFE2E3F2"/>
    <w:styleLink w:val="Tyyli1"/>
    <w:lvl w:ilvl="0">
      <w:start w:val="1"/>
      <w:numFmt w:val="decimal"/>
      <w:lvlText w:val="%1."/>
      <w:lvlJc w:val="left"/>
      <w:pPr>
        <w:ind w:left="170" w:hanging="17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3A7A293A"/>
    <w:multiLevelType w:val="hybridMultilevel"/>
    <w:tmpl w:val="66926158"/>
    <w:lvl w:ilvl="0" w:tplc="DF74FC86">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4" w15:restartNumberingAfterBreak="0">
    <w:nsid w:val="4F9B4376"/>
    <w:multiLevelType w:val="multilevel"/>
    <w:tmpl w:val="5C80ED9A"/>
    <w:styleLink w:val="Tyyli13"/>
    <w:lvl w:ilvl="0">
      <w:start w:val="1"/>
      <w:numFmt w:val="decimal"/>
      <w:lvlText w:val="%1."/>
      <w:lvlJc w:val="left"/>
      <w:pPr>
        <w:ind w:left="0" w:firstLine="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555A2523"/>
    <w:multiLevelType w:val="multilevel"/>
    <w:tmpl w:val="E04A01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586A2F95"/>
    <w:multiLevelType w:val="hybridMultilevel"/>
    <w:tmpl w:val="F900031E"/>
    <w:lvl w:ilvl="0" w:tplc="BA7E2BD6">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A036029"/>
    <w:multiLevelType w:val="multilevel"/>
    <w:tmpl w:val="D252527E"/>
    <w:lvl w:ilvl="0">
      <w:start w:val="1"/>
      <w:numFmt w:val="decimal"/>
      <w:pStyle w:val="Heading1"/>
      <w:lvlText w:val="%1"/>
      <w:lvlJc w:val="left"/>
      <w:pPr>
        <w:ind w:left="432" w:hanging="432"/>
      </w:pPr>
      <w:rPr>
        <w:lang w:val="fi-FI"/>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8" w15:restartNumberingAfterBreak="0">
    <w:nsid w:val="5D2D583E"/>
    <w:multiLevelType w:val="hybridMultilevel"/>
    <w:tmpl w:val="F3443298"/>
    <w:styleLink w:val="Tyyli63"/>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9" w15:restartNumberingAfterBreak="0">
    <w:nsid w:val="5DD465BC"/>
    <w:multiLevelType w:val="hybridMultilevel"/>
    <w:tmpl w:val="425EA5BA"/>
    <w:lvl w:ilvl="0" w:tplc="4F62FB82">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F034267"/>
    <w:multiLevelType w:val="multilevel"/>
    <w:tmpl w:val="58424C8E"/>
    <w:styleLink w:val="Tyyli43"/>
    <w:lvl w:ilvl="0">
      <w:start w:val="1"/>
      <w:numFmt w:val="decimal"/>
      <w:suff w:val="space"/>
      <w:lvlText w:val="%1."/>
      <w:lvlJc w:val="left"/>
      <w:pPr>
        <w:ind w:left="130" w:hanging="13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15:restartNumberingAfterBreak="0">
    <w:nsid w:val="619970CF"/>
    <w:multiLevelType w:val="hybridMultilevel"/>
    <w:tmpl w:val="2A020052"/>
    <w:lvl w:ilvl="0" w:tplc="6AC69060">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47C28CA"/>
    <w:multiLevelType w:val="hybridMultilevel"/>
    <w:tmpl w:val="237460F6"/>
    <w:styleLink w:val="Tyyli53"/>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3" w15:restartNumberingAfterBreak="0">
    <w:nsid w:val="66952B3F"/>
    <w:multiLevelType w:val="hybridMultilevel"/>
    <w:tmpl w:val="94D4EF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8B0760F"/>
    <w:multiLevelType w:val="hybridMultilevel"/>
    <w:tmpl w:val="C5E0B4E0"/>
    <w:lvl w:ilvl="0" w:tplc="CC149490">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5" w15:restartNumberingAfterBreak="0">
    <w:nsid w:val="68C92248"/>
    <w:multiLevelType w:val="multilevel"/>
    <w:tmpl w:val="D7069BF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690D5852"/>
    <w:multiLevelType w:val="hybridMultilevel"/>
    <w:tmpl w:val="1E5E76F4"/>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7" w15:restartNumberingAfterBreak="0">
    <w:nsid w:val="6B1012D6"/>
    <w:multiLevelType w:val="hybridMultilevel"/>
    <w:tmpl w:val="768A019A"/>
    <w:lvl w:ilvl="0" w:tplc="9FC6EBFA">
      <w:numFmt w:val="bullet"/>
      <w:lvlText w:val="–"/>
      <w:lvlJc w:val="left"/>
      <w:pPr>
        <w:ind w:left="720" w:hanging="360"/>
      </w:pPr>
      <w:rPr>
        <w:rFonts w:ascii="Consolas" w:eastAsiaTheme="minorHAnsi" w:hAnsi="Consolas" w:cs="Consolas" w:hint="default"/>
        <w:color w:val="292725"/>
        <w:sz w:val="18"/>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8" w15:restartNumberingAfterBreak="0">
    <w:nsid w:val="6D4B3495"/>
    <w:multiLevelType w:val="hybridMultilevel"/>
    <w:tmpl w:val="7A72FE6C"/>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9" w15:restartNumberingAfterBreak="0">
    <w:nsid w:val="75D71197"/>
    <w:multiLevelType w:val="hybridMultilevel"/>
    <w:tmpl w:val="B35A2A72"/>
    <w:lvl w:ilvl="0" w:tplc="E1B21B04">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0" w15:restartNumberingAfterBreak="0">
    <w:nsid w:val="79F62B75"/>
    <w:multiLevelType w:val="multilevel"/>
    <w:tmpl w:val="1A28EA26"/>
    <w:styleLink w:val="Tyyli23"/>
    <w:lvl w:ilvl="0">
      <w:start w:val="1"/>
      <w:numFmt w:val="decimal"/>
      <w:suff w:val="nothing"/>
      <w:lvlText w:val="%1)"/>
      <w:lvlJc w:val="left"/>
      <w:pPr>
        <w:ind w:left="130" w:hanging="13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12"/>
  </w:num>
  <w:num w:numId="2">
    <w:abstractNumId w:val="14"/>
  </w:num>
  <w:num w:numId="3">
    <w:abstractNumId w:val="5"/>
  </w:num>
  <w:num w:numId="4">
    <w:abstractNumId w:val="30"/>
  </w:num>
  <w:num w:numId="5">
    <w:abstractNumId w:val="7"/>
  </w:num>
  <w:num w:numId="6">
    <w:abstractNumId w:val="20"/>
  </w:num>
  <w:num w:numId="7">
    <w:abstractNumId w:val="10"/>
  </w:num>
  <w:num w:numId="8">
    <w:abstractNumId w:val="22"/>
  </w:num>
  <w:num w:numId="9">
    <w:abstractNumId w:val="18"/>
  </w:num>
  <w:num w:numId="10">
    <w:abstractNumId w:val="17"/>
  </w:num>
  <w:num w:numId="11">
    <w:abstractNumId w:val="3"/>
  </w:num>
  <w:num w:numId="12">
    <w:abstractNumId w:val="13"/>
  </w:num>
  <w:num w:numId="13">
    <w:abstractNumId w:val="29"/>
  </w:num>
  <w:num w:numId="14">
    <w:abstractNumId w:val="6"/>
  </w:num>
  <w:num w:numId="15">
    <w:abstractNumId w:val="9"/>
  </w:num>
  <w:num w:numId="16">
    <w:abstractNumId w:val="28"/>
  </w:num>
  <w:num w:numId="17">
    <w:abstractNumId w:val="2"/>
  </w:num>
  <w:num w:numId="18">
    <w:abstractNumId w:val="27"/>
  </w:num>
  <w:num w:numId="19">
    <w:abstractNumId w:val="26"/>
  </w:num>
  <w:num w:numId="20">
    <w:abstractNumId w:val="24"/>
  </w:num>
  <w:num w:numId="21">
    <w:abstractNumId w:val="0"/>
  </w:num>
  <w:num w:numId="22">
    <w:abstractNumId w:val="11"/>
  </w:num>
  <w:num w:numId="23">
    <w:abstractNumId w:val="8"/>
  </w:num>
  <w:num w:numId="24">
    <w:abstractNumId w:val="15"/>
  </w:num>
  <w:num w:numId="25">
    <w:abstractNumId w:val="16"/>
  </w:num>
  <w:num w:numId="26">
    <w:abstractNumId w:val="23"/>
  </w:num>
  <w:num w:numId="27">
    <w:abstractNumId w:val="4"/>
  </w:num>
  <w:num w:numId="28">
    <w:abstractNumId w:val="19"/>
  </w:num>
  <w:num w:numId="29">
    <w:abstractNumId w:val="25"/>
  </w:num>
  <w:num w:numId="30">
    <w:abstractNumId w:val="1"/>
  </w:num>
  <w:num w:numId="31">
    <w:abstractNumId w:val="21"/>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3"/>
  <w:proofState w:spelling="clean" w:grammar="clean"/>
  <w:defaultTabStop w:val="1304"/>
  <w:hyphenationZone w:val="425"/>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8771C"/>
    <w:rsid w:val="00000176"/>
    <w:rsid w:val="000003D2"/>
    <w:rsid w:val="00000A01"/>
    <w:rsid w:val="00000C17"/>
    <w:rsid w:val="00000DDB"/>
    <w:rsid w:val="0000143E"/>
    <w:rsid w:val="0000167E"/>
    <w:rsid w:val="00001834"/>
    <w:rsid w:val="00001A7C"/>
    <w:rsid w:val="00002C0A"/>
    <w:rsid w:val="00002CC9"/>
    <w:rsid w:val="00002ED5"/>
    <w:rsid w:val="00002F9F"/>
    <w:rsid w:val="0000338D"/>
    <w:rsid w:val="000042EA"/>
    <w:rsid w:val="000045DB"/>
    <w:rsid w:val="00004E33"/>
    <w:rsid w:val="00004F30"/>
    <w:rsid w:val="00005002"/>
    <w:rsid w:val="00005301"/>
    <w:rsid w:val="00005548"/>
    <w:rsid w:val="0000571F"/>
    <w:rsid w:val="000057D4"/>
    <w:rsid w:val="00005C95"/>
    <w:rsid w:val="00005E98"/>
    <w:rsid w:val="00005EB1"/>
    <w:rsid w:val="00006508"/>
    <w:rsid w:val="00006BCD"/>
    <w:rsid w:val="00006CDE"/>
    <w:rsid w:val="00006EAA"/>
    <w:rsid w:val="00007023"/>
    <w:rsid w:val="000071D9"/>
    <w:rsid w:val="000072CF"/>
    <w:rsid w:val="00007E96"/>
    <w:rsid w:val="000100A5"/>
    <w:rsid w:val="0001053F"/>
    <w:rsid w:val="00010A7E"/>
    <w:rsid w:val="00010BB7"/>
    <w:rsid w:val="0001140C"/>
    <w:rsid w:val="000121DD"/>
    <w:rsid w:val="00012320"/>
    <w:rsid w:val="000126A7"/>
    <w:rsid w:val="00012C47"/>
    <w:rsid w:val="000130AE"/>
    <w:rsid w:val="000133E6"/>
    <w:rsid w:val="00013464"/>
    <w:rsid w:val="00013962"/>
    <w:rsid w:val="00013F20"/>
    <w:rsid w:val="0001439E"/>
    <w:rsid w:val="00014E09"/>
    <w:rsid w:val="000154E5"/>
    <w:rsid w:val="00015677"/>
    <w:rsid w:val="000158C7"/>
    <w:rsid w:val="00016601"/>
    <w:rsid w:val="0001673E"/>
    <w:rsid w:val="00016C34"/>
    <w:rsid w:val="000173A9"/>
    <w:rsid w:val="00017895"/>
    <w:rsid w:val="0002164E"/>
    <w:rsid w:val="00022FD2"/>
    <w:rsid w:val="000235E5"/>
    <w:rsid w:val="000238D5"/>
    <w:rsid w:val="00024296"/>
    <w:rsid w:val="000245C3"/>
    <w:rsid w:val="00024F1F"/>
    <w:rsid w:val="0002524F"/>
    <w:rsid w:val="00025720"/>
    <w:rsid w:val="00025882"/>
    <w:rsid w:val="000263FC"/>
    <w:rsid w:val="00026833"/>
    <w:rsid w:val="00026E1B"/>
    <w:rsid w:val="00027597"/>
    <w:rsid w:val="000279CB"/>
    <w:rsid w:val="00027F9E"/>
    <w:rsid w:val="00027FF7"/>
    <w:rsid w:val="00030351"/>
    <w:rsid w:val="000308EE"/>
    <w:rsid w:val="00031CC3"/>
    <w:rsid w:val="00031D6A"/>
    <w:rsid w:val="00031E74"/>
    <w:rsid w:val="00032D4F"/>
    <w:rsid w:val="00032D7A"/>
    <w:rsid w:val="00033424"/>
    <w:rsid w:val="00033509"/>
    <w:rsid w:val="00033A56"/>
    <w:rsid w:val="00034FA7"/>
    <w:rsid w:val="000359B9"/>
    <w:rsid w:val="000359D9"/>
    <w:rsid w:val="00035ADC"/>
    <w:rsid w:val="00035ECF"/>
    <w:rsid w:val="00035F91"/>
    <w:rsid w:val="000361B6"/>
    <w:rsid w:val="000372CE"/>
    <w:rsid w:val="0003753F"/>
    <w:rsid w:val="000375E2"/>
    <w:rsid w:val="00037822"/>
    <w:rsid w:val="00037C72"/>
    <w:rsid w:val="00037EFC"/>
    <w:rsid w:val="00040A9A"/>
    <w:rsid w:val="00040B64"/>
    <w:rsid w:val="00041C76"/>
    <w:rsid w:val="00041DE3"/>
    <w:rsid w:val="000420C3"/>
    <w:rsid w:val="000428A8"/>
    <w:rsid w:val="00042A1F"/>
    <w:rsid w:val="0004346F"/>
    <w:rsid w:val="000435AD"/>
    <w:rsid w:val="000438DC"/>
    <w:rsid w:val="00046B56"/>
    <w:rsid w:val="00046D47"/>
    <w:rsid w:val="00047610"/>
    <w:rsid w:val="000477A1"/>
    <w:rsid w:val="000504FF"/>
    <w:rsid w:val="0005057B"/>
    <w:rsid w:val="000505BE"/>
    <w:rsid w:val="000505E1"/>
    <w:rsid w:val="00050982"/>
    <w:rsid w:val="00050A80"/>
    <w:rsid w:val="00050C05"/>
    <w:rsid w:val="00050EA2"/>
    <w:rsid w:val="000515BC"/>
    <w:rsid w:val="00051BD4"/>
    <w:rsid w:val="00052677"/>
    <w:rsid w:val="00052D8D"/>
    <w:rsid w:val="00053865"/>
    <w:rsid w:val="000546B9"/>
    <w:rsid w:val="00054CDD"/>
    <w:rsid w:val="00054D82"/>
    <w:rsid w:val="000550BC"/>
    <w:rsid w:val="00055B0A"/>
    <w:rsid w:val="00055EFD"/>
    <w:rsid w:val="000560A9"/>
    <w:rsid w:val="000561CB"/>
    <w:rsid w:val="00056C8D"/>
    <w:rsid w:val="00056D2E"/>
    <w:rsid w:val="00056FF7"/>
    <w:rsid w:val="0005702C"/>
    <w:rsid w:val="000570EF"/>
    <w:rsid w:val="0005776F"/>
    <w:rsid w:val="00060C2F"/>
    <w:rsid w:val="00060E86"/>
    <w:rsid w:val="000611E7"/>
    <w:rsid w:val="00061461"/>
    <w:rsid w:val="00061675"/>
    <w:rsid w:val="00061D28"/>
    <w:rsid w:val="00061FE9"/>
    <w:rsid w:val="0006292B"/>
    <w:rsid w:val="000629BE"/>
    <w:rsid w:val="000629EA"/>
    <w:rsid w:val="00062A34"/>
    <w:rsid w:val="000636A0"/>
    <w:rsid w:val="00063923"/>
    <w:rsid w:val="00063AE8"/>
    <w:rsid w:val="00063DAB"/>
    <w:rsid w:val="000648DF"/>
    <w:rsid w:val="000650AE"/>
    <w:rsid w:val="0006517E"/>
    <w:rsid w:val="00065679"/>
    <w:rsid w:val="000657EB"/>
    <w:rsid w:val="00065A20"/>
    <w:rsid w:val="00066257"/>
    <w:rsid w:val="000666B5"/>
    <w:rsid w:val="00066AC7"/>
    <w:rsid w:val="00066FF9"/>
    <w:rsid w:val="00067195"/>
    <w:rsid w:val="000675C9"/>
    <w:rsid w:val="00067A14"/>
    <w:rsid w:val="00067F43"/>
    <w:rsid w:val="000705FC"/>
    <w:rsid w:val="00070752"/>
    <w:rsid w:val="00070ECF"/>
    <w:rsid w:val="000712B5"/>
    <w:rsid w:val="00071465"/>
    <w:rsid w:val="00071E49"/>
    <w:rsid w:val="00071E6D"/>
    <w:rsid w:val="00072488"/>
    <w:rsid w:val="000727A3"/>
    <w:rsid w:val="00072B10"/>
    <w:rsid w:val="00072C14"/>
    <w:rsid w:val="00072D8D"/>
    <w:rsid w:val="00072DE7"/>
    <w:rsid w:val="00072FDD"/>
    <w:rsid w:val="00073477"/>
    <w:rsid w:val="0007373C"/>
    <w:rsid w:val="000742ED"/>
    <w:rsid w:val="000743B8"/>
    <w:rsid w:val="0007510B"/>
    <w:rsid w:val="00075E40"/>
    <w:rsid w:val="00076269"/>
    <w:rsid w:val="00076A7A"/>
    <w:rsid w:val="00077337"/>
    <w:rsid w:val="0007791A"/>
    <w:rsid w:val="0008046B"/>
    <w:rsid w:val="000804A6"/>
    <w:rsid w:val="00080729"/>
    <w:rsid w:val="000809FC"/>
    <w:rsid w:val="00081A89"/>
    <w:rsid w:val="00082B1C"/>
    <w:rsid w:val="00082C5B"/>
    <w:rsid w:val="00083086"/>
    <w:rsid w:val="00083268"/>
    <w:rsid w:val="00083307"/>
    <w:rsid w:val="000845BB"/>
    <w:rsid w:val="00084701"/>
    <w:rsid w:val="00084963"/>
    <w:rsid w:val="00085026"/>
    <w:rsid w:val="00085B44"/>
    <w:rsid w:val="00085C4D"/>
    <w:rsid w:val="00085F5D"/>
    <w:rsid w:val="000860C5"/>
    <w:rsid w:val="000861F5"/>
    <w:rsid w:val="00086808"/>
    <w:rsid w:val="00086A9C"/>
    <w:rsid w:val="00087337"/>
    <w:rsid w:val="000873CF"/>
    <w:rsid w:val="000877DF"/>
    <w:rsid w:val="00087CD3"/>
    <w:rsid w:val="0009002C"/>
    <w:rsid w:val="000909DF"/>
    <w:rsid w:val="00090F22"/>
    <w:rsid w:val="00092027"/>
    <w:rsid w:val="000921D5"/>
    <w:rsid w:val="00092550"/>
    <w:rsid w:val="000931B5"/>
    <w:rsid w:val="000936A3"/>
    <w:rsid w:val="000938D7"/>
    <w:rsid w:val="00094001"/>
    <w:rsid w:val="000948CA"/>
    <w:rsid w:val="00094AEC"/>
    <w:rsid w:val="00094B9F"/>
    <w:rsid w:val="00094E5B"/>
    <w:rsid w:val="0009502E"/>
    <w:rsid w:val="0009514B"/>
    <w:rsid w:val="000954A4"/>
    <w:rsid w:val="00097134"/>
    <w:rsid w:val="0009732F"/>
    <w:rsid w:val="0009770A"/>
    <w:rsid w:val="000A0C46"/>
    <w:rsid w:val="000A110F"/>
    <w:rsid w:val="000A115A"/>
    <w:rsid w:val="000A13A4"/>
    <w:rsid w:val="000A15D6"/>
    <w:rsid w:val="000A213D"/>
    <w:rsid w:val="000A22A2"/>
    <w:rsid w:val="000A31C6"/>
    <w:rsid w:val="000A32F5"/>
    <w:rsid w:val="000A382A"/>
    <w:rsid w:val="000A39E2"/>
    <w:rsid w:val="000A3E7D"/>
    <w:rsid w:val="000A4572"/>
    <w:rsid w:val="000A4766"/>
    <w:rsid w:val="000A48B9"/>
    <w:rsid w:val="000A49FB"/>
    <w:rsid w:val="000A4D46"/>
    <w:rsid w:val="000A502A"/>
    <w:rsid w:val="000A51B6"/>
    <w:rsid w:val="000A53EA"/>
    <w:rsid w:val="000A53ED"/>
    <w:rsid w:val="000A5A1D"/>
    <w:rsid w:val="000A5ACD"/>
    <w:rsid w:val="000A737C"/>
    <w:rsid w:val="000A75DC"/>
    <w:rsid w:val="000A7A7D"/>
    <w:rsid w:val="000B00C4"/>
    <w:rsid w:val="000B096F"/>
    <w:rsid w:val="000B1059"/>
    <w:rsid w:val="000B1232"/>
    <w:rsid w:val="000B1964"/>
    <w:rsid w:val="000B1987"/>
    <w:rsid w:val="000B1D98"/>
    <w:rsid w:val="000B2134"/>
    <w:rsid w:val="000B22F2"/>
    <w:rsid w:val="000B23CE"/>
    <w:rsid w:val="000B2BFB"/>
    <w:rsid w:val="000B327F"/>
    <w:rsid w:val="000B399C"/>
    <w:rsid w:val="000B3B31"/>
    <w:rsid w:val="000B3CBD"/>
    <w:rsid w:val="000B3D7C"/>
    <w:rsid w:val="000B4102"/>
    <w:rsid w:val="000B4445"/>
    <w:rsid w:val="000B46B9"/>
    <w:rsid w:val="000B4802"/>
    <w:rsid w:val="000B49D4"/>
    <w:rsid w:val="000B530B"/>
    <w:rsid w:val="000B5679"/>
    <w:rsid w:val="000B5752"/>
    <w:rsid w:val="000B606E"/>
    <w:rsid w:val="000B63DB"/>
    <w:rsid w:val="000B6D81"/>
    <w:rsid w:val="000B7079"/>
    <w:rsid w:val="000B7231"/>
    <w:rsid w:val="000B745A"/>
    <w:rsid w:val="000B75CC"/>
    <w:rsid w:val="000B760C"/>
    <w:rsid w:val="000B7788"/>
    <w:rsid w:val="000B7C2F"/>
    <w:rsid w:val="000B7CE3"/>
    <w:rsid w:val="000C007B"/>
    <w:rsid w:val="000C04E0"/>
    <w:rsid w:val="000C066F"/>
    <w:rsid w:val="000C0D38"/>
    <w:rsid w:val="000C1A69"/>
    <w:rsid w:val="000C1C1E"/>
    <w:rsid w:val="000C22D3"/>
    <w:rsid w:val="000C24F4"/>
    <w:rsid w:val="000C26DB"/>
    <w:rsid w:val="000C419E"/>
    <w:rsid w:val="000C41AE"/>
    <w:rsid w:val="000C4A2C"/>
    <w:rsid w:val="000C5DB6"/>
    <w:rsid w:val="000C611E"/>
    <w:rsid w:val="000C6854"/>
    <w:rsid w:val="000C6E96"/>
    <w:rsid w:val="000C70ED"/>
    <w:rsid w:val="000C789D"/>
    <w:rsid w:val="000C7F73"/>
    <w:rsid w:val="000D0EE9"/>
    <w:rsid w:val="000D1171"/>
    <w:rsid w:val="000D1A03"/>
    <w:rsid w:val="000D1CFB"/>
    <w:rsid w:val="000D1E2D"/>
    <w:rsid w:val="000D2031"/>
    <w:rsid w:val="000D2711"/>
    <w:rsid w:val="000D2E0E"/>
    <w:rsid w:val="000D3551"/>
    <w:rsid w:val="000D376D"/>
    <w:rsid w:val="000D37A2"/>
    <w:rsid w:val="000D39EC"/>
    <w:rsid w:val="000D3A11"/>
    <w:rsid w:val="000D3AEE"/>
    <w:rsid w:val="000D5643"/>
    <w:rsid w:val="000D5FEA"/>
    <w:rsid w:val="000D61DA"/>
    <w:rsid w:val="000D659D"/>
    <w:rsid w:val="000D7195"/>
    <w:rsid w:val="000D7403"/>
    <w:rsid w:val="000D7774"/>
    <w:rsid w:val="000D783F"/>
    <w:rsid w:val="000E09D5"/>
    <w:rsid w:val="000E1162"/>
    <w:rsid w:val="000E15B7"/>
    <w:rsid w:val="000E200D"/>
    <w:rsid w:val="000E296B"/>
    <w:rsid w:val="000E373A"/>
    <w:rsid w:val="000E3925"/>
    <w:rsid w:val="000E3C25"/>
    <w:rsid w:val="000E4095"/>
    <w:rsid w:val="000E48A4"/>
    <w:rsid w:val="000E4DB6"/>
    <w:rsid w:val="000E53EB"/>
    <w:rsid w:val="000E59F0"/>
    <w:rsid w:val="000E5ED6"/>
    <w:rsid w:val="000E60E9"/>
    <w:rsid w:val="000E6690"/>
    <w:rsid w:val="000E6B24"/>
    <w:rsid w:val="000E73ED"/>
    <w:rsid w:val="000F08AF"/>
    <w:rsid w:val="000F098F"/>
    <w:rsid w:val="000F0D7F"/>
    <w:rsid w:val="000F0EC2"/>
    <w:rsid w:val="000F112E"/>
    <w:rsid w:val="000F1331"/>
    <w:rsid w:val="000F14DD"/>
    <w:rsid w:val="000F206A"/>
    <w:rsid w:val="000F2441"/>
    <w:rsid w:val="000F2994"/>
    <w:rsid w:val="000F2A5C"/>
    <w:rsid w:val="000F2A73"/>
    <w:rsid w:val="000F39EB"/>
    <w:rsid w:val="000F3F99"/>
    <w:rsid w:val="000F4614"/>
    <w:rsid w:val="000F496E"/>
    <w:rsid w:val="000F4F8E"/>
    <w:rsid w:val="000F5385"/>
    <w:rsid w:val="000F5598"/>
    <w:rsid w:val="000F5B7E"/>
    <w:rsid w:val="000F6769"/>
    <w:rsid w:val="000F689A"/>
    <w:rsid w:val="000F69C3"/>
    <w:rsid w:val="000F6CD2"/>
    <w:rsid w:val="000F6DE4"/>
    <w:rsid w:val="000F6FD5"/>
    <w:rsid w:val="000F78D2"/>
    <w:rsid w:val="000F7909"/>
    <w:rsid w:val="000F79CE"/>
    <w:rsid w:val="000F7BDD"/>
    <w:rsid w:val="000F7C3C"/>
    <w:rsid w:val="000F7D8E"/>
    <w:rsid w:val="00100D91"/>
    <w:rsid w:val="001010BA"/>
    <w:rsid w:val="00101C56"/>
    <w:rsid w:val="0010210B"/>
    <w:rsid w:val="001024A5"/>
    <w:rsid w:val="001026B4"/>
    <w:rsid w:val="001027B5"/>
    <w:rsid w:val="00102FC5"/>
    <w:rsid w:val="001031DE"/>
    <w:rsid w:val="00105080"/>
    <w:rsid w:val="001053E0"/>
    <w:rsid w:val="0010549A"/>
    <w:rsid w:val="00105609"/>
    <w:rsid w:val="00105665"/>
    <w:rsid w:val="001060CA"/>
    <w:rsid w:val="0010646C"/>
    <w:rsid w:val="001067D1"/>
    <w:rsid w:val="0010681C"/>
    <w:rsid w:val="00106C61"/>
    <w:rsid w:val="001070C2"/>
    <w:rsid w:val="001076BE"/>
    <w:rsid w:val="00107D97"/>
    <w:rsid w:val="00107DF5"/>
    <w:rsid w:val="00107EFF"/>
    <w:rsid w:val="0011023D"/>
    <w:rsid w:val="00110459"/>
    <w:rsid w:val="0011099B"/>
    <w:rsid w:val="001109E5"/>
    <w:rsid w:val="00110BAD"/>
    <w:rsid w:val="00110BD6"/>
    <w:rsid w:val="00110EB3"/>
    <w:rsid w:val="001111F2"/>
    <w:rsid w:val="00111894"/>
    <w:rsid w:val="00111D96"/>
    <w:rsid w:val="0011260C"/>
    <w:rsid w:val="00112AF0"/>
    <w:rsid w:val="0011305C"/>
    <w:rsid w:val="001133BD"/>
    <w:rsid w:val="00113DBF"/>
    <w:rsid w:val="00113DE9"/>
    <w:rsid w:val="00113EDD"/>
    <w:rsid w:val="00114030"/>
    <w:rsid w:val="00114BEE"/>
    <w:rsid w:val="00115492"/>
    <w:rsid w:val="001154B1"/>
    <w:rsid w:val="00115661"/>
    <w:rsid w:val="001159A0"/>
    <w:rsid w:val="00115F8B"/>
    <w:rsid w:val="00116126"/>
    <w:rsid w:val="001162FC"/>
    <w:rsid w:val="0011755A"/>
    <w:rsid w:val="001201A1"/>
    <w:rsid w:val="00120259"/>
    <w:rsid w:val="0012051D"/>
    <w:rsid w:val="00120ECA"/>
    <w:rsid w:val="0012138E"/>
    <w:rsid w:val="0012267A"/>
    <w:rsid w:val="00122B72"/>
    <w:rsid w:val="001234D3"/>
    <w:rsid w:val="0012372B"/>
    <w:rsid w:val="0012381A"/>
    <w:rsid w:val="001238B4"/>
    <w:rsid w:val="00123BB6"/>
    <w:rsid w:val="00123C67"/>
    <w:rsid w:val="001240A2"/>
    <w:rsid w:val="00124486"/>
    <w:rsid w:val="00124B1D"/>
    <w:rsid w:val="00125695"/>
    <w:rsid w:val="0012599F"/>
    <w:rsid w:val="00125CDB"/>
    <w:rsid w:val="00125D52"/>
    <w:rsid w:val="00125D54"/>
    <w:rsid w:val="001264E1"/>
    <w:rsid w:val="00126598"/>
    <w:rsid w:val="00126663"/>
    <w:rsid w:val="001267C7"/>
    <w:rsid w:val="001300E6"/>
    <w:rsid w:val="0013187C"/>
    <w:rsid w:val="00132498"/>
    <w:rsid w:val="0013250F"/>
    <w:rsid w:val="00132724"/>
    <w:rsid w:val="001335A9"/>
    <w:rsid w:val="001339A7"/>
    <w:rsid w:val="00133BAD"/>
    <w:rsid w:val="00133CA0"/>
    <w:rsid w:val="001345C3"/>
    <w:rsid w:val="001345E3"/>
    <w:rsid w:val="0013499D"/>
    <w:rsid w:val="00134A25"/>
    <w:rsid w:val="00134AEE"/>
    <w:rsid w:val="00134BDF"/>
    <w:rsid w:val="00134E01"/>
    <w:rsid w:val="00134F32"/>
    <w:rsid w:val="001355C4"/>
    <w:rsid w:val="001355E3"/>
    <w:rsid w:val="001355F4"/>
    <w:rsid w:val="00135823"/>
    <w:rsid w:val="001358CC"/>
    <w:rsid w:val="00135BBC"/>
    <w:rsid w:val="00135DE3"/>
    <w:rsid w:val="0013607D"/>
    <w:rsid w:val="0013615E"/>
    <w:rsid w:val="001364A2"/>
    <w:rsid w:val="001366E4"/>
    <w:rsid w:val="001366EB"/>
    <w:rsid w:val="001367BD"/>
    <w:rsid w:val="00136C80"/>
    <w:rsid w:val="0013726B"/>
    <w:rsid w:val="00140443"/>
    <w:rsid w:val="00140B3E"/>
    <w:rsid w:val="00140C1D"/>
    <w:rsid w:val="00141153"/>
    <w:rsid w:val="00141911"/>
    <w:rsid w:val="00141A2B"/>
    <w:rsid w:val="0014215F"/>
    <w:rsid w:val="001429A1"/>
    <w:rsid w:val="001435BC"/>
    <w:rsid w:val="0014374B"/>
    <w:rsid w:val="001438F8"/>
    <w:rsid w:val="00143A4F"/>
    <w:rsid w:val="00143E99"/>
    <w:rsid w:val="00144B36"/>
    <w:rsid w:val="001461AB"/>
    <w:rsid w:val="00146FAD"/>
    <w:rsid w:val="001474B7"/>
    <w:rsid w:val="00147507"/>
    <w:rsid w:val="00147F06"/>
    <w:rsid w:val="0015017C"/>
    <w:rsid w:val="00150260"/>
    <w:rsid w:val="001503D5"/>
    <w:rsid w:val="00151360"/>
    <w:rsid w:val="0015156C"/>
    <w:rsid w:val="001516A8"/>
    <w:rsid w:val="0015192C"/>
    <w:rsid w:val="00151A22"/>
    <w:rsid w:val="00151F3A"/>
    <w:rsid w:val="001528A3"/>
    <w:rsid w:val="00152AD5"/>
    <w:rsid w:val="00152FB0"/>
    <w:rsid w:val="00153101"/>
    <w:rsid w:val="0015332A"/>
    <w:rsid w:val="00153B58"/>
    <w:rsid w:val="00153E52"/>
    <w:rsid w:val="00154208"/>
    <w:rsid w:val="00154FC0"/>
    <w:rsid w:val="001555C4"/>
    <w:rsid w:val="001558E2"/>
    <w:rsid w:val="00155A0E"/>
    <w:rsid w:val="00155D16"/>
    <w:rsid w:val="00155FD3"/>
    <w:rsid w:val="001561FF"/>
    <w:rsid w:val="0015620D"/>
    <w:rsid w:val="0015705C"/>
    <w:rsid w:val="001573AD"/>
    <w:rsid w:val="00157651"/>
    <w:rsid w:val="00157861"/>
    <w:rsid w:val="001616CE"/>
    <w:rsid w:val="001617EC"/>
    <w:rsid w:val="00161C48"/>
    <w:rsid w:val="0016275E"/>
    <w:rsid w:val="00162ECF"/>
    <w:rsid w:val="001630BC"/>
    <w:rsid w:val="0016343C"/>
    <w:rsid w:val="00163687"/>
    <w:rsid w:val="00163824"/>
    <w:rsid w:val="00163FE7"/>
    <w:rsid w:val="00164460"/>
    <w:rsid w:val="001647AB"/>
    <w:rsid w:val="00164DB5"/>
    <w:rsid w:val="00165F29"/>
    <w:rsid w:val="00166086"/>
    <w:rsid w:val="00166558"/>
    <w:rsid w:val="00166876"/>
    <w:rsid w:val="00166B14"/>
    <w:rsid w:val="00167459"/>
    <w:rsid w:val="00167741"/>
    <w:rsid w:val="00170366"/>
    <w:rsid w:val="00170377"/>
    <w:rsid w:val="00170D66"/>
    <w:rsid w:val="00170E37"/>
    <w:rsid w:val="001711CC"/>
    <w:rsid w:val="00171247"/>
    <w:rsid w:val="001718CB"/>
    <w:rsid w:val="001719D8"/>
    <w:rsid w:val="001721A7"/>
    <w:rsid w:val="001726C8"/>
    <w:rsid w:val="001727FE"/>
    <w:rsid w:val="00172829"/>
    <w:rsid w:val="00173051"/>
    <w:rsid w:val="00173530"/>
    <w:rsid w:val="0017356F"/>
    <w:rsid w:val="001739DC"/>
    <w:rsid w:val="001743DF"/>
    <w:rsid w:val="0017448B"/>
    <w:rsid w:val="0017449C"/>
    <w:rsid w:val="00174517"/>
    <w:rsid w:val="001747FD"/>
    <w:rsid w:val="00174AB2"/>
    <w:rsid w:val="001752BF"/>
    <w:rsid w:val="0017537B"/>
    <w:rsid w:val="001765D8"/>
    <w:rsid w:val="0017664E"/>
    <w:rsid w:val="00177433"/>
    <w:rsid w:val="001779C4"/>
    <w:rsid w:val="00180232"/>
    <w:rsid w:val="001805F6"/>
    <w:rsid w:val="00180863"/>
    <w:rsid w:val="00180B6A"/>
    <w:rsid w:val="00180E63"/>
    <w:rsid w:val="00181038"/>
    <w:rsid w:val="00181279"/>
    <w:rsid w:val="00181349"/>
    <w:rsid w:val="00181645"/>
    <w:rsid w:val="00181674"/>
    <w:rsid w:val="001818B5"/>
    <w:rsid w:val="00181DF0"/>
    <w:rsid w:val="00181EB3"/>
    <w:rsid w:val="0018217B"/>
    <w:rsid w:val="00182348"/>
    <w:rsid w:val="001826A5"/>
    <w:rsid w:val="00182D82"/>
    <w:rsid w:val="001832F6"/>
    <w:rsid w:val="00183424"/>
    <w:rsid w:val="00183969"/>
    <w:rsid w:val="00183C9F"/>
    <w:rsid w:val="00184267"/>
    <w:rsid w:val="0018474F"/>
    <w:rsid w:val="00184C03"/>
    <w:rsid w:val="0018511E"/>
    <w:rsid w:val="00185659"/>
    <w:rsid w:val="00185E24"/>
    <w:rsid w:val="00186240"/>
    <w:rsid w:val="0018624B"/>
    <w:rsid w:val="00187C34"/>
    <w:rsid w:val="00190F7F"/>
    <w:rsid w:val="00191847"/>
    <w:rsid w:val="001919A5"/>
    <w:rsid w:val="00192C81"/>
    <w:rsid w:val="0019321E"/>
    <w:rsid w:val="001933C7"/>
    <w:rsid w:val="00193531"/>
    <w:rsid w:val="0019363D"/>
    <w:rsid w:val="00193F01"/>
    <w:rsid w:val="00193F75"/>
    <w:rsid w:val="001946D5"/>
    <w:rsid w:val="001948D4"/>
    <w:rsid w:val="0019491E"/>
    <w:rsid w:val="00194B69"/>
    <w:rsid w:val="00194C82"/>
    <w:rsid w:val="00194EA8"/>
    <w:rsid w:val="00195267"/>
    <w:rsid w:val="00195A7D"/>
    <w:rsid w:val="00195E98"/>
    <w:rsid w:val="00196C4A"/>
    <w:rsid w:val="0019755C"/>
    <w:rsid w:val="001977AB"/>
    <w:rsid w:val="00197E09"/>
    <w:rsid w:val="001A014C"/>
    <w:rsid w:val="001A1405"/>
    <w:rsid w:val="001A158A"/>
    <w:rsid w:val="001A1641"/>
    <w:rsid w:val="001A1866"/>
    <w:rsid w:val="001A1A6A"/>
    <w:rsid w:val="001A1AAB"/>
    <w:rsid w:val="001A20AB"/>
    <w:rsid w:val="001A2C9F"/>
    <w:rsid w:val="001A2DFC"/>
    <w:rsid w:val="001A35FB"/>
    <w:rsid w:val="001A385E"/>
    <w:rsid w:val="001A3AAE"/>
    <w:rsid w:val="001A3D2C"/>
    <w:rsid w:val="001A4005"/>
    <w:rsid w:val="001A4073"/>
    <w:rsid w:val="001A40A4"/>
    <w:rsid w:val="001A4A46"/>
    <w:rsid w:val="001A4DFF"/>
    <w:rsid w:val="001A4F17"/>
    <w:rsid w:val="001A5D48"/>
    <w:rsid w:val="001A60E9"/>
    <w:rsid w:val="001A6357"/>
    <w:rsid w:val="001A637D"/>
    <w:rsid w:val="001A6863"/>
    <w:rsid w:val="001A71E2"/>
    <w:rsid w:val="001A7464"/>
    <w:rsid w:val="001A751A"/>
    <w:rsid w:val="001A76DD"/>
    <w:rsid w:val="001A7B30"/>
    <w:rsid w:val="001A7F9F"/>
    <w:rsid w:val="001B011A"/>
    <w:rsid w:val="001B015B"/>
    <w:rsid w:val="001B0174"/>
    <w:rsid w:val="001B0330"/>
    <w:rsid w:val="001B0929"/>
    <w:rsid w:val="001B0C2E"/>
    <w:rsid w:val="001B1106"/>
    <w:rsid w:val="001B126D"/>
    <w:rsid w:val="001B1876"/>
    <w:rsid w:val="001B18A5"/>
    <w:rsid w:val="001B1C14"/>
    <w:rsid w:val="001B1DB2"/>
    <w:rsid w:val="001B2535"/>
    <w:rsid w:val="001B2F43"/>
    <w:rsid w:val="001B458F"/>
    <w:rsid w:val="001B48E0"/>
    <w:rsid w:val="001B5E71"/>
    <w:rsid w:val="001B68EE"/>
    <w:rsid w:val="001B6AF0"/>
    <w:rsid w:val="001B6C2F"/>
    <w:rsid w:val="001B7204"/>
    <w:rsid w:val="001B760D"/>
    <w:rsid w:val="001B764D"/>
    <w:rsid w:val="001C056E"/>
    <w:rsid w:val="001C0C9D"/>
    <w:rsid w:val="001C152A"/>
    <w:rsid w:val="001C1728"/>
    <w:rsid w:val="001C231D"/>
    <w:rsid w:val="001C23E8"/>
    <w:rsid w:val="001C2AA2"/>
    <w:rsid w:val="001C2F4C"/>
    <w:rsid w:val="001C388C"/>
    <w:rsid w:val="001C3FA4"/>
    <w:rsid w:val="001C3FDF"/>
    <w:rsid w:val="001C40D4"/>
    <w:rsid w:val="001C410B"/>
    <w:rsid w:val="001C4628"/>
    <w:rsid w:val="001C4A73"/>
    <w:rsid w:val="001C5184"/>
    <w:rsid w:val="001C601D"/>
    <w:rsid w:val="001C6895"/>
    <w:rsid w:val="001C72B4"/>
    <w:rsid w:val="001C7321"/>
    <w:rsid w:val="001D0740"/>
    <w:rsid w:val="001D0DCE"/>
    <w:rsid w:val="001D10F5"/>
    <w:rsid w:val="001D1779"/>
    <w:rsid w:val="001D1808"/>
    <w:rsid w:val="001D1CE9"/>
    <w:rsid w:val="001D25C6"/>
    <w:rsid w:val="001D2A65"/>
    <w:rsid w:val="001D2A86"/>
    <w:rsid w:val="001D2C49"/>
    <w:rsid w:val="001D3212"/>
    <w:rsid w:val="001D3794"/>
    <w:rsid w:val="001D3CAD"/>
    <w:rsid w:val="001D4016"/>
    <w:rsid w:val="001D4106"/>
    <w:rsid w:val="001D41EB"/>
    <w:rsid w:val="001D45A1"/>
    <w:rsid w:val="001D4677"/>
    <w:rsid w:val="001D47D8"/>
    <w:rsid w:val="001D5258"/>
    <w:rsid w:val="001D569E"/>
    <w:rsid w:val="001D6510"/>
    <w:rsid w:val="001D6C09"/>
    <w:rsid w:val="001D6E1B"/>
    <w:rsid w:val="001D6F2B"/>
    <w:rsid w:val="001D740D"/>
    <w:rsid w:val="001E00E2"/>
    <w:rsid w:val="001E0537"/>
    <w:rsid w:val="001E0F93"/>
    <w:rsid w:val="001E174B"/>
    <w:rsid w:val="001E1FDC"/>
    <w:rsid w:val="001E2BCF"/>
    <w:rsid w:val="001E3160"/>
    <w:rsid w:val="001E334D"/>
    <w:rsid w:val="001E3A98"/>
    <w:rsid w:val="001E4103"/>
    <w:rsid w:val="001E4640"/>
    <w:rsid w:val="001E4C46"/>
    <w:rsid w:val="001E4D0A"/>
    <w:rsid w:val="001E4D22"/>
    <w:rsid w:val="001E5003"/>
    <w:rsid w:val="001E584E"/>
    <w:rsid w:val="001E65B9"/>
    <w:rsid w:val="001E68F1"/>
    <w:rsid w:val="001E708C"/>
    <w:rsid w:val="001E7350"/>
    <w:rsid w:val="001E74AB"/>
    <w:rsid w:val="001F00E8"/>
    <w:rsid w:val="001F0210"/>
    <w:rsid w:val="001F03A3"/>
    <w:rsid w:val="001F0716"/>
    <w:rsid w:val="001F0849"/>
    <w:rsid w:val="001F086D"/>
    <w:rsid w:val="001F0BD0"/>
    <w:rsid w:val="001F14C9"/>
    <w:rsid w:val="001F1525"/>
    <w:rsid w:val="001F1E12"/>
    <w:rsid w:val="001F1E3B"/>
    <w:rsid w:val="001F2582"/>
    <w:rsid w:val="001F3068"/>
    <w:rsid w:val="001F316F"/>
    <w:rsid w:val="001F38C0"/>
    <w:rsid w:val="001F3BA5"/>
    <w:rsid w:val="001F449B"/>
    <w:rsid w:val="001F521A"/>
    <w:rsid w:val="001F531B"/>
    <w:rsid w:val="001F5A38"/>
    <w:rsid w:val="001F5FE8"/>
    <w:rsid w:val="001F629A"/>
    <w:rsid w:val="001F63EE"/>
    <w:rsid w:val="001F64CC"/>
    <w:rsid w:val="001F656B"/>
    <w:rsid w:val="001F697A"/>
    <w:rsid w:val="001F6D56"/>
    <w:rsid w:val="001F6D83"/>
    <w:rsid w:val="001F6F99"/>
    <w:rsid w:val="001F75B4"/>
    <w:rsid w:val="00200B2E"/>
    <w:rsid w:val="00200D3D"/>
    <w:rsid w:val="002012BE"/>
    <w:rsid w:val="002015B2"/>
    <w:rsid w:val="00201800"/>
    <w:rsid w:val="00202033"/>
    <w:rsid w:val="00202EA2"/>
    <w:rsid w:val="00202EB2"/>
    <w:rsid w:val="0020324D"/>
    <w:rsid w:val="002039A0"/>
    <w:rsid w:val="00204F46"/>
    <w:rsid w:val="00205501"/>
    <w:rsid w:val="002056AF"/>
    <w:rsid w:val="002063BB"/>
    <w:rsid w:val="002067CD"/>
    <w:rsid w:val="00206B0C"/>
    <w:rsid w:val="00206B3E"/>
    <w:rsid w:val="002072B5"/>
    <w:rsid w:val="00207B57"/>
    <w:rsid w:val="00210512"/>
    <w:rsid w:val="0021053B"/>
    <w:rsid w:val="00210AF2"/>
    <w:rsid w:val="00211538"/>
    <w:rsid w:val="00212087"/>
    <w:rsid w:val="00212647"/>
    <w:rsid w:val="00214F4E"/>
    <w:rsid w:val="00215234"/>
    <w:rsid w:val="00216307"/>
    <w:rsid w:val="00216375"/>
    <w:rsid w:val="00216810"/>
    <w:rsid w:val="00216AE7"/>
    <w:rsid w:val="00216AFC"/>
    <w:rsid w:val="00216DE9"/>
    <w:rsid w:val="00217051"/>
    <w:rsid w:val="00217DC1"/>
    <w:rsid w:val="0022071A"/>
    <w:rsid w:val="0022120B"/>
    <w:rsid w:val="002213D8"/>
    <w:rsid w:val="00221531"/>
    <w:rsid w:val="00221D5E"/>
    <w:rsid w:val="002222AA"/>
    <w:rsid w:val="0022413F"/>
    <w:rsid w:val="002241A2"/>
    <w:rsid w:val="002244E1"/>
    <w:rsid w:val="0022455C"/>
    <w:rsid w:val="0022456E"/>
    <w:rsid w:val="00224573"/>
    <w:rsid w:val="00224A30"/>
    <w:rsid w:val="00225102"/>
    <w:rsid w:val="00225E13"/>
    <w:rsid w:val="002265F2"/>
    <w:rsid w:val="00226DA6"/>
    <w:rsid w:val="0022710A"/>
    <w:rsid w:val="00227773"/>
    <w:rsid w:val="0023053A"/>
    <w:rsid w:val="002308B9"/>
    <w:rsid w:val="00230EB1"/>
    <w:rsid w:val="0023104A"/>
    <w:rsid w:val="00231086"/>
    <w:rsid w:val="00231669"/>
    <w:rsid w:val="002318FF"/>
    <w:rsid w:val="00231B30"/>
    <w:rsid w:val="00231B6C"/>
    <w:rsid w:val="002342C9"/>
    <w:rsid w:val="002347F6"/>
    <w:rsid w:val="00234CC8"/>
    <w:rsid w:val="00234D33"/>
    <w:rsid w:val="00234E90"/>
    <w:rsid w:val="00234FFF"/>
    <w:rsid w:val="002352EA"/>
    <w:rsid w:val="00235389"/>
    <w:rsid w:val="002357D7"/>
    <w:rsid w:val="00235EF0"/>
    <w:rsid w:val="0023718E"/>
    <w:rsid w:val="00237276"/>
    <w:rsid w:val="00237CCE"/>
    <w:rsid w:val="00237FC4"/>
    <w:rsid w:val="00240B01"/>
    <w:rsid w:val="00241039"/>
    <w:rsid w:val="0024118D"/>
    <w:rsid w:val="0024139C"/>
    <w:rsid w:val="0024208E"/>
    <w:rsid w:val="002423AB"/>
    <w:rsid w:val="002431AA"/>
    <w:rsid w:val="00243494"/>
    <w:rsid w:val="00243D52"/>
    <w:rsid w:val="002441A1"/>
    <w:rsid w:val="002453C9"/>
    <w:rsid w:val="00245403"/>
    <w:rsid w:val="002456E5"/>
    <w:rsid w:val="00245CF1"/>
    <w:rsid w:val="00246127"/>
    <w:rsid w:val="00246492"/>
    <w:rsid w:val="00246A2C"/>
    <w:rsid w:val="00246A72"/>
    <w:rsid w:val="002472CB"/>
    <w:rsid w:val="00247304"/>
    <w:rsid w:val="00247576"/>
    <w:rsid w:val="0024797E"/>
    <w:rsid w:val="002503EF"/>
    <w:rsid w:val="002504BD"/>
    <w:rsid w:val="00250C2E"/>
    <w:rsid w:val="002516AF"/>
    <w:rsid w:val="00251C60"/>
    <w:rsid w:val="00251EAF"/>
    <w:rsid w:val="00251F36"/>
    <w:rsid w:val="00252527"/>
    <w:rsid w:val="00253338"/>
    <w:rsid w:val="002535A6"/>
    <w:rsid w:val="002538D0"/>
    <w:rsid w:val="00253C5E"/>
    <w:rsid w:val="0025484B"/>
    <w:rsid w:val="002548A3"/>
    <w:rsid w:val="00254ECB"/>
    <w:rsid w:val="002556EB"/>
    <w:rsid w:val="002557DE"/>
    <w:rsid w:val="00256001"/>
    <w:rsid w:val="00256091"/>
    <w:rsid w:val="00256310"/>
    <w:rsid w:val="00256620"/>
    <w:rsid w:val="00256868"/>
    <w:rsid w:val="002576BD"/>
    <w:rsid w:val="00257B13"/>
    <w:rsid w:val="00257E65"/>
    <w:rsid w:val="00260279"/>
    <w:rsid w:val="00260346"/>
    <w:rsid w:val="00260600"/>
    <w:rsid w:val="00261D1E"/>
    <w:rsid w:val="00261FB8"/>
    <w:rsid w:val="0026288D"/>
    <w:rsid w:val="00262B0C"/>
    <w:rsid w:val="00262D83"/>
    <w:rsid w:val="00262DAD"/>
    <w:rsid w:val="0026310B"/>
    <w:rsid w:val="0026397A"/>
    <w:rsid w:val="0026467C"/>
    <w:rsid w:val="002648BE"/>
    <w:rsid w:val="00264FF3"/>
    <w:rsid w:val="00265AED"/>
    <w:rsid w:val="00265FBF"/>
    <w:rsid w:val="00266175"/>
    <w:rsid w:val="00266CCE"/>
    <w:rsid w:val="00266E53"/>
    <w:rsid w:val="00267253"/>
    <w:rsid w:val="00267653"/>
    <w:rsid w:val="00267840"/>
    <w:rsid w:val="00267A52"/>
    <w:rsid w:val="00267B98"/>
    <w:rsid w:val="0027002A"/>
    <w:rsid w:val="00270276"/>
    <w:rsid w:val="00270373"/>
    <w:rsid w:val="00270383"/>
    <w:rsid w:val="00270802"/>
    <w:rsid w:val="00271474"/>
    <w:rsid w:val="002714E0"/>
    <w:rsid w:val="00271BB7"/>
    <w:rsid w:val="0027372C"/>
    <w:rsid w:val="00273ADA"/>
    <w:rsid w:val="00273F2B"/>
    <w:rsid w:val="00274311"/>
    <w:rsid w:val="0027467E"/>
    <w:rsid w:val="00274A93"/>
    <w:rsid w:val="00274C0F"/>
    <w:rsid w:val="00275668"/>
    <w:rsid w:val="00275870"/>
    <w:rsid w:val="00275CF8"/>
    <w:rsid w:val="00276DE8"/>
    <w:rsid w:val="00277A1C"/>
    <w:rsid w:val="00277C9C"/>
    <w:rsid w:val="0028067C"/>
    <w:rsid w:val="0028121C"/>
    <w:rsid w:val="00282251"/>
    <w:rsid w:val="0028268D"/>
    <w:rsid w:val="00283192"/>
    <w:rsid w:val="00283838"/>
    <w:rsid w:val="00284338"/>
    <w:rsid w:val="00285239"/>
    <w:rsid w:val="00285F06"/>
    <w:rsid w:val="00286944"/>
    <w:rsid w:val="00286A3A"/>
    <w:rsid w:val="00287191"/>
    <w:rsid w:val="002873B1"/>
    <w:rsid w:val="00287F91"/>
    <w:rsid w:val="00290056"/>
    <w:rsid w:val="00290464"/>
    <w:rsid w:val="002904D0"/>
    <w:rsid w:val="00290971"/>
    <w:rsid w:val="00290D3A"/>
    <w:rsid w:val="00291242"/>
    <w:rsid w:val="0029135B"/>
    <w:rsid w:val="00291555"/>
    <w:rsid w:val="0029254D"/>
    <w:rsid w:val="00292560"/>
    <w:rsid w:val="002928EE"/>
    <w:rsid w:val="0029333D"/>
    <w:rsid w:val="002937CA"/>
    <w:rsid w:val="002938B1"/>
    <w:rsid w:val="00294029"/>
    <w:rsid w:val="002941BA"/>
    <w:rsid w:val="00294594"/>
    <w:rsid w:val="00294D8A"/>
    <w:rsid w:val="00294F52"/>
    <w:rsid w:val="00294F9A"/>
    <w:rsid w:val="00295C31"/>
    <w:rsid w:val="00295DF2"/>
    <w:rsid w:val="00296312"/>
    <w:rsid w:val="00296A15"/>
    <w:rsid w:val="00297EF6"/>
    <w:rsid w:val="002A0738"/>
    <w:rsid w:val="002A0B86"/>
    <w:rsid w:val="002A161F"/>
    <w:rsid w:val="002A19D6"/>
    <w:rsid w:val="002A1A0E"/>
    <w:rsid w:val="002A1DC0"/>
    <w:rsid w:val="002A1E6E"/>
    <w:rsid w:val="002A22C8"/>
    <w:rsid w:val="002A2314"/>
    <w:rsid w:val="002A2576"/>
    <w:rsid w:val="002A2EBB"/>
    <w:rsid w:val="002A3240"/>
    <w:rsid w:val="002A3461"/>
    <w:rsid w:val="002A4021"/>
    <w:rsid w:val="002A409B"/>
    <w:rsid w:val="002A412A"/>
    <w:rsid w:val="002A413E"/>
    <w:rsid w:val="002A4958"/>
    <w:rsid w:val="002A499C"/>
    <w:rsid w:val="002A4E34"/>
    <w:rsid w:val="002A551C"/>
    <w:rsid w:val="002A61B5"/>
    <w:rsid w:val="002A6557"/>
    <w:rsid w:val="002A695B"/>
    <w:rsid w:val="002A6EC4"/>
    <w:rsid w:val="002A6FAF"/>
    <w:rsid w:val="002A7323"/>
    <w:rsid w:val="002A775C"/>
    <w:rsid w:val="002A7BC5"/>
    <w:rsid w:val="002A7D39"/>
    <w:rsid w:val="002B0D65"/>
    <w:rsid w:val="002B1213"/>
    <w:rsid w:val="002B122A"/>
    <w:rsid w:val="002B1B4E"/>
    <w:rsid w:val="002B251C"/>
    <w:rsid w:val="002B2A75"/>
    <w:rsid w:val="002B2E30"/>
    <w:rsid w:val="002B2FA2"/>
    <w:rsid w:val="002B324A"/>
    <w:rsid w:val="002B3352"/>
    <w:rsid w:val="002B3A08"/>
    <w:rsid w:val="002B3A5A"/>
    <w:rsid w:val="002B3C89"/>
    <w:rsid w:val="002B3DA8"/>
    <w:rsid w:val="002B4022"/>
    <w:rsid w:val="002B4506"/>
    <w:rsid w:val="002B4E19"/>
    <w:rsid w:val="002B4F6A"/>
    <w:rsid w:val="002B69CE"/>
    <w:rsid w:val="002B6D46"/>
    <w:rsid w:val="002B6ED5"/>
    <w:rsid w:val="002B7B17"/>
    <w:rsid w:val="002B7FA3"/>
    <w:rsid w:val="002C0262"/>
    <w:rsid w:val="002C042E"/>
    <w:rsid w:val="002C07C3"/>
    <w:rsid w:val="002C0975"/>
    <w:rsid w:val="002C1870"/>
    <w:rsid w:val="002C1C1D"/>
    <w:rsid w:val="002C228F"/>
    <w:rsid w:val="002C2881"/>
    <w:rsid w:val="002C2CAC"/>
    <w:rsid w:val="002C3017"/>
    <w:rsid w:val="002C3545"/>
    <w:rsid w:val="002C3703"/>
    <w:rsid w:val="002C4245"/>
    <w:rsid w:val="002C4605"/>
    <w:rsid w:val="002C4CB1"/>
    <w:rsid w:val="002C563C"/>
    <w:rsid w:val="002C5808"/>
    <w:rsid w:val="002C5CFA"/>
    <w:rsid w:val="002C5D9C"/>
    <w:rsid w:val="002C62D9"/>
    <w:rsid w:val="002C6522"/>
    <w:rsid w:val="002C653F"/>
    <w:rsid w:val="002C6D33"/>
    <w:rsid w:val="002C6F3D"/>
    <w:rsid w:val="002C75D5"/>
    <w:rsid w:val="002C76D3"/>
    <w:rsid w:val="002C77D7"/>
    <w:rsid w:val="002C79D1"/>
    <w:rsid w:val="002D03EC"/>
    <w:rsid w:val="002D0A6F"/>
    <w:rsid w:val="002D158A"/>
    <w:rsid w:val="002D1594"/>
    <w:rsid w:val="002D1729"/>
    <w:rsid w:val="002D1A28"/>
    <w:rsid w:val="002D1BF4"/>
    <w:rsid w:val="002D24F8"/>
    <w:rsid w:val="002D2AE3"/>
    <w:rsid w:val="002D2F80"/>
    <w:rsid w:val="002D3127"/>
    <w:rsid w:val="002D32AD"/>
    <w:rsid w:val="002D37AD"/>
    <w:rsid w:val="002D3ED8"/>
    <w:rsid w:val="002D417C"/>
    <w:rsid w:val="002D4DEF"/>
    <w:rsid w:val="002D527D"/>
    <w:rsid w:val="002D52D7"/>
    <w:rsid w:val="002D5375"/>
    <w:rsid w:val="002D5480"/>
    <w:rsid w:val="002D5FC3"/>
    <w:rsid w:val="002D6277"/>
    <w:rsid w:val="002D64DE"/>
    <w:rsid w:val="002D660B"/>
    <w:rsid w:val="002D6ABE"/>
    <w:rsid w:val="002D7A96"/>
    <w:rsid w:val="002D7C56"/>
    <w:rsid w:val="002D7CC6"/>
    <w:rsid w:val="002E017F"/>
    <w:rsid w:val="002E05FF"/>
    <w:rsid w:val="002E066D"/>
    <w:rsid w:val="002E07E8"/>
    <w:rsid w:val="002E0881"/>
    <w:rsid w:val="002E102C"/>
    <w:rsid w:val="002E15B9"/>
    <w:rsid w:val="002E1809"/>
    <w:rsid w:val="002E1A4C"/>
    <w:rsid w:val="002E1D87"/>
    <w:rsid w:val="002E212B"/>
    <w:rsid w:val="002E2742"/>
    <w:rsid w:val="002E31C6"/>
    <w:rsid w:val="002E3E90"/>
    <w:rsid w:val="002E42BC"/>
    <w:rsid w:val="002E42CB"/>
    <w:rsid w:val="002E437E"/>
    <w:rsid w:val="002E459A"/>
    <w:rsid w:val="002E52B1"/>
    <w:rsid w:val="002E54F2"/>
    <w:rsid w:val="002E62F2"/>
    <w:rsid w:val="002E67C6"/>
    <w:rsid w:val="002E6AA1"/>
    <w:rsid w:val="002E7697"/>
    <w:rsid w:val="002E77D5"/>
    <w:rsid w:val="002E7B5A"/>
    <w:rsid w:val="002E7D5F"/>
    <w:rsid w:val="002E7DE8"/>
    <w:rsid w:val="002F0391"/>
    <w:rsid w:val="002F0AE8"/>
    <w:rsid w:val="002F18B6"/>
    <w:rsid w:val="002F195F"/>
    <w:rsid w:val="002F1B02"/>
    <w:rsid w:val="002F211D"/>
    <w:rsid w:val="002F2354"/>
    <w:rsid w:val="002F2B93"/>
    <w:rsid w:val="002F3048"/>
    <w:rsid w:val="002F304F"/>
    <w:rsid w:val="002F33BF"/>
    <w:rsid w:val="002F33FE"/>
    <w:rsid w:val="002F3579"/>
    <w:rsid w:val="002F4590"/>
    <w:rsid w:val="002F472A"/>
    <w:rsid w:val="002F47B3"/>
    <w:rsid w:val="002F4A03"/>
    <w:rsid w:val="002F4B17"/>
    <w:rsid w:val="002F4C2E"/>
    <w:rsid w:val="002F4F78"/>
    <w:rsid w:val="002F51B2"/>
    <w:rsid w:val="002F52C5"/>
    <w:rsid w:val="002F555C"/>
    <w:rsid w:val="002F5F87"/>
    <w:rsid w:val="002F62A9"/>
    <w:rsid w:val="002F6761"/>
    <w:rsid w:val="002F78D6"/>
    <w:rsid w:val="002F78E4"/>
    <w:rsid w:val="002F7B61"/>
    <w:rsid w:val="002F7C65"/>
    <w:rsid w:val="002F7D1F"/>
    <w:rsid w:val="003004E3"/>
    <w:rsid w:val="00300FB0"/>
    <w:rsid w:val="003010AF"/>
    <w:rsid w:val="003014D7"/>
    <w:rsid w:val="003025A1"/>
    <w:rsid w:val="003025BB"/>
    <w:rsid w:val="003027D5"/>
    <w:rsid w:val="00302CEB"/>
    <w:rsid w:val="00303648"/>
    <w:rsid w:val="00303E8F"/>
    <w:rsid w:val="003044CA"/>
    <w:rsid w:val="00304EFD"/>
    <w:rsid w:val="00304F6D"/>
    <w:rsid w:val="003050DE"/>
    <w:rsid w:val="003057F1"/>
    <w:rsid w:val="00305DF3"/>
    <w:rsid w:val="00306661"/>
    <w:rsid w:val="00307743"/>
    <w:rsid w:val="00307D9E"/>
    <w:rsid w:val="00307DB1"/>
    <w:rsid w:val="00307E65"/>
    <w:rsid w:val="00307F92"/>
    <w:rsid w:val="00310004"/>
    <w:rsid w:val="003102EB"/>
    <w:rsid w:val="00310511"/>
    <w:rsid w:val="00310CA1"/>
    <w:rsid w:val="003116A8"/>
    <w:rsid w:val="00311A40"/>
    <w:rsid w:val="00311A66"/>
    <w:rsid w:val="00311B7C"/>
    <w:rsid w:val="00311C9A"/>
    <w:rsid w:val="00312033"/>
    <w:rsid w:val="00312840"/>
    <w:rsid w:val="00312864"/>
    <w:rsid w:val="00312A7D"/>
    <w:rsid w:val="0031312A"/>
    <w:rsid w:val="003135C5"/>
    <w:rsid w:val="00313B5B"/>
    <w:rsid w:val="003146DE"/>
    <w:rsid w:val="00314F59"/>
    <w:rsid w:val="00314FC9"/>
    <w:rsid w:val="00316290"/>
    <w:rsid w:val="003163F2"/>
    <w:rsid w:val="00316C93"/>
    <w:rsid w:val="00317827"/>
    <w:rsid w:val="0032034A"/>
    <w:rsid w:val="003209CC"/>
    <w:rsid w:val="0032118D"/>
    <w:rsid w:val="00321357"/>
    <w:rsid w:val="003215DB"/>
    <w:rsid w:val="00321A8A"/>
    <w:rsid w:val="003220BF"/>
    <w:rsid w:val="00322168"/>
    <w:rsid w:val="0032239C"/>
    <w:rsid w:val="00322CCB"/>
    <w:rsid w:val="00323151"/>
    <w:rsid w:val="003233E2"/>
    <w:rsid w:val="00323810"/>
    <w:rsid w:val="00324177"/>
    <w:rsid w:val="003243D9"/>
    <w:rsid w:val="00324495"/>
    <w:rsid w:val="00324555"/>
    <w:rsid w:val="00324E25"/>
    <w:rsid w:val="00324FC1"/>
    <w:rsid w:val="00325174"/>
    <w:rsid w:val="003252F5"/>
    <w:rsid w:val="00325460"/>
    <w:rsid w:val="003258D0"/>
    <w:rsid w:val="00325A3B"/>
    <w:rsid w:val="0032781C"/>
    <w:rsid w:val="00327D9C"/>
    <w:rsid w:val="003304BA"/>
    <w:rsid w:val="003320ED"/>
    <w:rsid w:val="0033244F"/>
    <w:rsid w:val="003324F3"/>
    <w:rsid w:val="00332876"/>
    <w:rsid w:val="00332B95"/>
    <w:rsid w:val="003340E5"/>
    <w:rsid w:val="00334588"/>
    <w:rsid w:val="0033541B"/>
    <w:rsid w:val="00335B1E"/>
    <w:rsid w:val="00335D9C"/>
    <w:rsid w:val="00337016"/>
    <w:rsid w:val="003370FD"/>
    <w:rsid w:val="00337307"/>
    <w:rsid w:val="00337E2B"/>
    <w:rsid w:val="0034053D"/>
    <w:rsid w:val="00341012"/>
    <w:rsid w:val="003426DC"/>
    <w:rsid w:val="003428B7"/>
    <w:rsid w:val="00342E5F"/>
    <w:rsid w:val="00342E87"/>
    <w:rsid w:val="0034339C"/>
    <w:rsid w:val="003434FB"/>
    <w:rsid w:val="00343AD2"/>
    <w:rsid w:val="00343B96"/>
    <w:rsid w:val="003443FC"/>
    <w:rsid w:val="00345CF9"/>
    <w:rsid w:val="00345F11"/>
    <w:rsid w:val="003466DB"/>
    <w:rsid w:val="00346735"/>
    <w:rsid w:val="0034718F"/>
    <w:rsid w:val="003471E7"/>
    <w:rsid w:val="00347332"/>
    <w:rsid w:val="00347C1D"/>
    <w:rsid w:val="00347D91"/>
    <w:rsid w:val="00350287"/>
    <w:rsid w:val="00350BD9"/>
    <w:rsid w:val="00350C2B"/>
    <w:rsid w:val="003511FC"/>
    <w:rsid w:val="00351311"/>
    <w:rsid w:val="00351588"/>
    <w:rsid w:val="00351755"/>
    <w:rsid w:val="00351920"/>
    <w:rsid w:val="003519BA"/>
    <w:rsid w:val="00352099"/>
    <w:rsid w:val="003523C7"/>
    <w:rsid w:val="00352621"/>
    <w:rsid w:val="00353E10"/>
    <w:rsid w:val="00354067"/>
    <w:rsid w:val="0035436A"/>
    <w:rsid w:val="003543BA"/>
    <w:rsid w:val="003544B9"/>
    <w:rsid w:val="00355752"/>
    <w:rsid w:val="00355813"/>
    <w:rsid w:val="00355CC7"/>
    <w:rsid w:val="00356082"/>
    <w:rsid w:val="003563CB"/>
    <w:rsid w:val="0035640E"/>
    <w:rsid w:val="00356480"/>
    <w:rsid w:val="00356885"/>
    <w:rsid w:val="003574EA"/>
    <w:rsid w:val="00357ED4"/>
    <w:rsid w:val="0036005E"/>
    <w:rsid w:val="003600D7"/>
    <w:rsid w:val="00360311"/>
    <w:rsid w:val="00360DF7"/>
    <w:rsid w:val="00360EBA"/>
    <w:rsid w:val="00361220"/>
    <w:rsid w:val="003612C4"/>
    <w:rsid w:val="0036179F"/>
    <w:rsid w:val="0036225C"/>
    <w:rsid w:val="0036248D"/>
    <w:rsid w:val="0036259C"/>
    <w:rsid w:val="0036271E"/>
    <w:rsid w:val="00362D4D"/>
    <w:rsid w:val="003630B7"/>
    <w:rsid w:val="0036367E"/>
    <w:rsid w:val="003638D9"/>
    <w:rsid w:val="00364227"/>
    <w:rsid w:val="00364352"/>
    <w:rsid w:val="00364642"/>
    <w:rsid w:val="00364B88"/>
    <w:rsid w:val="00365722"/>
    <w:rsid w:val="00365D10"/>
    <w:rsid w:val="00365D5A"/>
    <w:rsid w:val="003660F4"/>
    <w:rsid w:val="003664B9"/>
    <w:rsid w:val="0036728D"/>
    <w:rsid w:val="003677D0"/>
    <w:rsid w:val="003679EC"/>
    <w:rsid w:val="00367F65"/>
    <w:rsid w:val="00367F80"/>
    <w:rsid w:val="003700FE"/>
    <w:rsid w:val="0037015D"/>
    <w:rsid w:val="003706E0"/>
    <w:rsid w:val="0037138E"/>
    <w:rsid w:val="00371A08"/>
    <w:rsid w:val="00371AE8"/>
    <w:rsid w:val="00371AF9"/>
    <w:rsid w:val="00371B9A"/>
    <w:rsid w:val="00371C5F"/>
    <w:rsid w:val="0037205C"/>
    <w:rsid w:val="003721B0"/>
    <w:rsid w:val="003729D9"/>
    <w:rsid w:val="00372A14"/>
    <w:rsid w:val="00372B61"/>
    <w:rsid w:val="00372FFE"/>
    <w:rsid w:val="003731FF"/>
    <w:rsid w:val="00374606"/>
    <w:rsid w:val="00374D52"/>
    <w:rsid w:val="0037556E"/>
    <w:rsid w:val="0037563C"/>
    <w:rsid w:val="0037582D"/>
    <w:rsid w:val="003760AE"/>
    <w:rsid w:val="00376461"/>
    <w:rsid w:val="00376496"/>
    <w:rsid w:val="00376760"/>
    <w:rsid w:val="00376AAF"/>
    <w:rsid w:val="00376E36"/>
    <w:rsid w:val="00377365"/>
    <w:rsid w:val="00377710"/>
    <w:rsid w:val="0037775A"/>
    <w:rsid w:val="00380069"/>
    <w:rsid w:val="003804EC"/>
    <w:rsid w:val="00380A71"/>
    <w:rsid w:val="00381182"/>
    <w:rsid w:val="003811D5"/>
    <w:rsid w:val="0038154E"/>
    <w:rsid w:val="00381AA8"/>
    <w:rsid w:val="00382614"/>
    <w:rsid w:val="00382EE7"/>
    <w:rsid w:val="00382F30"/>
    <w:rsid w:val="003831A9"/>
    <w:rsid w:val="00383BDB"/>
    <w:rsid w:val="00383D15"/>
    <w:rsid w:val="003843AB"/>
    <w:rsid w:val="00384793"/>
    <w:rsid w:val="003849B2"/>
    <w:rsid w:val="00384C77"/>
    <w:rsid w:val="00384DB4"/>
    <w:rsid w:val="003853FB"/>
    <w:rsid w:val="00385A19"/>
    <w:rsid w:val="00386405"/>
    <w:rsid w:val="0038675C"/>
    <w:rsid w:val="0038681C"/>
    <w:rsid w:val="003868B4"/>
    <w:rsid w:val="00386B8D"/>
    <w:rsid w:val="003878F2"/>
    <w:rsid w:val="00387B01"/>
    <w:rsid w:val="00387BE5"/>
    <w:rsid w:val="00387DEE"/>
    <w:rsid w:val="00390F62"/>
    <w:rsid w:val="00390FF0"/>
    <w:rsid w:val="00391345"/>
    <w:rsid w:val="00391462"/>
    <w:rsid w:val="00391B08"/>
    <w:rsid w:val="00391DD8"/>
    <w:rsid w:val="00392268"/>
    <w:rsid w:val="003922D2"/>
    <w:rsid w:val="0039267E"/>
    <w:rsid w:val="00392733"/>
    <w:rsid w:val="00392748"/>
    <w:rsid w:val="0039299C"/>
    <w:rsid w:val="00392A57"/>
    <w:rsid w:val="003930C2"/>
    <w:rsid w:val="003931DC"/>
    <w:rsid w:val="0039328C"/>
    <w:rsid w:val="003934E5"/>
    <w:rsid w:val="0039467E"/>
    <w:rsid w:val="003948F7"/>
    <w:rsid w:val="00394BB8"/>
    <w:rsid w:val="00394C63"/>
    <w:rsid w:val="0039500B"/>
    <w:rsid w:val="003956B6"/>
    <w:rsid w:val="00395FCE"/>
    <w:rsid w:val="003963AB"/>
    <w:rsid w:val="00396B82"/>
    <w:rsid w:val="00396DA6"/>
    <w:rsid w:val="00397A96"/>
    <w:rsid w:val="00397D89"/>
    <w:rsid w:val="00397F57"/>
    <w:rsid w:val="003A00D9"/>
    <w:rsid w:val="003A012F"/>
    <w:rsid w:val="003A06C4"/>
    <w:rsid w:val="003A0DD7"/>
    <w:rsid w:val="003A0E44"/>
    <w:rsid w:val="003A0FF8"/>
    <w:rsid w:val="003A265E"/>
    <w:rsid w:val="003A2D40"/>
    <w:rsid w:val="003A2F61"/>
    <w:rsid w:val="003A3659"/>
    <w:rsid w:val="003A471A"/>
    <w:rsid w:val="003A48A2"/>
    <w:rsid w:val="003A48EA"/>
    <w:rsid w:val="003A4E06"/>
    <w:rsid w:val="003A5977"/>
    <w:rsid w:val="003A5A83"/>
    <w:rsid w:val="003A653F"/>
    <w:rsid w:val="003A6A96"/>
    <w:rsid w:val="003A6B7C"/>
    <w:rsid w:val="003A7689"/>
    <w:rsid w:val="003A7844"/>
    <w:rsid w:val="003A7E59"/>
    <w:rsid w:val="003B02DF"/>
    <w:rsid w:val="003B07EA"/>
    <w:rsid w:val="003B0ED4"/>
    <w:rsid w:val="003B1C28"/>
    <w:rsid w:val="003B2493"/>
    <w:rsid w:val="003B27F9"/>
    <w:rsid w:val="003B3BE1"/>
    <w:rsid w:val="003B435F"/>
    <w:rsid w:val="003B4511"/>
    <w:rsid w:val="003B451C"/>
    <w:rsid w:val="003B459A"/>
    <w:rsid w:val="003B54D1"/>
    <w:rsid w:val="003B595D"/>
    <w:rsid w:val="003B67FF"/>
    <w:rsid w:val="003B6C33"/>
    <w:rsid w:val="003B7A40"/>
    <w:rsid w:val="003C01BF"/>
    <w:rsid w:val="003C03C0"/>
    <w:rsid w:val="003C04AB"/>
    <w:rsid w:val="003C0B67"/>
    <w:rsid w:val="003C1348"/>
    <w:rsid w:val="003C1452"/>
    <w:rsid w:val="003C14A3"/>
    <w:rsid w:val="003C1B20"/>
    <w:rsid w:val="003C1E15"/>
    <w:rsid w:val="003C2324"/>
    <w:rsid w:val="003C2436"/>
    <w:rsid w:val="003C26A7"/>
    <w:rsid w:val="003C29F6"/>
    <w:rsid w:val="003C2A6C"/>
    <w:rsid w:val="003C2D93"/>
    <w:rsid w:val="003C2E5B"/>
    <w:rsid w:val="003C3085"/>
    <w:rsid w:val="003C32F5"/>
    <w:rsid w:val="003C37A6"/>
    <w:rsid w:val="003C3831"/>
    <w:rsid w:val="003C3FCB"/>
    <w:rsid w:val="003C45A1"/>
    <w:rsid w:val="003C461D"/>
    <w:rsid w:val="003C55D9"/>
    <w:rsid w:val="003C561C"/>
    <w:rsid w:val="003C5769"/>
    <w:rsid w:val="003C5D91"/>
    <w:rsid w:val="003C60DD"/>
    <w:rsid w:val="003C621A"/>
    <w:rsid w:val="003C6848"/>
    <w:rsid w:val="003C6E40"/>
    <w:rsid w:val="003C7395"/>
    <w:rsid w:val="003C7E20"/>
    <w:rsid w:val="003D07F8"/>
    <w:rsid w:val="003D0D72"/>
    <w:rsid w:val="003D142E"/>
    <w:rsid w:val="003D1451"/>
    <w:rsid w:val="003D1509"/>
    <w:rsid w:val="003D1B30"/>
    <w:rsid w:val="003D215F"/>
    <w:rsid w:val="003D220E"/>
    <w:rsid w:val="003D2974"/>
    <w:rsid w:val="003D2DE5"/>
    <w:rsid w:val="003D2FC3"/>
    <w:rsid w:val="003D4E55"/>
    <w:rsid w:val="003D5405"/>
    <w:rsid w:val="003D554B"/>
    <w:rsid w:val="003D560B"/>
    <w:rsid w:val="003D567F"/>
    <w:rsid w:val="003D68D3"/>
    <w:rsid w:val="003D7213"/>
    <w:rsid w:val="003D759A"/>
    <w:rsid w:val="003D7F42"/>
    <w:rsid w:val="003E0128"/>
    <w:rsid w:val="003E0A7A"/>
    <w:rsid w:val="003E0A8F"/>
    <w:rsid w:val="003E0B25"/>
    <w:rsid w:val="003E134F"/>
    <w:rsid w:val="003E19DA"/>
    <w:rsid w:val="003E1B3F"/>
    <w:rsid w:val="003E2E50"/>
    <w:rsid w:val="003E2F23"/>
    <w:rsid w:val="003E2F50"/>
    <w:rsid w:val="003E30AA"/>
    <w:rsid w:val="003E3359"/>
    <w:rsid w:val="003E3539"/>
    <w:rsid w:val="003E3A1E"/>
    <w:rsid w:val="003E482D"/>
    <w:rsid w:val="003E51F5"/>
    <w:rsid w:val="003E5EF8"/>
    <w:rsid w:val="003E677A"/>
    <w:rsid w:val="003E71D4"/>
    <w:rsid w:val="003E768D"/>
    <w:rsid w:val="003E7CD0"/>
    <w:rsid w:val="003E7EF7"/>
    <w:rsid w:val="003F0590"/>
    <w:rsid w:val="003F05DA"/>
    <w:rsid w:val="003F0769"/>
    <w:rsid w:val="003F185E"/>
    <w:rsid w:val="003F2CFA"/>
    <w:rsid w:val="003F2CFF"/>
    <w:rsid w:val="003F2F5D"/>
    <w:rsid w:val="003F3909"/>
    <w:rsid w:val="003F483B"/>
    <w:rsid w:val="003F4A4B"/>
    <w:rsid w:val="003F6BA9"/>
    <w:rsid w:val="003F6F52"/>
    <w:rsid w:val="003F71FC"/>
    <w:rsid w:val="003F72A3"/>
    <w:rsid w:val="00400163"/>
    <w:rsid w:val="0040064F"/>
    <w:rsid w:val="00400C24"/>
    <w:rsid w:val="00401351"/>
    <w:rsid w:val="00401E2B"/>
    <w:rsid w:val="00401E71"/>
    <w:rsid w:val="004021B2"/>
    <w:rsid w:val="00402455"/>
    <w:rsid w:val="00402764"/>
    <w:rsid w:val="004034DF"/>
    <w:rsid w:val="00403FF2"/>
    <w:rsid w:val="00404172"/>
    <w:rsid w:val="00405279"/>
    <w:rsid w:val="0040568C"/>
    <w:rsid w:val="0040578E"/>
    <w:rsid w:val="004059B3"/>
    <w:rsid w:val="00405D3E"/>
    <w:rsid w:val="00405D6F"/>
    <w:rsid w:val="00405DB7"/>
    <w:rsid w:val="00406415"/>
    <w:rsid w:val="004076AB"/>
    <w:rsid w:val="00407F4B"/>
    <w:rsid w:val="004100E1"/>
    <w:rsid w:val="00410477"/>
    <w:rsid w:val="004106E6"/>
    <w:rsid w:val="00410F84"/>
    <w:rsid w:val="00412279"/>
    <w:rsid w:val="00412891"/>
    <w:rsid w:val="00412899"/>
    <w:rsid w:val="00412946"/>
    <w:rsid w:val="00412DC8"/>
    <w:rsid w:val="00412DD0"/>
    <w:rsid w:val="00413853"/>
    <w:rsid w:val="00413884"/>
    <w:rsid w:val="00413923"/>
    <w:rsid w:val="004145A7"/>
    <w:rsid w:val="004148DF"/>
    <w:rsid w:val="00414FBA"/>
    <w:rsid w:val="0041516F"/>
    <w:rsid w:val="00415DF7"/>
    <w:rsid w:val="004164C9"/>
    <w:rsid w:val="0041693C"/>
    <w:rsid w:val="00416F3B"/>
    <w:rsid w:val="00417521"/>
    <w:rsid w:val="00417988"/>
    <w:rsid w:val="00417F75"/>
    <w:rsid w:val="0042119B"/>
    <w:rsid w:val="00421614"/>
    <w:rsid w:val="004217FC"/>
    <w:rsid w:val="004226D7"/>
    <w:rsid w:val="004229C7"/>
    <w:rsid w:val="00422CFD"/>
    <w:rsid w:val="0042326C"/>
    <w:rsid w:val="004233DB"/>
    <w:rsid w:val="00423A1D"/>
    <w:rsid w:val="00423CCC"/>
    <w:rsid w:val="004246EE"/>
    <w:rsid w:val="00425953"/>
    <w:rsid w:val="0042635E"/>
    <w:rsid w:val="00426DB4"/>
    <w:rsid w:val="00426DED"/>
    <w:rsid w:val="00426E43"/>
    <w:rsid w:val="0042728D"/>
    <w:rsid w:val="0042732A"/>
    <w:rsid w:val="00427B0E"/>
    <w:rsid w:val="00427CD1"/>
    <w:rsid w:val="0043024F"/>
    <w:rsid w:val="00430421"/>
    <w:rsid w:val="00430961"/>
    <w:rsid w:val="00430D5A"/>
    <w:rsid w:val="0043200E"/>
    <w:rsid w:val="004327C7"/>
    <w:rsid w:val="004328EC"/>
    <w:rsid w:val="00432AF2"/>
    <w:rsid w:val="0043338C"/>
    <w:rsid w:val="0043395F"/>
    <w:rsid w:val="00433F09"/>
    <w:rsid w:val="00434A42"/>
    <w:rsid w:val="00435215"/>
    <w:rsid w:val="00435269"/>
    <w:rsid w:val="00435485"/>
    <w:rsid w:val="0043554C"/>
    <w:rsid w:val="00435CED"/>
    <w:rsid w:val="00436148"/>
    <w:rsid w:val="00436642"/>
    <w:rsid w:val="0043713D"/>
    <w:rsid w:val="00437181"/>
    <w:rsid w:val="0043729D"/>
    <w:rsid w:val="004372B1"/>
    <w:rsid w:val="00437332"/>
    <w:rsid w:val="0043739E"/>
    <w:rsid w:val="00437548"/>
    <w:rsid w:val="00437DD1"/>
    <w:rsid w:val="00440107"/>
    <w:rsid w:val="00440D74"/>
    <w:rsid w:val="00441020"/>
    <w:rsid w:val="0044102C"/>
    <w:rsid w:val="0044135D"/>
    <w:rsid w:val="0044144D"/>
    <w:rsid w:val="0044151F"/>
    <w:rsid w:val="004429D6"/>
    <w:rsid w:val="004431FD"/>
    <w:rsid w:val="00443C63"/>
    <w:rsid w:val="00443D8F"/>
    <w:rsid w:val="00444201"/>
    <w:rsid w:val="004446C6"/>
    <w:rsid w:val="0044489E"/>
    <w:rsid w:val="0044505B"/>
    <w:rsid w:val="0044516A"/>
    <w:rsid w:val="00445537"/>
    <w:rsid w:val="00445C8A"/>
    <w:rsid w:val="00445D5B"/>
    <w:rsid w:val="00445E45"/>
    <w:rsid w:val="00446C22"/>
    <w:rsid w:val="00447739"/>
    <w:rsid w:val="004500FA"/>
    <w:rsid w:val="0045249A"/>
    <w:rsid w:val="00452D59"/>
    <w:rsid w:val="00452EF5"/>
    <w:rsid w:val="004535DB"/>
    <w:rsid w:val="004537BC"/>
    <w:rsid w:val="00453933"/>
    <w:rsid w:val="004539E1"/>
    <w:rsid w:val="00453E01"/>
    <w:rsid w:val="00454582"/>
    <w:rsid w:val="00455745"/>
    <w:rsid w:val="00455E1B"/>
    <w:rsid w:val="00455E7D"/>
    <w:rsid w:val="00455ED5"/>
    <w:rsid w:val="004560A6"/>
    <w:rsid w:val="0045663C"/>
    <w:rsid w:val="004569A3"/>
    <w:rsid w:val="00456BB6"/>
    <w:rsid w:val="00456D4D"/>
    <w:rsid w:val="00456FA4"/>
    <w:rsid w:val="00457109"/>
    <w:rsid w:val="00457832"/>
    <w:rsid w:val="00457E88"/>
    <w:rsid w:val="00460138"/>
    <w:rsid w:val="004602BD"/>
    <w:rsid w:val="00460F00"/>
    <w:rsid w:val="004617E2"/>
    <w:rsid w:val="00461F0C"/>
    <w:rsid w:val="00462292"/>
    <w:rsid w:val="00462300"/>
    <w:rsid w:val="00462301"/>
    <w:rsid w:val="004623E9"/>
    <w:rsid w:val="0046254D"/>
    <w:rsid w:val="00462557"/>
    <w:rsid w:val="004626AB"/>
    <w:rsid w:val="00462743"/>
    <w:rsid w:val="00462A87"/>
    <w:rsid w:val="00462D69"/>
    <w:rsid w:val="0046350E"/>
    <w:rsid w:val="00463C21"/>
    <w:rsid w:val="0046436D"/>
    <w:rsid w:val="004644D0"/>
    <w:rsid w:val="004649B8"/>
    <w:rsid w:val="00464CD6"/>
    <w:rsid w:val="00464CE0"/>
    <w:rsid w:val="00465242"/>
    <w:rsid w:val="0046543D"/>
    <w:rsid w:val="0046555F"/>
    <w:rsid w:val="004655D1"/>
    <w:rsid w:val="004656AC"/>
    <w:rsid w:val="00465E51"/>
    <w:rsid w:val="004664BC"/>
    <w:rsid w:val="004665C8"/>
    <w:rsid w:val="00466A81"/>
    <w:rsid w:val="004675A2"/>
    <w:rsid w:val="0046760F"/>
    <w:rsid w:val="00467F62"/>
    <w:rsid w:val="004702C6"/>
    <w:rsid w:val="00470A36"/>
    <w:rsid w:val="00470AB4"/>
    <w:rsid w:val="004719F5"/>
    <w:rsid w:val="00471E8C"/>
    <w:rsid w:val="004720AA"/>
    <w:rsid w:val="004721BD"/>
    <w:rsid w:val="00473907"/>
    <w:rsid w:val="00475070"/>
    <w:rsid w:val="00475114"/>
    <w:rsid w:val="00475CC2"/>
    <w:rsid w:val="00475E78"/>
    <w:rsid w:val="00477001"/>
    <w:rsid w:val="00477492"/>
    <w:rsid w:val="004774E0"/>
    <w:rsid w:val="0047794C"/>
    <w:rsid w:val="00477FAF"/>
    <w:rsid w:val="00480499"/>
    <w:rsid w:val="00481926"/>
    <w:rsid w:val="00481CF7"/>
    <w:rsid w:val="00481D1E"/>
    <w:rsid w:val="00481F49"/>
    <w:rsid w:val="004828C6"/>
    <w:rsid w:val="00482BC4"/>
    <w:rsid w:val="004830A9"/>
    <w:rsid w:val="004833FC"/>
    <w:rsid w:val="004834BE"/>
    <w:rsid w:val="00483839"/>
    <w:rsid w:val="0048478B"/>
    <w:rsid w:val="00484EB4"/>
    <w:rsid w:val="0048502D"/>
    <w:rsid w:val="004853DD"/>
    <w:rsid w:val="00485CF6"/>
    <w:rsid w:val="00485DF2"/>
    <w:rsid w:val="0048654C"/>
    <w:rsid w:val="004869B0"/>
    <w:rsid w:val="0048703C"/>
    <w:rsid w:val="00487452"/>
    <w:rsid w:val="0048771C"/>
    <w:rsid w:val="00487E41"/>
    <w:rsid w:val="00487FA9"/>
    <w:rsid w:val="00491A50"/>
    <w:rsid w:val="00492272"/>
    <w:rsid w:val="00492570"/>
    <w:rsid w:val="0049310B"/>
    <w:rsid w:val="0049329F"/>
    <w:rsid w:val="004933C6"/>
    <w:rsid w:val="004939C0"/>
    <w:rsid w:val="00493C70"/>
    <w:rsid w:val="00493EC9"/>
    <w:rsid w:val="00493FE7"/>
    <w:rsid w:val="004954F7"/>
    <w:rsid w:val="0049598E"/>
    <w:rsid w:val="004962EF"/>
    <w:rsid w:val="00496BCC"/>
    <w:rsid w:val="00496D52"/>
    <w:rsid w:val="00497201"/>
    <w:rsid w:val="00497D23"/>
    <w:rsid w:val="004A0175"/>
    <w:rsid w:val="004A0C0B"/>
    <w:rsid w:val="004A1354"/>
    <w:rsid w:val="004A1F64"/>
    <w:rsid w:val="004A26C9"/>
    <w:rsid w:val="004A45BB"/>
    <w:rsid w:val="004A4746"/>
    <w:rsid w:val="004A5408"/>
    <w:rsid w:val="004A54F4"/>
    <w:rsid w:val="004A5D8A"/>
    <w:rsid w:val="004A636C"/>
    <w:rsid w:val="004A64F7"/>
    <w:rsid w:val="004A675B"/>
    <w:rsid w:val="004A699C"/>
    <w:rsid w:val="004A6F01"/>
    <w:rsid w:val="004A6FED"/>
    <w:rsid w:val="004A70E4"/>
    <w:rsid w:val="004A7192"/>
    <w:rsid w:val="004A73E6"/>
    <w:rsid w:val="004B04D6"/>
    <w:rsid w:val="004B0512"/>
    <w:rsid w:val="004B05B2"/>
    <w:rsid w:val="004B05EE"/>
    <w:rsid w:val="004B090E"/>
    <w:rsid w:val="004B0C7D"/>
    <w:rsid w:val="004B14C4"/>
    <w:rsid w:val="004B1EB5"/>
    <w:rsid w:val="004B2189"/>
    <w:rsid w:val="004B252F"/>
    <w:rsid w:val="004B26BD"/>
    <w:rsid w:val="004B2DF3"/>
    <w:rsid w:val="004B36A9"/>
    <w:rsid w:val="004B3B0B"/>
    <w:rsid w:val="004B45D6"/>
    <w:rsid w:val="004B4753"/>
    <w:rsid w:val="004B4EE1"/>
    <w:rsid w:val="004B5579"/>
    <w:rsid w:val="004B56A2"/>
    <w:rsid w:val="004B58BB"/>
    <w:rsid w:val="004B5BCC"/>
    <w:rsid w:val="004B64BC"/>
    <w:rsid w:val="004B6704"/>
    <w:rsid w:val="004B6AF1"/>
    <w:rsid w:val="004B6DB9"/>
    <w:rsid w:val="004B6E87"/>
    <w:rsid w:val="004B727F"/>
    <w:rsid w:val="004B7DF1"/>
    <w:rsid w:val="004C0283"/>
    <w:rsid w:val="004C0445"/>
    <w:rsid w:val="004C07A4"/>
    <w:rsid w:val="004C0D03"/>
    <w:rsid w:val="004C166D"/>
    <w:rsid w:val="004C1757"/>
    <w:rsid w:val="004C190D"/>
    <w:rsid w:val="004C1D6B"/>
    <w:rsid w:val="004C1EAF"/>
    <w:rsid w:val="004C231E"/>
    <w:rsid w:val="004C270E"/>
    <w:rsid w:val="004C29FE"/>
    <w:rsid w:val="004C2B0B"/>
    <w:rsid w:val="004C37E6"/>
    <w:rsid w:val="004C41D2"/>
    <w:rsid w:val="004C4E7A"/>
    <w:rsid w:val="004C4EDE"/>
    <w:rsid w:val="004C4EFD"/>
    <w:rsid w:val="004C5472"/>
    <w:rsid w:val="004C6FC4"/>
    <w:rsid w:val="004C7239"/>
    <w:rsid w:val="004C7D86"/>
    <w:rsid w:val="004D00A0"/>
    <w:rsid w:val="004D0290"/>
    <w:rsid w:val="004D0295"/>
    <w:rsid w:val="004D05A3"/>
    <w:rsid w:val="004D18FC"/>
    <w:rsid w:val="004D1C9E"/>
    <w:rsid w:val="004D2997"/>
    <w:rsid w:val="004D2DE5"/>
    <w:rsid w:val="004D3482"/>
    <w:rsid w:val="004D34E0"/>
    <w:rsid w:val="004D34F8"/>
    <w:rsid w:val="004D4DBE"/>
    <w:rsid w:val="004D5222"/>
    <w:rsid w:val="004D623E"/>
    <w:rsid w:val="004D63BA"/>
    <w:rsid w:val="004D667E"/>
    <w:rsid w:val="004D67DB"/>
    <w:rsid w:val="004D686B"/>
    <w:rsid w:val="004D6E50"/>
    <w:rsid w:val="004D74D5"/>
    <w:rsid w:val="004D78F7"/>
    <w:rsid w:val="004D7D46"/>
    <w:rsid w:val="004E0201"/>
    <w:rsid w:val="004E037F"/>
    <w:rsid w:val="004E05E1"/>
    <w:rsid w:val="004E066D"/>
    <w:rsid w:val="004E0C46"/>
    <w:rsid w:val="004E141B"/>
    <w:rsid w:val="004E2AB0"/>
    <w:rsid w:val="004E2ECE"/>
    <w:rsid w:val="004E3007"/>
    <w:rsid w:val="004E3233"/>
    <w:rsid w:val="004E3272"/>
    <w:rsid w:val="004E3C9B"/>
    <w:rsid w:val="004E3D8F"/>
    <w:rsid w:val="004E43BE"/>
    <w:rsid w:val="004E4A16"/>
    <w:rsid w:val="004E5054"/>
    <w:rsid w:val="004E5164"/>
    <w:rsid w:val="004E5B90"/>
    <w:rsid w:val="004E5D16"/>
    <w:rsid w:val="004E6C57"/>
    <w:rsid w:val="004E6D74"/>
    <w:rsid w:val="004E71F0"/>
    <w:rsid w:val="004E723B"/>
    <w:rsid w:val="004E7A07"/>
    <w:rsid w:val="004E7E60"/>
    <w:rsid w:val="004F0488"/>
    <w:rsid w:val="004F0F2D"/>
    <w:rsid w:val="004F0F85"/>
    <w:rsid w:val="004F1040"/>
    <w:rsid w:val="004F2768"/>
    <w:rsid w:val="004F2A15"/>
    <w:rsid w:val="004F2BDC"/>
    <w:rsid w:val="004F2E6B"/>
    <w:rsid w:val="004F3377"/>
    <w:rsid w:val="004F3ABD"/>
    <w:rsid w:val="004F3E95"/>
    <w:rsid w:val="004F401D"/>
    <w:rsid w:val="004F438E"/>
    <w:rsid w:val="004F4417"/>
    <w:rsid w:val="004F45A7"/>
    <w:rsid w:val="004F4A62"/>
    <w:rsid w:val="004F4D79"/>
    <w:rsid w:val="004F4F6F"/>
    <w:rsid w:val="004F4FCD"/>
    <w:rsid w:val="004F5049"/>
    <w:rsid w:val="004F5EC1"/>
    <w:rsid w:val="004F6847"/>
    <w:rsid w:val="004F6A98"/>
    <w:rsid w:val="004F7514"/>
    <w:rsid w:val="004F7BEC"/>
    <w:rsid w:val="004F7E57"/>
    <w:rsid w:val="00500A57"/>
    <w:rsid w:val="00501155"/>
    <w:rsid w:val="005011FC"/>
    <w:rsid w:val="00501BE3"/>
    <w:rsid w:val="00501F0E"/>
    <w:rsid w:val="00502318"/>
    <w:rsid w:val="00502381"/>
    <w:rsid w:val="0050240C"/>
    <w:rsid w:val="00502E3A"/>
    <w:rsid w:val="0050321D"/>
    <w:rsid w:val="00503752"/>
    <w:rsid w:val="005037EB"/>
    <w:rsid w:val="005039CB"/>
    <w:rsid w:val="00503AAB"/>
    <w:rsid w:val="00503AE8"/>
    <w:rsid w:val="00503F0A"/>
    <w:rsid w:val="00504324"/>
    <w:rsid w:val="00504B3C"/>
    <w:rsid w:val="00504BA5"/>
    <w:rsid w:val="005050C6"/>
    <w:rsid w:val="005057E8"/>
    <w:rsid w:val="005060F5"/>
    <w:rsid w:val="00506895"/>
    <w:rsid w:val="00506D60"/>
    <w:rsid w:val="0050767A"/>
    <w:rsid w:val="005102D7"/>
    <w:rsid w:val="0051058A"/>
    <w:rsid w:val="00510876"/>
    <w:rsid w:val="00510914"/>
    <w:rsid w:val="00511593"/>
    <w:rsid w:val="0051164D"/>
    <w:rsid w:val="00511B56"/>
    <w:rsid w:val="00511CEC"/>
    <w:rsid w:val="00511EFB"/>
    <w:rsid w:val="00512583"/>
    <w:rsid w:val="0051264A"/>
    <w:rsid w:val="00512717"/>
    <w:rsid w:val="00512D7B"/>
    <w:rsid w:val="0051358F"/>
    <w:rsid w:val="00513A65"/>
    <w:rsid w:val="005142EE"/>
    <w:rsid w:val="00514E07"/>
    <w:rsid w:val="005156A8"/>
    <w:rsid w:val="00515880"/>
    <w:rsid w:val="005158E7"/>
    <w:rsid w:val="00515DD6"/>
    <w:rsid w:val="00516043"/>
    <w:rsid w:val="00516229"/>
    <w:rsid w:val="00516A9B"/>
    <w:rsid w:val="00516D99"/>
    <w:rsid w:val="00517193"/>
    <w:rsid w:val="00517704"/>
    <w:rsid w:val="00517A7A"/>
    <w:rsid w:val="00517F7A"/>
    <w:rsid w:val="00520A2F"/>
    <w:rsid w:val="00520B33"/>
    <w:rsid w:val="005212AE"/>
    <w:rsid w:val="00521854"/>
    <w:rsid w:val="00521C0E"/>
    <w:rsid w:val="005227E6"/>
    <w:rsid w:val="00522DE0"/>
    <w:rsid w:val="00523035"/>
    <w:rsid w:val="005231FA"/>
    <w:rsid w:val="005234F3"/>
    <w:rsid w:val="00523812"/>
    <w:rsid w:val="00523858"/>
    <w:rsid w:val="00525298"/>
    <w:rsid w:val="0052555F"/>
    <w:rsid w:val="005256ED"/>
    <w:rsid w:val="005266F8"/>
    <w:rsid w:val="00526B5A"/>
    <w:rsid w:val="005270CB"/>
    <w:rsid w:val="005278E8"/>
    <w:rsid w:val="00527DA0"/>
    <w:rsid w:val="005301E5"/>
    <w:rsid w:val="005303DE"/>
    <w:rsid w:val="00530702"/>
    <w:rsid w:val="00530BF1"/>
    <w:rsid w:val="00531C3A"/>
    <w:rsid w:val="00531F8B"/>
    <w:rsid w:val="005322D3"/>
    <w:rsid w:val="00533676"/>
    <w:rsid w:val="00534012"/>
    <w:rsid w:val="005345A3"/>
    <w:rsid w:val="00534975"/>
    <w:rsid w:val="00534FEF"/>
    <w:rsid w:val="00535310"/>
    <w:rsid w:val="005364BB"/>
    <w:rsid w:val="0053656D"/>
    <w:rsid w:val="00536AE6"/>
    <w:rsid w:val="00537335"/>
    <w:rsid w:val="00537AE5"/>
    <w:rsid w:val="00537D70"/>
    <w:rsid w:val="00540A08"/>
    <w:rsid w:val="00541CCF"/>
    <w:rsid w:val="0054220A"/>
    <w:rsid w:val="00543C90"/>
    <w:rsid w:val="00543D88"/>
    <w:rsid w:val="00544A10"/>
    <w:rsid w:val="0054539A"/>
    <w:rsid w:val="00545C57"/>
    <w:rsid w:val="00546AEA"/>
    <w:rsid w:val="00546F3C"/>
    <w:rsid w:val="00547A48"/>
    <w:rsid w:val="0055017E"/>
    <w:rsid w:val="005503C4"/>
    <w:rsid w:val="0055047E"/>
    <w:rsid w:val="005508FF"/>
    <w:rsid w:val="00550C0E"/>
    <w:rsid w:val="00550C1A"/>
    <w:rsid w:val="00550E6C"/>
    <w:rsid w:val="0055141C"/>
    <w:rsid w:val="005520F6"/>
    <w:rsid w:val="00552280"/>
    <w:rsid w:val="0055276F"/>
    <w:rsid w:val="00552AAC"/>
    <w:rsid w:val="00552DF7"/>
    <w:rsid w:val="005534AB"/>
    <w:rsid w:val="00553761"/>
    <w:rsid w:val="0055396C"/>
    <w:rsid w:val="00553CCD"/>
    <w:rsid w:val="005544A1"/>
    <w:rsid w:val="005545BA"/>
    <w:rsid w:val="005556DC"/>
    <w:rsid w:val="00555828"/>
    <w:rsid w:val="00555BE2"/>
    <w:rsid w:val="00555D33"/>
    <w:rsid w:val="0055603D"/>
    <w:rsid w:val="0055646C"/>
    <w:rsid w:val="0055673B"/>
    <w:rsid w:val="0055690D"/>
    <w:rsid w:val="00557363"/>
    <w:rsid w:val="00557939"/>
    <w:rsid w:val="00557E26"/>
    <w:rsid w:val="005612C6"/>
    <w:rsid w:val="00561352"/>
    <w:rsid w:val="00561476"/>
    <w:rsid w:val="00561936"/>
    <w:rsid w:val="00561955"/>
    <w:rsid w:val="00561A14"/>
    <w:rsid w:val="00562078"/>
    <w:rsid w:val="005620D3"/>
    <w:rsid w:val="00562264"/>
    <w:rsid w:val="005625DE"/>
    <w:rsid w:val="00562D55"/>
    <w:rsid w:val="00563452"/>
    <w:rsid w:val="00563A22"/>
    <w:rsid w:val="00563FBE"/>
    <w:rsid w:val="0056443B"/>
    <w:rsid w:val="00564498"/>
    <w:rsid w:val="00564796"/>
    <w:rsid w:val="005649FA"/>
    <w:rsid w:val="005655DB"/>
    <w:rsid w:val="00565A20"/>
    <w:rsid w:val="00565A9C"/>
    <w:rsid w:val="00565E57"/>
    <w:rsid w:val="00565ED3"/>
    <w:rsid w:val="00565F8F"/>
    <w:rsid w:val="00566232"/>
    <w:rsid w:val="00566307"/>
    <w:rsid w:val="00566A1C"/>
    <w:rsid w:val="00566D3F"/>
    <w:rsid w:val="00566D88"/>
    <w:rsid w:val="00567938"/>
    <w:rsid w:val="00567BE1"/>
    <w:rsid w:val="00567FCC"/>
    <w:rsid w:val="005702AB"/>
    <w:rsid w:val="0057041E"/>
    <w:rsid w:val="00570B55"/>
    <w:rsid w:val="00571DDC"/>
    <w:rsid w:val="005720C1"/>
    <w:rsid w:val="0057240D"/>
    <w:rsid w:val="0057261D"/>
    <w:rsid w:val="005728D6"/>
    <w:rsid w:val="00572CC7"/>
    <w:rsid w:val="00572EE7"/>
    <w:rsid w:val="005733FE"/>
    <w:rsid w:val="00573D36"/>
    <w:rsid w:val="00573DCB"/>
    <w:rsid w:val="00573EFF"/>
    <w:rsid w:val="005740CF"/>
    <w:rsid w:val="005749C3"/>
    <w:rsid w:val="00574A70"/>
    <w:rsid w:val="00574C39"/>
    <w:rsid w:val="005758D6"/>
    <w:rsid w:val="00576227"/>
    <w:rsid w:val="00576397"/>
    <w:rsid w:val="005772D9"/>
    <w:rsid w:val="005775AF"/>
    <w:rsid w:val="00577E7B"/>
    <w:rsid w:val="00580E76"/>
    <w:rsid w:val="005812CF"/>
    <w:rsid w:val="005819BC"/>
    <w:rsid w:val="005819DB"/>
    <w:rsid w:val="005828D7"/>
    <w:rsid w:val="00583063"/>
    <w:rsid w:val="00583570"/>
    <w:rsid w:val="0058361C"/>
    <w:rsid w:val="005836DD"/>
    <w:rsid w:val="00583B97"/>
    <w:rsid w:val="00583CF3"/>
    <w:rsid w:val="0058471C"/>
    <w:rsid w:val="005847EE"/>
    <w:rsid w:val="00585872"/>
    <w:rsid w:val="005858DE"/>
    <w:rsid w:val="00585B65"/>
    <w:rsid w:val="00585BEA"/>
    <w:rsid w:val="00585C09"/>
    <w:rsid w:val="00586897"/>
    <w:rsid w:val="00586906"/>
    <w:rsid w:val="00587039"/>
    <w:rsid w:val="0058703D"/>
    <w:rsid w:val="00587130"/>
    <w:rsid w:val="00587299"/>
    <w:rsid w:val="00587F1E"/>
    <w:rsid w:val="00590235"/>
    <w:rsid w:val="0059033B"/>
    <w:rsid w:val="00590598"/>
    <w:rsid w:val="00592191"/>
    <w:rsid w:val="00592661"/>
    <w:rsid w:val="005929F5"/>
    <w:rsid w:val="00593D61"/>
    <w:rsid w:val="00595130"/>
    <w:rsid w:val="00596589"/>
    <w:rsid w:val="00596840"/>
    <w:rsid w:val="00596E25"/>
    <w:rsid w:val="00596FF2"/>
    <w:rsid w:val="00597A27"/>
    <w:rsid w:val="005A0316"/>
    <w:rsid w:val="005A0970"/>
    <w:rsid w:val="005A09D4"/>
    <w:rsid w:val="005A1D36"/>
    <w:rsid w:val="005A2BAA"/>
    <w:rsid w:val="005A358A"/>
    <w:rsid w:val="005A35D0"/>
    <w:rsid w:val="005A3640"/>
    <w:rsid w:val="005A3C6A"/>
    <w:rsid w:val="005A3FDE"/>
    <w:rsid w:val="005A4908"/>
    <w:rsid w:val="005A4BD8"/>
    <w:rsid w:val="005A4D92"/>
    <w:rsid w:val="005A51A7"/>
    <w:rsid w:val="005A55DE"/>
    <w:rsid w:val="005A5952"/>
    <w:rsid w:val="005A5CCB"/>
    <w:rsid w:val="005A5DD2"/>
    <w:rsid w:val="005A5E54"/>
    <w:rsid w:val="005A69B0"/>
    <w:rsid w:val="005A6EDE"/>
    <w:rsid w:val="005A7235"/>
    <w:rsid w:val="005A7287"/>
    <w:rsid w:val="005A72C4"/>
    <w:rsid w:val="005A75A3"/>
    <w:rsid w:val="005A76EE"/>
    <w:rsid w:val="005A7759"/>
    <w:rsid w:val="005B03FA"/>
    <w:rsid w:val="005B05AD"/>
    <w:rsid w:val="005B07F1"/>
    <w:rsid w:val="005B08A2"/>
    <w:rsid w:val="005B0A51"/>
    <w:rsid w:val="005B0EE7"/>
    <w:rsid w:val="005B15BE"/>
    <w:rsid w:val="005B192D"/>
    <w:rsid w:val="005B1ECE"/>
    <w:rsid w:val="005B1ED4"/>
    <w:rsid w:val="005B24FB"/>
    <w:rsid w:val="005B267A"/>
    <w:rsid w:val="005B2F1B"/>
    <w:rsid w:val="005B367F"/>
    <w:rsid w:val="005B3BC4"/>
    <w:rsid w:val="005B3D1A"/>
    <w:rsid w:val="005B40F3"/>
    <w:rsid w:val="005B48AC"/>
    <w:rsid w:val="005B4C10"/>
    <w:rsid w:val="005B55D8"/>
    <w:rsid w:val="005B5775"/>
    <w:rsid w:val="005B5B55"/>
    <w:rsid w:val="005B5D31"/>
    <w:rsid w:val="005B5F07"/>
    <w:rsid w:val="005B5FE0"/>
    <w:rsid w:val="005B69B4"/>
    <w:rsid w:val="005B6F70"/>
    <w:rsid w:val="005B7062"/>
    <w:rsid w:val="005B72B5"/>
    <w:rsid w:val="005B75BF"/>
    <w:rsid w:val="005C1EBF"/>
    <w:rsid w:val="005C2231"/>
    <w:rsid w:val="005C2361"/>
    <w:rsid w:val="005C2528"/>
    <w:rsid w:val="005C4CF5"/>
    <w:rsid w:val="005C549F"/>
    <w:rsid w:val="005C5655"/>
    <w:rsid w:val="005C5AF4"/>
    <w:rsid w:val="005C6071"/>
    <w:rsid w:val="005C611A"/>
    <w:rsid w:val="005C62A7"/>
    <w:rsid w:val="005C673D"/>
    <w:rsid w:val="005C6F29"/>
    <w:rsid w:val="005C70BC"/>
    <w:rsid w:val="005C7B9C"/>
    <w:rsid w:val="005D046A"/>
    <w:rsid w:val="005D090C"/>
    <w:rsid w:val="005D12A9"/>
    <w:rsid w:val="005D16C8"/>
    <w:rsid w:val="005D18CE"/>
    <w:rsid w:val="005D262F"/>
    <w:rsid w:val="005D2CF1"/>
    <w:rsid w:val="005D325D"/>
    <w:rsid w:val="005D396B"/>
    <w:rsid w:val="005D3B7E"/>
    <w:rsid w:val="005D3BA5"/>
    <w:rsid w:val="005D4104"/>
    <w:rsid w:val="005D4174"/>
    <w:rsid w:val="005D46DF"/>
    <w:rsid w:val="005D4700"/>
    <w:rsid w:val="005D5549"/>
    <w:rsid w:val="005D5B58"/>
    <w:rsid w:val="005D5F50"/>
    <w:rsid w:val="005D621E"/>
    <w:rsid w:val="005D6D60"/>
    <w:rsid w:val="005D7571"/>
    <w:rsid w:val="005D759E"/>
    <w:rsid w:val="005D7621"/>
    <w:rsid w:val="005D7B4D"/>
    <w:rsid w:val="005E0072"/>
    <w:rsid w:val="005E0481"/>
    <w:rsid w:val="005E08B6"/>
    <w:rsid w:val="005E127A"/>
    <w:rsid w:val="005E1E08"/>
    <w:rsid w:val="005E2713"/>
    <w:rsid w:val="005E2D9C"/>
    <w:rsid w:val="005E38A3"/>
    <w:rsid w:val="005E39A9"/>
    <w:rsid w:val="005E3CED"/>
    <w:rsid w:val="005E3EBD"/>
    <w:rsid w:val="005E4326"/>
    <w:rsid w:val="005E4ACB"/>
    <w:rsid w:val="005E5048"/>
    <w:rsid w:val="005E5196"/>
    <w:rsid w:val="005E5EE6"/>
    <w:rsid w:val="005E663E"/>
    <w:rsid w:val="005E678C"/>
    <w:rsid w:val="005E6979"/>
    <w:rsid w:val="005E6F29"/>
    <w:rsid w:val="005E6FF7"/>
    <w:rsid w:val="005E7210"/>
    <w:rsid w:val="005E7B99"/>
    <w:rsid w:val="005F0308"/>
    <w:rsid w:val="005F0946"/>
    <w:rsid w:val="005F0A9F"/>
    <w:rsid w:val="005F0DED"/>
    <w:rsid w:val="005F1758"/>
    <w:rsid w:val="005F17D1"/>
    <w:rsid w:val="005F1DCE"/>
    <w:rsid w:val="005F1F50"/>
    <w:rsid w:val="005F2060"/>
    <w:rsid w:val="005F2EFB"/>
    <w:rsid w:val="005F2FDD"/>
    <w:rsid w:val="005F5255"/>
    <w:rsid w:val="005F5375"/>
    <w:rsid w:val="005F5DB0"/>
    <w:rsid w:val="005F65B5"/>
    <w:rsid w:val="005F6A18"/>
    <w:rsid w:val="005F7243"/>
    <w:rsid w:val="005F7524"/>
    <w:rsid w:val="005F7A72"/>
    <w:rsid w:val="00600961"/>
    <w:rsid w:val="00600AFA"/>
    <w:rsid w:val="00600F80"/>
    <w:rsid w:val="00601A06"/>
    <w:rsid w:val="00601B7C"/>
    <w:rsid w:val="0060267C"/>
    <w:rsid w:val="00602D27"/>
    <w:rsid w:val="00602F3A"/>
    <w:rsid w:val="006034F9"/>
    <w:rsid w:val="006035CD"/>
    <w:rsid w:val="0060360F"/>
    <w:rsid w:val="00603D6B"/>
    <w:rsid w:val="006041C1"/>
    <w:rsid w:val="006044A9"/>
    <w:rsid w:val="0060462C"/>
    <w:rsid w:val="00604697"/>
    <w:rsid w:val="006047AF"/>
    <w:rsid w:val="00604D2D"/>
    <w:rsid w:val="006058DC"/>
    <w:rsid w:val="006066D1"/>
    <w:rsid w:val="00606BE8"/>
    <w:rsid w:val="00607556"/>
    <w:rsid w:val="00607B32"/>
    <w:rsid w:val="00607E40"/>
    <w:rsid w:val="0061000F"/>
    <w:rsid w:val="00610874"/>
    <w:rsid w:val="00611DDA"/>
    <w:rsid w:val="00611F9A"/>
    <w:rsid w:val="00612340"/>
    <w:rsid w:val="00612768"/>
    <w:rsid w:val="00612DCB"/>
    <w:rsid w:val="00612F71"/>
    <w:rsid w:val="006133E3"/>
    <w:rsid w:val="00614166"/>
    <w:rsid w:val="006141F6"/>
    <w:rsid w:val="0061438A"/>
    <w:rsid w:val="00614399"/>
    <w:rsid w:val="00614766"/>
    <w:rsid w:val="00614D42"/>
    <w:rsid w:val="00615A90"/>
    <w:rsid w:val="0061612F"/>
    <w:rsid w:val="006204D5"/>
    <w:rsid w:val="0062080C"/>
    <w:rsid w:val="00621395"/>
    <w:rsid w:val="0062171E"/>
    <w:rsid w:val="00621BA3"/>
    <w:rsid w:val="006221BF"/>
    <w:rsid w:val="006221F2"/>
    <w:rsid w:val="0062286A"/>
    <w:rsid w:val="00622CAC"/>
    <w:rsid w:val="00622EF8"/>
    <w:rsid w:val="00623820"/>
    <w:rsid w:val="00623861"/>
    <w:rsid w:val="0062448E"/>
    <w:rsid w:val="0062507A"/>
    <w:rsid w:val="006251C4"/>
    <w:rsid w:val="00625302"/>
    <w:rsid w:val="0062603E"/>
    <w:rsid w:val="0062683C"/>
    <w:rsid w:val="00626E02"/>
    <w:rsid w:val="006270D0"/>
    <w:rsid w:val="006279D2"/>
    <w:rsid w:val="00630322"/>
    <w:rsid w:val="006305FF"/>
    <w:rsid w:val="00630E9D"/>
    <w:rsid w:val="0063117E"/>
    <w:rsid w:val="00631DF7"/>
    <w:rsid w:val="0063249D"/>
    <w:rsid w:val="0063284A"/>
    <w:rsid w:val="00632ABD"/>
    <w:rsid w:val="0063327E"/>
    <w:rsid w:val="00633637"/>
    <w:rsid w:val="00633684"/>
    <w:rsid w:val="00633D54"/>
    <w:rsid w:val="00633F67"/>
    <w:rsid w:val="006343C9"/>
    <w:rsid w:val="006347AC"/>
    <w:rsid w:val="006353FB"/>
    <w:rsid w:val="006355BF"/>
    <w:rsid w:val="006356C1"/>
    <w:rsid w:val="00635F6D"/>
    <w:rsid w:val="00636283"/>
    <w:rsid w:val="006362CB"/>
    <w:rsid w:val="00636FFA"/>
    <w:rsid w:val="006372B4"/>
    <w:rsid w:val="006373A2"/>
    <w:rsid w:val="0063775E"/>
    <w:rsid w:val="0063781B"/>
    <w:rsid w:val="00637A84"/>
    <w:rsid w:val="00637F75"/>
    <w:rsid w:val="006403B1"/>
    <w:rsid w:val="00640480"/>
    <w:rsid w:val="006409C6"/>
    <w:rsid w:val="006414D7"/>
    <w:rsid w:val="006415A2"/>
    <w:rsid w:val="00642CFC"/>
    <w:rsid w:val="00643698"/>
    <w:rsid w:val="00643DBA"/>
    <w:rsid w:val="006445F7"/>
    <w:rsid w:val="006448C0"/>
    <w:rsid w:val="00644A31"/>
    <w:rsid w:val="00644B93"/>
    <w:rsid w:val="006456C8"/>
    <w:rsid w:val="0064591F"/>
    <w:rsid w:val="006465D8"/>
    <w:rsid w:val="0064678B"/>
    <w:rsid w:val="0064696E"/>
    <w:rsid w:val="00646D05"/>
    <w:rsid w:val="00647578"/>
    <w:rsid w:val="006479F0"/>
    <w:rsid w:val="0065024F"/>
    <w:rsid w:val="00650B8C"/>
    <w:rsid w:val="00650B95"/>
    <w:rsid w:val="00650B9F"/>
    <w:rsid w:val="00651A4D"/>
    <w:rsid w:val="00651B41"/>
    <w:rsid w:val="00652050"/>
    <w:rsid w:val="00652134"/>
    <w:rsid w:val="0065213A"/>
    <w:rsid w:val="00652F3C"/>
    <w:rsid w:val="0065315C"/>
    <w:rsid w:val="00653205"/>
    <w:rsid w:val="0065332B"/>
    <w:rsid w:val="0065352A"/>
    <w:rsid w:val="00653D1C"/>
    <w:rsid w:val="00653ECE"/>
    <w:rsid w:val="00654886"/>
    <w:rsid w:val="006549D7"/>
    <w:rsid w:val="00654A37"/>
    <w:rsid w:val="00654DE8"/>
    <w:rsid w:val="006550F2"/>
    <w:rsid w:val="00655264"/>
    <w:rsid w:val="00655696"/>
    <w:rsid w:val="006560F9"/>
    <w:rsid w:val="00656697"/>
    <w:rsid w:val="006566A3"/>
    <w:rsid w:val="00656949"/>
    <w:rsid w:val="006577EF"/>
    <w:rsid w:val="00661489"/>
    <w:rsid w:val="006619AC"/>
    <w:rsid w:val="00662563"/>
    <w:rsid w:val="00662B4E"/>
    <w:rsid w:val="00663050"/>
    <w:rsid w:val="00663A11"/>
    <w:rsid w:val="00663DA2"/>
    <w:rsid w:val="006645DB"/>
    <w:rsid w:val="0066498E"/>
    <w:rsid w:val="00665291"/>
    <w:rsid w:val="00665E8E"/>
    <w:rsid w:val="006668FA"/>
    <w:rsid w:val="00667C08"/>
    <w:rsid w:val="0067030F"/>
    <w:rsid w:val="00670728"/>
    <w:rsid w:val="006707E1"/>
    <w:rsid w:val="006709A2"/>
    <w:rsid w:val="00670A5B"/>
    <w:rsid w:val="00670E6D"/>
    <w:rsid w:val="0067109D"/>
    <w:rsid w:val="006712B1"/>
    <w:rsid w:val="00671656"/>
    <w:rsid w:val="006719E8"/>
    <w:rsid w:val="00671A22"/>
    <w:rsid w:val="00671D3B"/>
    <w:rsid w:val="0067224F"/>
    <w:rsid w:val="00672F83"/>
    <w:rsid w:val="00673003"/>
    <w:rsid w:val="0067351B"/>
    <w:rsid w:val="006736F8"/>
    <w:rsid w:val="00673B8C"/>
    <w:rsid w:val="00673B90"/>
    <w:rsid w:val="00673BBA"/>
    <w:rsid w:val="00673C5B"/>
    <w:rsid w:val="00673E5B"/>
    <w:rsid w:val="00674858"/>
    <w:rsid w:val="00674AE5"/>
    <w:rsid w:val="00674B5F"/>
    <w:rsid w:val="00674FF8"/>
    <w:rsid w:val="00675662"/>
    <w:rsid w:val="006757FB"/>
    <w:rsid w:val="00675E9D"/>
    <w:rsid w:val="006771C4"/>
    <w:rsid w:val="006774AA"/>
    <w:rsid w:val="00680912"/>
    <w:rsid w:val="00680A6D"/>
    <w:rsid w:val="00680C0A"/>
    <w:rsid w:val="00681189"/>
    <w:rsid w:val="00681AAC"/>
    <w:rsid w:val="00681C68"/>
    <w:rsid w:val="0068248E"/>
    <w:rsid w:val="00682A36"/>
    <w:rsid w:val="0068300D"/>
    <w:rsid w:val="0068310C"/>
    <w:rsid w:val="0068378B"/>
    <w:rsid w:val="00684504"/>
    <w:rsid w:val="00685075"/>
    <w:rsid w:val="00685200"/>
    <w:rsid w:val="006856CE"/>
    <w:rsid w:val="00685BEF"/>
    <w:rsid w:val="00686250"/>
    <w:rsid w:val="00686629"/>
    <w:rsid w:val="0068711E"/>
    <w:rsid w:val="0068713F"/>
    <w:rsid w:val="00687276"/>
    <w:rsid w:val="00687567"/>
    <w:rsid w:val="0068758D"/>
    <w:rsid w:val="00687912"/>
    <w:rsid w:val="00690AB6"/>
    <w:rsid w:val="00692363"/>
    <w:rsid w:val="006926D6"/>
    <w:rsid w:val="00692883"/>
    <w:rsid w:val="00695C2D"/>
    <w:rsid w:val="00696033"/>
    <w:rsid w:val="00696520"/>
    <w:rsid w:val="00696D17"/>
    <w:rsid w:val="0069715C"/>
    <w:rsid w:val="006974C2"/>
    <w:rsid w:val="00697E17"/>
    <w:rsid w:val="006A0399"/>
    <w:rsid w:val="006A03BB"/>
    <w:rsid w:val="006A0C6F"/>
    <w:rsid w:val="006A10B6"/>
    <w:rsid w:val="006A1CB8"/>
    <w:rsid w:val="006A2206"/>
    <w:rsid w:val="006A223C"/>
    <w:rsid w:val="006A23B5"/>
    <w:rsid w:val="006A284C"/>
    <w:rsid w:val="006A288E"/>
    <w:rsid w:val="006A2912"/>
    <w:rsid w:val="006A316C"/>
    <w:rsid w:val="006A36A6"/>
    <w:rsid w:val="006A3B76"/>
    <w:rsid w:val="006A3DCA"/>
    <w:rsid w:val="006A3F6A"/>
    <w:rsid w:val="006A4354"/>
    <w:rsid w:val="006A4376"/>
    <w:rsid w:val="006A45C3"/>
    <w:rsid w:val="006A541F"/>
    <w:rsid w:val="006A544A"/>
    <w:rsid w:val="006A5936"/>
    <w:rsid w:val="006A5ACC"/>
    <w:rsid w:val="006A6190"/>
    <w:rsid w:val="006A6F2F"/>
    <w:rsid w:val="006A72A1"/>
    <w:rsid w:val="006B1A2C"/>
    <w:rsid w:val="006B1B7A"/>
    <w:rsid w:val="006B220F"/>
    <w:rsid w:val="006B23DD"/>
    <w:rsid w:val="006B2E43"/>
    <w:rsid w:val="006B2EBD"/>
    <w:rsid w:val="006B3350"/>
    <w:rsid w:val="006B3DAD"/>
    <w:rsid w:val="006B3EDF"/>
    <w:rsid w:val="006B420E"/>
    <w:rsid w:val="006B457C"/>
    <w:rsid w:val="006B4653"/>
    <w:rsid w:val="006B4E0D"/>
    <w:rsid w:val="006B52DF"/>
    <w:rsid w:val="006B624E"/>
    <w:rsid w:val="006B6456"/>
    <w:rsid w:val="006B6785"/>
    <w:rsid w:val="006B6EF4"/>
    <w:rsid w:val="006B77E1"/>
    <w:rsid w:val="006B7818"/>
    <w:rsid w:val="006B7A4A"/>
    <w:rsid w:val="006B7B16"/>
    <w:rsid w:val="006B7EBC"/>
    <w:rsid w:val="006C07D6"/>
    <w:rsid w:val="006C0C57"/>
    <w:rsid w:val="006C1109"/>
    <w:rsid w:val="006C125C"/>
    <w:rsid w:val="006C16CD"/>
    <w:rsid w:val="006C17FD"/>
    <w:rsid w:val="006C1E50"/>
    <w:rsid w:val="006C1F18"/>
    <w:rsid w:val="006C2091"/>
    <w:rsid w:val="006C276C"/>
    <w:rsid w:val="006C2837"/>
    <w:rsid w:val="006C37F9"/>
    <w:rsid w:val="006C3977"/>
    <w:rsid w:val="006C4309"/>
    <w:rsid w:val="006C43A3"/>
    <w:rsid w:val="006C4545"/>
    <w:rsid w:val="006C4725"/>
    <w:rsid w:val="006C507D"/>
    <w:rsid w:val="006C536E"/>
    <w:rsid w:val="006C606E"/>
    <w:rsid w:val="006C667E"/>
    <w:rsid w:val="006C6807"/>
    <w:rsid w:val="006C6B05"/>
    <w:rsid w:val="006C6B8B"/>
    <w:rsid w:val="006C6CBF"/>
    <w:rsid w:val="006C7137"/>
    <w:rsid w:val="006C71D5"/>
    <w:rsid w:val="006D0176"/>
    <w:rsid w:val="006D0208"/>
    <w:rsid w:val="006D049D"/>
    <w:rsid w:val="006D0F84"/>
    <w:rsid w:val="006D1291"/>
    <w:rsid w:val="006D13D4"/>
    <w:rsid w:val="006D152F"/>
    <w:rsid w:val="006D169B"/>
    <w:rsid w:val="006D176D"/>
    <w:rsid w:val="006D17AE"/>
    <w:rsid w:val="006D18A5"/>
    <w:rsid w:val="006D18A6"/>
    <w:rsid w:val="006D193E"/>
    <w:rsid w:val="006D26CD"/>
    <w:rsid w:val="006D359D"/>
    <w:rsid w:val="006D3896"/>
    <w:rsid w:val="006D3B9A"/>
    <w:rsid w:val="006D3D4D"/>
    <w:rsid w:val="006D407F"/>
    <w:rsid w:val="006D4284"/>
    <w:rsid w:val="006D45F2"/>
    <w:rsid w:val="006D469D"/>
    <w:rsid w:val="006D4797"/>
    <w:rsid w:val="006D47EB"/>
    <w:rsid w:val="006D48DD"/>
    <w:rsid w:val="006D5702"/>
    <w:rsid w:val="006D5BF3"/>
    <w:rsid w:val="006D5C08"/>
    <w:rsid w:val="006D5FB1"/>
    <w:rsid w:val="006D63C8"/>
    <w:rsid w:val="006D65E0"/>
    <w:rsid w:val="006D6E24"/>
    <w:rsid w:val="006D7663"/>
    <w:rsid w:val="006D7690"/>
    <w:rsid w:val="006D77CC"/>
    <w:rsid w:val="006D7953"/>
    <w:rsid w:val="006E01DD"/>
    <w:rsid w:val="006E0435"/>
    <w:rsid w:val="006E05AA"/>
    <w:rsid w:val="006E0A87"/>
    <w:rsid w:val="006E0CEC"/>
    <w:rsid w:val="006E137A"/>
    <w:rsid w:val="006E13CB"/>
    <w:rsid w:val="006E17F3"/>
    <w:rsid w:val="006E1E6D"/>
    <w:rsid w:val="006E215D"/>
    <w:rsid w:val="006E22DA"/>
    <w:rsid w:val="006E2F3D"/>
    <w:rsid w:val="006E3411"/>
    <w:rsid w:val="006E3CF5"/>
    <w:rsid w:val="006E4215"/>
    <w:rsid w:val="006E42DF"/>
    <w:rsid w:val="006E4459"/>
    <w:rsid w:val="006E45B0"/>
    <w:rsid w:val="006E4C88"/>
    <w:rsid w:val="006E523F"/>
    <w:rsid w:val="006E577B"/>
    <w:rsid w:val="006E60E8"/>
    <w:rsid w:val="006E63D3"/>
    <w:rsid w:val="006E6D19"/>
    <w:rsid w:val="006E74DC"/>
    <w:rsid w:val="006E7BD9"/>
    <w:rsid w:val="006E7FF2"/>
    <w:rsid w:val="006F0109"/>
    <w:rsid w:val="006F0BCE"/>
    <w:rsid w:val="006F0F3D"/>
    <w:rsid w:val="006F11C1"/>
    <w:rsid w:val="006F2846"/>
    <w:rsid w:val="006F3279"/>
    <w:rsid w:val="006F3A86"/>
    <w:rsid w:val="006F3E7C"/>
    <w:rsid w:val="006F4063"/>
    <w:rsid w:val="006F4188"/>
    <w:rsid w:val="006F4311"/>
    <w:rsid w:val="006F44D2"/>
    <w:rsid w:val="006F4983"/>
    <w:rsid w:val="006F4D2A"/>
    <w:rsid w:val="006F51CE"/>
    <w:rsid w:val="006F55DA"/>
    <w:rsid w:val="006F5C26"/>
    <w:rsid w:val="006F5C6B"/>
    <w:rsid w:val="006F5CB1"/>
    <w:rsid w:val="006F6539"/>
    <w:rsid w:val="006F6695"/>
    <w:rsid w:val="006F7A5D"/>
    <w:rsid w:val="007010C7"/>
    <w:rsid w:val="00701980"/>
    <w:rsid w:val="007025DF"/>
    <w:rsid w:val="00702D2E"/>
    <w:rsid w:val="007032AB"/>
    <w:rsid w:val="00703917"/>
    <w:rsid w:val="00703CC4"/>
    <w:rsid w:val="00704253"/>
    <w:rsid w:val="00704314"/>
    <w:rsid w:val="0070448E"/>
    <w:rsid w:val="007044C4"/>
    <w:rsid w:val="0070594C"/>
    <w:rsid w:val="00705953"/>
    <w:rsid w:val="00706D8A"/>
    <w:rsid w:val="0070736C"/>
    <w:rsid w:val="0070760A"/>
    <w:rsid w:val="007077A0"/>
    <w:rsid w:val="007079B7"/>
    <w:rsid w:val="00707B0E"/>
    <w:rsid w:val="00707BCE"/>
    <w:rsid w:val="00710030"/>
    <w:rsid w:val="00710628"/>
    <w:rsid w:val="00710DB8"/>
    <w:rsid w:val="00712017"/>
    <w:rsid w:val="00712638"/>
    <w:rsid w:val="00713001"/>
    <w:rsid w:val="007131EB"/>
    <w:rsid w:val="007145E2"/>
    <w:rsid w:val="00715E0A"/>
    <w:rsid w:val="0071620D"/>
    <w:rsid w:val="00716D07"/>
    <w:rsid w:val="00716FFE"/>
    <w:rsid w:val="00720617"/>
    <w:rsid w:val="00720671"/>
    <w:rsid w:val="00720DEB"/>
    <w:rsid w:val="00720E1C"/>
    <w:rsid w:val="00720F33"/>
    <w:rsid w:val="00721302"/>
    <w:rsid w:val="0072165D"/>
    <w:rsid w:val="00722386"/>
    <w:rsid w:val="007229E9"/>
    <w:rsid w:val="0072305D"/>
    <w:rsid w:val="0072331F"/>
    <w:rsid w:val="007237C9"/>
    <w:rsid w:val="00723E41"/>
    <w:rsid w:val="00724035"/>
    <w:rsid w:val="0072541C"/>
    <w:rsid w:val="00726A9C"/>
    <w:rsid w:val="00726E59"/>
    <w:rsid w:val="00727482"/>
    <w:rsid w:val="00727B7F"/>
    <w:rsid w:val="0073048E"/>
    <w:rsid w:val="00730955"/>
    <w:rsid w:val="00730B13"/>
    <w:rsid w:val="0073141B"/>
    <w:rsid w:val="00731687"/>
    <w:rsid w:val="007316EF"/>
    <w:rsid w:val="007317A1"/>
    <w:rsid w:val="00731935"/>
    <w:rsid w:val="00731B06"/>
    <w:rsid w:val="00731F07"/>
    <w:rsid w:val="007329B0"/>
    <w:rsid w:val="007331AB"/>
    <w:rsid w:val="00733652"/>
    <w:rsid w:val="00733806"/>
    <w:rsid w:val="00733BC6"/>
    <w:rsid w:val="00733BD2"/>
    <w:rsid w:val="00733DCF"/>
    <w:rsid w:val="00734A09"/>
    <w:rsid w:val="00735248"/>
    <w:rsid w:val="007352C0"/>
    <w:rsid w:val="00735FD3"/>
    <w:rsid w:val="007365E5"/>
    <w:rsid w:val="00736675"/>
    <w:rsid w:val="007366D6"/>
    <w:rsid w:val="00736A91"/>
    <w:rsid w:val="007404E8"/>
    <w:rsid w:val="0074054F"/>
    <w:rsid w:val="00740B0A"/>
    <w:rsid w:val="00740D22"/>
    <w:rsid w:val="00741477"/>
    <w:rsid w:val="007414AD"/>
    <w:rsid w:val="0074208C"/>
    <w:rsid w:val="007426C4"/>
    <w:rsid w:val="00742E37"/>
    <w:rsid w:val="0074372B"/>
    <w:rsid w:val="00743FEC"/>
    <w:rsid w:val="007441B6"/>
    <w:rsid w:val="0074497A"/>
    <w:rsid w:val="00744B97"/>
    <w:rsid w:val="00744FC9"/>
    <w:rsid w:val="007451D6"/>
    <w:rsid w:val="0074572E"/>
    <w:rsid w:val="00745792"/>
    <w:rsid w:val="00745B42"/>
    <w:rsid w:val="007462C1"/>
    <w:rsid w:val="007465FF"/>
    <w:rsid w:val="007466ED"/>
    <w:rsid w:val="00746851"/>
    <w:rsid w:val="00746E79"/>
    <w:rsid w:val="007470C4"/>
    <w:rsid w:val="0074716F"/>
    <w:rsid w:val="007474F9"/>
    <w:rsid w:val="00747D21"/>
    <w:rsid w:val="007504CC"/>
    <w:rsid w:val="00750599"/>
    <w:rsid w:val="00750724"/>
    <w:rsid w:val="00750B85"/>
    <w:rsid w:val="00750BF1"/>
    <w:rsid w:val="0075113A"/>
    <w:rsid w:val="00752240"/>
    <w:rsid w:val="00752A57"/>
    <w:rsid w:val="00752AB2"/>
    <w:rsid w:val="0075325F"/>
    <w:rsid w:val="00753A53"/>
    <w:rsid w:val="007541C9"/>
    <w:rsid w:val="00754236"/>
    <w:rsid w:val="0075451C"/>
    <w:rsid w:val="00754570"/>
    <w:rsid w:val="007545C0"/>
    <w:rsid w:val="0075490B"/>
    <w:rsid w:val="0075500F"/>
    <w:rsid w:val="00755222"/>
    <w:rsid w:val="00755456"/>
    <w:rsid w:val="007554B1"/>
    <w:rsid w:val="00755D8E"/>
    <w:rsid w:val="00756244"/>
    <w:rsid w:val="007562EE"/>
    <w:rsid w:val="00756A68"/>
    <w:rsid w:val="00757265"/>
    <w:rsid w:val="007604D6"/>
    <w:rsid w:val="00760566"/>
    <w:rsid w:val="0076066B"/>
    <w:rsid w:val="00760C6F"/>
    <w:rsid w:val="007623A0"/>
    <w:rsid w:val="00762460"/>
    <w:rsid w:val="00762AF8"/>
    <w:rsid w:val="00762E02"/>
    <w:rsid w:val="007630DD"/>
    <w:rsid w:val="0076314A"/>
    <w:rsid w:val="0076365F"/>
    <w:rsid w:val="00763E46"/>
    <w:rsid w:val="007644E1"/>
    <w:rsid w:val="00764DBE"/>
    <w:rsid w:val="007664C4"/>
    <w:rsid w:val="00766611"/>
    <w:rsid w:val="007670A9"/>
    <w:rsid w:val="007672B6"/>
    <w:rsid w:val="00767758"/>
    <w:rsid w:val="00770021"/>
    <w:rsid w:val="00770532"/>
    <w:rsid w:val="00770ECE"/>
    <w:rsid w:val="00770F75"/>
    <w:rsid w:val="00770FEC"/>
    <w:rsid w:val="00771196"/>
    <w:rsid w:val="007719C3"/>
    <w:rsid w:val="00771A0E"/>
    <w:rsid w:val="00771EA1"/>
    <w:rsid w:val="00772002"/>
    <w:rsid w:val="00772531"/>
    <w:rsid w:val="00772BFE"/>
    <w:rsid w:val="00772F9D"/>
    <w:rsid w:val="007735B1"/>
    <w:rsid w:val="007735B4"/>
    <w:rsid w:val="007737E0"/>
    <w:rsid w:val="00773A31"/>
    <w:rsid w:val="0077402B"/>
    <w:rsid w:val="00774046"/>
    <w:rsid w:val="00774212"/>
    <w:rsid w:val="0077434D"/>
    <w:rsid w:val="00775219"/>
    <w:rsid w:val="00775563"/>
    <w:rsid w:val="007755EF"/>
    <w:rsid w:val="007755F2"/>
    <w:rsid w:val="007761BA"/>
    <w:rsid w:val="00776245"/>
    <w:rsid w:val="007765FE"/>
    <w:rsid w:val="0077667E"/>
    <w:rsid w:val="0077672A"/>
    <w:rsid w:val="007768F6"/>
    <w:rsid w:val="007770C4"/>
    <w:rsid w:val="007773F7"/>
    <w:rsid w:val="00777598"/>
    <w:rsid w:val="00777A99"/>
    <w:rsid w:val="00777BDB"/>
    <w:rsid w:val="00777CA0"/>
    <w:rsid w:val="00777FD8"/>
    <w:rsid w:val="007801A4"/>
    <w:rsid w:val="00780606"/>
    <w:rsid w:val="00780D74"/>
    <w:rsid w:val="00780FE4"/>
    <w:rsid w:val="007813F3"/>
    <w:rsid w:val="00781A6E"/>
    <w:rsid w:val="00781A9C"/>
    <w:rsid w:val="00781D0A"/>
    <w:rsid w:val="0078285C"/>
    <w:rsid w:val="00782BBE"/>
    <w:rsid w:val="00782E99"/>
    <w:rsid w:val="007831A3"/>
    <w:rsid w:val="007838FC"/>
    <w:rsid w:val="0078449E"/>
    <w:rsid w:val="00784945"/>
    <w:rsid w:val="00785004"/>
    <w:rsid w:val="007856F5"/>
    <w:rsid w:val="007861AD"/>
    <w:rsid w:val="0078645E"/>
    <w:rsid w:val="00786607"/>
    <w:rsid w:val="00786C23"/>
    <w:rsid w:val="007870BF"/>
    <w:rsid w:val="0078792B"/>
    <w:rsid w:val="007910D2"/>
    <w:rsid w:val="00791F6D"/>
    <w:rsid w:val="007920E7"/>
    <w:rsid w:val="00792842"/>
    <w:rsid w:val="00792A22"/>
    <w:rsid w:val="00792BE1"/>
    <w:rsid w:val="0079327E"/>
    <w:rsid w:val="007938CD"/>
    <w:rsid w:val="00793C63"/>
    <w:rsid w:val="00793F0B"/>
    <w:rsid w:val="00794D75"/>
    <w:rsid w:val="00794EE3"/>
    <w:rsid w:val="0079518C"/>
    <w:rsid w:val="007951DA"/>
    <w:rsid w:val="00795567"/>
    <w:rsid w:val="0079708A"/>
    <w:rsid w:val="0079719A"/>
    <w:rsid w:val="00797628"/>
    <w:rsid w:val="00797A93"/>
    <w:rsid w:val="00797E1D"/>
    <w:rsid w:val="00797E1E"/>
    <w:rsid w:val="00797E97"/>
    <w:rsid w:val="007A074F"/>
    <w:rsid w:val="007A0E3F"/>
    <w:rsid w:val="007A1124"/>
    <w:rsid w:val="007A121D"/>
    <w:rsid w:val="007A1228"/>
    <w:rsid w:val="007A22AC"/>
    <w:rsid w:val="007A2350"/>
    <w:rsid w:val="007A2FD0"/>
    <w:rsid w:val="007A3860"/>
    <w:rsid w:val="007A3E3F"/>
    <w:rsid w:val="007A4DD5"/>
    <w:rsid w:val="007A50EA"/>
    <w:rsid w:val="007A5C2C"/>
    <w:rsid w:val="007A5E85"/>
    <w:rsid w:val="007A5F3E"/>
    <w:rsid w:val="007A5F9F"/>
    <w:rsid w:val="007A615F"/>
    <w:rsid w:val="007A6460"/>
    <w:rsid w:val="007A683D"/>
    <w:rsid w:val="007A6862"/>
    <w:rsid w:val="007A6BBC"/>
    <w:rsid w:val="007A6EFC"/>
    <w:rsid w:val="007A6F17"/>
    <w:rsid w:val="007A74AC"/>
    <w:rsid w:val="007B0301"/>
    <w:rsid w:val="007B114C"/>
    <w:rsid w:val="007B172F"/>
    <w:rsid w:val="007B25CD"/>
    <w:rsid w:val="007B2B8A"/>
    <w:rsid w:val="007B301C"/>
    <w:rsid w:val="007B3496"/>
    <w:rsid w:val="007B3CFB"/>
    <w:rsid w:val="007B424C"/>
    <w:rsid w:val="007B45EA"/>
    <w:rsid w:val="007B5229"/>
    <w:rsid w:val="007B528C"/>
    <w:rsid w:val="007B6282"/>
    <w:rsid w:val="007B6D5D"/>
    <w:rsid w:val="007B709C"/>
    <w:rsid w:val="007B731A"/>
    <w:rsid w:val="007B7402"/>
    <w:rsid w:val="007B76AA"/>
    <w:rsid w:val="007B7ADD"/>
    <w:rsid w:val="007C0087"/>
    <w:rsid w:val="007C059A"/>
    <w:rsid w:val="007C06AE"/>
    <w:rsid w:val="007C1458"/>
    <w:rsid w:val="007C1501"/>
    <w:rsid w:val="007C241A"/>
    <w:rsid w:val="007C3317"/>
    <w:rsid w:val="007C3AC8"/>
    <w:rsid w:val="007C3B1A"/>
    <w:rsid w:val="007C45CB"/>
    <w:rsid w:val="007C467F"/>
    <w:rsid w:val="007C4B78"/>
    <w:rsid w:val="007C4F7E"/>
    <w:rsid w:val="007C508D"/>
    <w:rsid w:val="007C51B5"/>
    <w:rsid w:val="007C550E"/>
    <w:rsid w:val="007C5741"/>
    <w:rsid w:val="007C5B6E"/>
    <w:rsid w:val="007C62A7"/>
    <w:rsid w:val="007C6AB3"/>
    <w:rsid w:val="007C6D50"/>
    <w:rsid w:val="007C71CA"/>
    <w:rsid w:val="007C735E"/>
    <w:rsid w:val="007C770D"/>
    <w:rsid w:val="007C7760"/>
    <w:rsid w:val="007C7B51"/>
    <w:rsid w:val="007C7BE7"/>
    <w:rsid w:val="007C7DE6"/>
    <w:rsid w:val="007D056F"/>
    <w:rsid w:val="007D074D"/>
    <w:rsid w:val="007D0B3A"/>
    <w:rsid w:val="007D0C45"/>
    <w:rsid w:val="007D0ED3"/>
    <w:rsid w:val="007D1467"/>
    <w:rsid w:val="007D18D0"/>
    <w:rsid w:val="007D2166"/>
    <w:rsid w:val="007D283F"/>
    <w:rsid w:val="007D35FE"/>
    <w:rsid w:val="007D3ADD"/>
    <w:rsid w:val="007D3F91"/>
    <w:rsid w:val="007D432C"/>
    <w:rsid w:val="007D495B"/>
    <w:rsid w:val="007D4C4B"/>
    <w:rsid w:val="007D4DCD"/>
    <w:rsid w:val="007D59A7"/>
    <w:rsid w:val="007D5B07"/>
    <w:rsid w:val="007D5FB8"/>
    <w:rsid w:val="007D65BA"/>
    <w:rsid w:val="007D7E54"/>
    <w:rsid w:val="007D7FB0"/>
    <w:rsid w:val="007E13A6"/>
    <w:rsid w:val="007E16D2"/>
    <w:rsid w:val="007E1BD5"/>
    <w:rsid w:val="007E224E"/>
    <w:rsid w:val="007E2373"/>
    <w:rsid w:val="007E28F1"/>
    <w:rsid w:val="007E29FD"/>
    <w:rsid w:val="007E2A1C"/>
    <w:rsid w:val="007E30F2"/>
    <w:rsid w:val="007E3358"/>
    <w:rsid w:val="007E3668"/>
    <w:rsid w:val="007E3B4B"/>
    <w:rsid w:val="007E518D"/>
    <w:rsid w:val="007E55F6"/>
    <w:rsid w:val="007E56A8"/>
    <w:rsid w:val="007E5A86"/>
    <w:rsid w:val="007E5FB2"/>
    <w:rsid w:val="007E619A"/>
    <w:rsid w:val="007E641E"/>
    <w:rsid w:val="007E64AF"/>
    <w:rsid w:val="007E66E2"/>
    <w:rsid w:val="007E7C9C"/>
    <w:rsid w:val="007E7E6B"/>
    <w:rsid w:val="007E7ED8"/>
    <w:rsid w:val="007F0674"/>
    <w:rsid w:val="007F0763"/>
    <w:rsid w:val="007F08B6"/>
    <w:rsid w:val="007F09AE"/>
    <w:rsid w:val="007F0BD6"/>
    <w:rsid w:val="007F2E0E"/>
    <w:rsid w:val="007F2F52"/>
    <w:rsid w:val="007F3586"/>
    <w:rsid w:val="007F3919"/>
    <w:rsid w:val="007F3D9E"/>
    <w:rsid w:val="007F489C"/>
    <w:rsid w:val="007F4CD4"/>
    <w:rsid w:val="007F4CEA"/>
    <w:rsid w:val="007F551B"/>
    <w:rsid w:val="007F5759"/>
    <w:rsid w:val="007F5907"/>
    <w:rsid w:val="007F5C10"/>
    <w:rsid w:val="007F6520"/>
    <w:rsid w:val="007F6D8A"/>
    <w:rsid w:val="007F75FC"/>
    <w:rsid w:val="007F7FC9"/>
    <w:rsid w:val="00800533"/>
    <w:rsid w:val="00800B9C"/>
    <w:rsid w:val="00801001"/>
    <w:rsid w:val="0080162E"/>
    <w:rsid w:val="00801B2D"/>
    <w:rsid w:val="00801FBE"/>
    <w:rsid w:val="0080289D"/>
    <w:rsid w:val="00802B6E"/>
    <w:rsid w:val="00804328"/>
    <w:rsid w:val="00804710"/>
    <w:rsid w:val="0080486E"/>
    <w:rsid w:val="00804A25"/>
    <w:rsid w:val="00805D69"/>
    <w:rsid w:val="008068CD"/>
    <w:rsid w:val="0080733C"/>
    <w:rsid w:val="00807F9B"/>
    <w:rsid w:val="00810048"/>
    <w:rsid w:val="008100E4"/>
    <w:rsid w:val="008107BD"/>
    <w:rsid w:val="00810F23"/>
    <w:rsid w:val="0081103A"/>
    <w:rsid w:val="008111E0"/>
    <w:rsid w:val="00811954"/>
    <w:rsid w:val="00811D33"/>
    <w:rsid w:val="00811DC1"/>
    <w:rsid w:val="008122C1"/>
    <w:rsid w:val="0081271C"/>
    <w:rsid w:val="00812C83"/>
    <w:rsid w:val="00812CB2"/>
    <w:rsid w:val="008135AE"/>
    <w:rsid w:val="00813A7C"/>
    <w:rsid w:val="00813DA5"/>
    <w:rsid w:val="00813E78"/>
    <w:rsid w:val="00813F09"/>
    <w:rsid w:val="00814050"/>
    <w:rsid w:val="00815D05"/>
    <w:rsid w:val="00815E8C"/>
    <w:rsid w:val="00815FA7"/>
    <w:rsid w:val="008161F8"/>
    <w:rsid w:val="008162C5"/>
    <w:rsid w:val="008167FF"/>
    <w:rsid w:val="00816829"/>
    <w:rsid w:val="00816A71"/>
    <w:rsid w:val="00816AEF"/>
    <w:rsid w:val="00816BAA"/>
    <w:rsid w:val="008172A7"/>
    <w:rsid w:val="00817397"/>
    <w:rsid w:val="0081747C"/>
    <w:rsid w:val="00817673"/>
    <w:rsid w:val="008218B1"/>
    <w:rsid w:val="008221BA"/>
    <w:rsid w:val="0082225C"/>
    <w:rsid w:val="00822A7F"/>
    <w:rsid w:val="00823278"/>
    <w:rsid w:val="008235B7"/>
    <w:rsid w:val="0082382F"/>
    <w:rsid w:val="0082383F"/>
    <w:rsid w:val="00823B7F"/>
    <w:rsid w:val="00823E4F"/>
    <w:rsid w:val="008241C2"/>
    <w:rsid w:val="008242F5"/>
    <w:rsid w:val="008247E0"/>
    <w:rsid w:val="00824CAA"/>
    <w:rsid w:val="00824FF1"/>
    <w:rsid w:val="00826091"/>
    <w:rsid w:val="008261BE"/>
    <w:rsid w:val="0082651F"/>
    <w:rsid w:val="0082681D"/>
    <w:rsid w:val="00826B31"/>
    <w:rsid w:val="00826E06"/>
    <w:rsid w:val="008274C9"/>
    <w:rsid w:val="00827A82"/>
    <w:rsid w:val="00827AC9"/>
    <w:rsid w:val="00827EB0"/>
    <w:rsid w:val="00830374"/>
    <w:rsid w:val="00830C23"/>
    <w:rsid w:val="00831666"/>
    <w:rsid w:val="00832395"/>
    <w:rsid w:val="008324D8"/>
    <w:rsid w:val="008328BD"/>
    <w:rsid w:val="00833036"/>
    <w:rsid w:val="0083336E"/>
    <w:rsid w:val="00833441"/>
    <w:rsid w:val="008336D4"/>
    <w:rsid w:val="008339C3"/>
    <w:rsid w:val="00833F5E"/>
    <w:rsid w:val="008345F4"/>
    <w:rsid w:val="00834F43"/>
    <w:rsid w:val="00834F51"/>
    <w:rsid w:val="00835047"/>
    <w:rsid w:val="0083553A"/>
    <w:rsid w:val="0083600D"/>
    <w:rsid w:val="0083673E"/>
    <w:rsid w:val="00836D7A"/>
    <w:rsid w:val="00836DB3"/>
    <w:rsid w:val="0083756B"/>
    <w:rsid w:val="008378EE"/>
    <w:rsid w:val="00837A00"/>
    <w:rsid w:val="00840B67"/>
    <w:rsid w:val="0084104E"/>
    <w:rsid w:val="00841A60"/>
    <w:rsid w:val="00841E57"/>
    <w:rsid w:val="00842937"/>
    <w:rsid w:val="008434BB"/>
    <w:rsid w:val="00844BDC"/>
    <w:rsid w:val="00845DE5"/>
    <w:rsid w:val="008467B3"/>
    <w:rsid w:val="00846EB1"/>
    <w:rsid w:val="00847DAA"/>
    <w:rsid w:val="00850104"/>
    <w:rsid w:val="00850A56"/>
    <w:rsid w:val="00850DA6"/>
    <w:rsid w:val="00851011"/>
    <w:rsid w:val="00851402"/>
    <w:rsid w:val="0085162F"/>
    <w:rsid w:val="00851773"/>
    <w:rsid w:val="00852992"/>
    <w:rsid w:val="00852D49"/>
    <w:rsid w:val="00853111"/>
    <w:rsid w:val="00853570"/>
    <w:rsid w:val="0085374F"/>
    <w:rsid w:val="008539D8"/>
    <w:rsid w:val="008543BD"/>
    <w:rsid w:val="0085567B"/>
    <w:rsid w:val="00856C53"/>
    <w:rsid w:val="008570F1"/>
    <w:rsid w:val="008602A9"/>
    <w:rsid w:val="008606C1"/>
    <w:rsid w:val="00860A83"/>
    <w:rsid w:val="00860F48"/>
    <w:rsid w:val="008617B3"/>
    <w:rsid w:val="00861941"/>
    <w:rsid w:val="00862282"/>
    <w:rsid w:val="00862F54"/>
    <w:rsid w:val="00862F8C"/>
    <w:rsid w:val="00863F6F"/>
    <w:rsid w:val="008640F8"/>
    <w:rsid w:val="008642EF"/>
    <w:rsid w:val="00865461"/>
    <w:rsid w:val="0086596F"/>
    <w:rsid w:val="00865C8A"/>
    <w:rsid w:val="00865D6E"/>
    <w:rsid w:val="00866993"/>
    <w:rsid w:val="00866CE7"/>
    <w:rsid w:val="00866EE3"/>
    <w:rsid w:val="00867D1D"/>
    <w:rsid w:val="0087033C"/>
    <w:rsid w:val="0087054F"/>
    <w:rsid w:val="008708B6"/>
    <w:rsid w:val="00870D6D"/>
    <w:rsid w:val="00871B52"/>
    <w:rsid w:val="0087235B"/>
    <w:rsid w:val="008724CF"/>
    <w:rsid w:val="008724EE"/>
    <w:rsid w:val="00872561"/>
    <w:rsid w:val="00872715"/>
    <w:rsid w:val="0087292E"/>
    <w:rsid w:val="00872D8C"/>
    <w:rsid w:val="00872DAA"/>
    <w:rsid w:val="00873313"/>
    <w:rsid w:val="00873500"/>
    <w:rsid w:val="00873C78"/>
    <w:rsid w:val="008740E8"/>
    <w:rsid w:val="008744AC"/>
    <w:rsid w:val="00874A5E"/>
    <w:rsid w:val="008771CB"/>
    <w:rsid w:val="008802EC"/>
    <w:rsid w:val="0088057A"/>
    <w:rsid w:val="008806A7"/>
    <w:rsid w:val="00880E73"/>
    <w:rsid w:val="008814AC"/>
    <w:rsid w:val="008815DC"/>
    <w:rsid w:val="0088228D"/>
    <w:rsid w:val="00882CC5"/>
    <w:rsid w:val="00883B10"/>
    <w:rsid w:val="00883EDD"/>
    <w:rsid w:val="008843C0"/>
    <w:rsid w:val="008846FC"/>
    <w:rsid w:val="00884E19"/>
    <w:rsid w:val="00885B64"/>
    <w:rsid w:val="00885FCA"/>
    <w:rsid w:val="0088659B"/>
    <w:rsid w:val="008867E6"/>
    <w:rsid w:val="00886F43"/>
    <w:rsid w:val="008873B5"/>
    <w:rsid w:val="008877EE"/>
    <w:rsid w:val="008878B3"/>
    <w:rsid w:val="00887C1E"/>
    <w:rsid w:val="00890137"/>
    <w:rsid w:val="008905B8"/>
    <w:rsid w:val="00890C2A"/>
    <w:rsid w:val="00891149"/>
    <w:rsid w:val="008917B6"/>
    <w:rsid w:val="00891997"/>
    <w:rsid w:val="00892009"/>
    <w:rsid w:val="00892473"/>
    <w:rsid w:val="0089268C"/>
    <w:rsid w:val="00892928"/>
    <w:rsid w:val="00892A6D"/>
    <w:rsid w:val="00892D1C"/>
    <w:rsid w:val="00892D5A"/>
    <w:rsid w:val="00893227"/>
    <w:rsid w:val="008933C8"/>
    <w:rsid w:val="008935AB"/>
    <w:rsid w:val="008945F6"/>
    <w:rsid w:val="00894635"/>
    <w:rsid w:val="00894A35"/>
    <w:rsid w:val="00894DFB"/>
    <w:rsid w:val="00894E82"/>
    <w:rsid w:val="0089581B"/>
    <w:rsid w:val="00895AB6"/>
    <w:rsid w:val="00895AE8"/>
    <w:rsid w:val="0089635D"/>
    <w:rsid w:val="00896459"/>
    <w:rsid w:val="00896623"/>
    <w:rsid w:val="00896A22"/>
    <w:rsid w:val="008979EA"/>
    <w:rsid w:val="00897DF2"/>
    <w:rsid w:val="008A037C"/>
    <w:rsid w:val="008A059C"/>
    <w:rsid w:val="008A0744"/>
    <w:rsid w:val="008A0A47"/>
    <w:rsid w:val="008A1008"/>
    <w:rsid w:val="008A1440"/>
    <w:rsid w:val="008A1760"/>
    <w:rsid w:val="008A1ABF"/>
    <w:rsid w:val="008A1BA4"/>
    <w:rsid w:val="008A1DFD"/>
    <w:rsid w:val="008A1EA4"/>
    <w:rsid w:val="008A1F9D"/>
    <w:rsid w:val="008A203D"/>
    <w:rsid w:val="008A28D6"/>
    <w:rsid w:val="008A2DE7"/>
    <w:rsid w:val="008A3229"/>
    <w:rsid w:val="008A3910"/>
    <w:rsid w:val="008A3B10"/>
    <w:rsid w:val="008A3CCE"/>
    <w:rsid w:val="008A3F2E"/>
    <w:rsid w:val="008A4B6F"/>
    <w:rsid w:val="008A4BAB"/>
    <w:rsid w:val="008A4CA8"/>
    <w:rsid w:val="008A4EC8"/>
    <w:rsid w:val="008A541F"/>
    <w:rsid w:val="008A5697"/>
    <w:rsid w:val="008A56CA"/>
    <w:rsid w:val="008A57AC"/>
    <w:rsid w:val="008A59E1"/>
    <w:rsid w:val="008A5B0E"/>
    <w:rsid w:val="008A5B64"/>
    <w:rsid w:val="008A5CBB"/>
    <w:rsid w:val="008A656B"/>
    <w:rsid w:val="008A68CB"/>
    <w:rsid w:val="008A695C"/>
    <w:rsid w:val="008A6CD9"/>
    <w:rsid w:val="008A6DBF"/>
    <w:rsid w:val="008A746D"/>
    <w:rsid w:val="008A7674"/>
    <w:rsid w:val="008A77C0"/>
    <w:rsid w:val="008A7CE1"/>
    <w:rsid w:val="008B0273"/>
    <w:rsid w:val="008B0650"/>
    <w:rsid w:val="008B2AFF"/>
    <w:rsid w:val="008B3687"/>
    <w:rsid w:val="008B36BD"/>
    <w:rsid w:val="008B3C55"/>
    <w:rsid w:val="008B455B"/>
    <w:rsid w:val="008B4611"/>
    <w:rsid w:val="008B4F4C"/>
    <w:rsid w:val="008B6280"/>
    <w:rsid w:val="008B6679"/>
    <w:rsid w:val="008B66D8"/>
    <w:rsid w:val="008B69CE"/>
    <w:rsid w:val="008B6F88"/>
    <w:rsid w:val="008B7517"/>
    <w:rsid w:val="008B7686"/>
    <w:rsid w:val="008C044F"/>
    <w:rsid w:val="008C050A"/>
    <w:rsid w:val="008C0A7E"/>
    <w:rsid w:val="008C0E97"/>
    <w:rsid w:val="008C1424"/>
    <w:rsid w:val="008C16A9"/>
    <w:rsid w:val="008C1C3F"/>
    <w:rsid w:val="008C20A3"/>
    <w:rsid w:val="008C22B4"/>
    <w:rsid w:val="008C269D"/>
    <w:rsid w:val="008C2BDB"/>
    <w:rsid w:val="008C2F2F"/>
    <w:rsid w:val="008C372C"/>
    <w:rsid w:val="008C3B4F"/>
    <w:rsid w:val="008C46D0"/>
    <w:rsid w:val="008C46D1"/>
    <w:rsid w:val="008C4781"/>
    <w:rsid w:val="008C564D"/>
    <w:rsid w:val="008C578E"/>
    <w:rsid w:val="008C5B8A"/>
    <w:rsid w:val="008C6025"/>
    <w:rsid w:val="008C62E7"/>
    <w:rsid w:val="008C67F2"/>
    <w:rsid w:val="008C6C48"/>
    <w:rsid w:val="008C7660"/>
    <w:rsid w:val="008C7809"/>
    <w:rsid w:val="008C789B"/>
    <w:rsid w:val="008C7C83"/>
    <w:rsid w:val="008C7DB1"/>
    <w:rsid w:val="008D0BDA"/>
    <w:rsid w:val="008D0DEF"/>
    <w:rsid w:val="008D0F37"/>
    <w:rsid w:val="008D1AB8"/>
    <w:rsid w:val="008D334A"/>
    <w:rsid w:val="008D3C38"/>
    <w:rsid w:val="008D445F"/>
    <w:rsid w:val="008D446E"/>
    <w:rsid w:val="008D5062"/>
    <w:rsid w:val="008D53FD"/>
    <w:rsid w:val="008D58D0"/>
    <w:rsid w:val="008D5D60"/>
    <w:rsid w:val="008D5E9C"/>
    <w:rsid w:val="008D5EEE"/>
    <w:rsid w:val="008D69A2"/>
    <w:rsid w:val="008D6BFB"/>
    <w:rsid w:val="008D6DCB"/>
    <w:rsid w:val="008D6FB7"/>
    <w:rsid w:val="008D75C3"/>
    <w:rsid w:val="008E00F9"/>
    <w:rsid w:val="008E1B6F"/>
    <w:rsid w:val="008E1F9E"/>
    <w:rsid w:val="008E20C8"/>
    <w:rsid w:val="008E20EE"/>
    <w:rsid w:val="008E2125"/>
    <w:rsid w:val="008E2284"/>
    <w:rsid w:val="008E348A"/>
    <w:rsid w:val="008E39D7"/>
    <w:rsid w:val="008E3D8A"/>
    <w:rsid w:val="008E4577"/>
    <w:rsid w:val="008E4C2B"/>
    <w:rsid w:val="008E5153"/>
    <w:rsid w:val="008E5634"/>
    <w:rsid w:val="008E5BC8"/>
    <w:rsid w:val="008E60D2"/>
    <w:rsid w:val="008E65C8"/>
    <w:rsid w:val="008E72C9"/>
    <w:rsid w:val="008E7DEF"/>
    <w:rsid w:val="008F0983"/>
    <w:rsid w:val="008F0A59"/>
    <w:rsid w:val="008F0F87"/>
    <w:rsid w:val="008F12F0"/>
    <w:rsid w:val="008F1558"/>
    <w:rsid w:val="008F1C48"/>
    <w:rsid w:val="008F1E46"/>
    <w:rsid w:val="008F2000"/>
    <w:rsid w:val="008F2711"/>
    <w:rsid w:val="008F28D7"/>
    <w:rsid w:val="008F2BD9"/>
    <w:rsid w:val="008F3002"/>
    <w:rsid w:val="008F363E"/>
    <w:rsid w:val="008F376F"/>
    <w:rsid w:val="008F3C6F"/>
    <w:rsid w:val="008F420C"/>
    <w:rsid w:val="008F472F"/>
    <w:rsid w:val="008F50EB"/>
    <w:rsid w:val="008F5905"/>
    <w:rsid w:val="008F5D6F"/>
    <w:rsid w:val="008F5EF1"/>
    <w:rsid w:val="008F6324"/>
    <w:rsid w:val="008F67D0"/>
    <w:rsid w:val="008F7C2F"/>
    <w:rsid w:val="008F7E88"/>
    <w:rsid w:val="009006CB"/>
    <w:rsid w:val="00900FBD"/>
    <w:rsid w:val="00901534"/>
    <w:rsid w:val="009019E5"/>
    <w:rsid w:val="00901A9C"/>
    <w:rsid w:val="00901C0D"/>
    <w:rsid w:val="00901CA8"/>
    <w:rsid w:val="009020E8"/>
    <w:rsid w:val="00902B77"/>
    <w:rsid w:val="0090352B"/>
    <w:rsid w:val="00903639"/>
    <w:rsid w:val="00903695"/>
    <w:rsid w:val="0090440A"/>
    <w:rsid w:val="00904EBF"/>
    <w:rsid w:val="009059D4"/>
    <w:rsid w:val="00905AD4"/>
    <w:rsid w:val="00905C3E"/>
    <w:rsid w:val="00905DDA"/>
    <w:rsid w:val="00906232"/>
    <w:rsid w:val="009067C2"/>
    <w:rsid w:val="0090684B"/>
    <w:rsid w:val="00906AB0"/>
    <w:rsid w:val="00906D9D"/>
    <w:rsid w:val="0090707B"/>
    <w:rsid w:val="00907A01"/>
    <w:rsid w:val="00907A7D"/>
    <w:rsid w:val="00907BF9"/>
    <w:rsid w:val="00910181"/>
    <w:rsid w:val="0091117B"/>
    <w:rsid w:val="00911EDB"/>
    <w:rsid w:val="0091210E"/>
    <w:rsid w:val="00912194"/>
    <w:rsid w:val="009125B1"/>
    <w:rsid w:val="0091260B"/>
    <w:rsid w:val="00912B42"/>
    <w:rsid w:val="00912CBA"/>
    <w:rsid w:val="00912DD6"/>
    <w:rsid w:val="009135B5"/>
    <w:rsid w:val="00913B92"/>
    <w:rsid w:val="00914642"/>
    <w:rsid w:val="009148A5"/>
    <w:rsid w:val="00914EF5"/>
    <w:rsid w:val="00914F0F"/>
    <w:rsid w:val="009155F5"/>
    <w:rsid w:val="00915A37"/>
    <w:rsid w:val="00915CE6"/>
    <w:rsid w:val="00916342"/>
    <w:rsid w:val="00916670"/>
    <w:rsid w:val="00916718"/>
    <w:rsid w:val="00916943"/>
    <w:rsid w:val="0091720C"/>
    <w:rsid w:val="0091772B"/>
    <w:rsid w:val="00917B82"/>
    <w:rsid w:val="00920364"/>
    <w:rsid w:val="009203BB"/>
    <w:rsid w:val="00920C47"/>
    <w:rsid w:val="00920E83"/>
    <w:rsid w:val="00921826"/>
    <w:rsid w:val="00921AE6"/>
    <w:rsid w:val="00921F9A"/>
    <w:rsid w:val="009221C9"/>
    <w:rsid w:val="009225C5"/>
    <w:rsid w:val="00922A8C"/>
    <w:rsid w:val="00922BFB"/>
    <w:rsid w:val="00922F4C"/>
    <w:rsid w:val="00923BF2"/>
    <w:rsid w:val="0092437D"/>
    <w:rsid w:val="00924E02"/>
    <w:rsid w:val="00925A45"/>
    <w:rsid w:val="00925BDB"/>
    <w:rsid w:val="00926452"/>
    <w:rsid w:val="00926520"/>
    <w:rsid w:val="00927C8B"/>
    <w:rsid w:val="00930294"/>
    <w:rsid w:val="00930797"/>
    <w:rsid w:val="009308B2"/>
    <w:rsid w:val="00930B94"/>
    <w:rsid w:val="00931001"/>
    <w:rsid w:val="00931859"/>
    <w:rsid w:val="00931F48"/>
    <w:rsid w:val="009321C0"/>
    <w:rsid w:val="009321C9"/>
    <w:rsid w:val="009323CA"/>
    <w:rsid w:val="009327EB"/>
    <w:rsid w:val="0093361B"/>
    <w:rsid w:val="00933B45"/>
    <w:rsid w:val="00933BE3"/>
    <w:rsid w:val="00933C1A"/>
    <w:rsid w:val="00933EB2"/>
    <w:rsid w:val="009344BA"/>
    <w:rsid w:val="009344CF"/>
    <w:rsid w:val="009346CD"/>
    <w:rsid w:val="00934D00"/>
    <w:rsid w:val="00934E17"/>
    <w:rsid w:val="009350B1"/>
    <w:rsid w:val="00935E95"/>
    <w:rsid w:val="009363D6"/>
    <w:rsid w:val="00936734"/>
    <w:rsid w:val="009368B5"/>
    <w:rsid w:val="009370BF"/>
    <w:rsid w:val="009374C1"/>
    <w:rsid w:val="00937A46"/>
    <w:rsid w:val="00937E43"/>
    <w:rsid w:val="00937E96"/>
    <w:rsid w:val="00937FCE"/>
    <w:rsid w:val="00940021"/>
    <w:rsid w:val="009400EB"/>
    <w:rsid w:val="009402F3"/>
    <w:rsid w:val="00940555"/>
    <w:rsid w:val="00940995"/>
    <w:rsid w:val="00940A36"/>
    <w:rsid w:val="00940F48"/>
    <w:rsid w:val="0094110C"/>
    <w:rsid w:val="0094124C"/>
    <w:rsid w:val="00941340"/>
    <w:rsid w:val="009413B6"/>
    <w:rsid w:val="00941EA0"/>
    <w:rsid w:val="00942BCE"/>
    <w:rsid w:val="00942EBD"/>
    <w:rsid w:val="00943E28"/>
    <w:rsid w:val="0094413E"/>
    <w:rsid w:val="0094485B"/>
    <w:rsid w:val="0094487B"/>
    <w:rsid w:val="0094494D"/>
    <w:rsid w:val="00944BDA"/>
    <w:rsid w:val="00944CF1"/>
    <w:rsid w:val="00944CFA"/>
    <w:rsid w:val="00944DA4"/>
    <w:rsid w:val="00945071"/>
    <w:rsid w:val="009450E9"/>
    <w:rsid w:val="009451AF"/>
    <w:rsid w:val="009452E7"/>
    <w:rsid w:val="00945B39"/>
    <w:rsid w:val="00945D9E"/>
    <w:rsid w:val="00946CFF"/>
    <w:rsid w:val="00946E3D"/>
    <w:rsid w:val="00946ECF"/>
    <w:rsid w:val="00947061"/>
    <w:rsid w:val="00947FC5"/>
    <w:rsid w:val="009500A2"/>
    <w:rsid w:val="0095049B"/>
    <w:rsid w:val="00950B36"/>
    <w:rsid w:val="0095110B"/>
    <w:rsid w:val="009519AA"/>
    <w:rsid w:val="00951A8F"/>
    <w:rsid w:val="00951BB2"/>
    <w:rsid w:val="00951DF5"/>
    <w:rsid w:val="00951ECA"/>
    <w:rsid w:val="0095301E"/>
    <w:rsid w:val="009534A2"/>
    <w:rsid w:val="00953780"/>
    <w:rsid w:val="00953798"/>
    <w:rsid w:val="00953C99"/>
    <w:rsid w:val="00954090"/>
    <w:rsid w:val="00954A74"/>
    <w:rsid w:val="00955455"/>
    <w:rsid w:val="00955D5B"/>
    <w:rsid w:val="0095616F"/>
    <w:rsid w:val="0095629B"/>
    <w:rsid w:val="00956987"/>
    <w:rsid w:val="00957686"/>
    <w:rsid w:val="009576AC"/>
    <w:rsid w:val="00957741"/>
    <w:rsid w:val="009601F8"/>
    <w:rsid w:val="0096060B"/>
    <w:rsid w:val="00960A12"/>
    <w:rsid w:val="00960A16"/>
    <w:rsid w:val="00960E74"/>
    <w:rsid w:val="00960F1F"/>
    <w:rsid w:val="00960FE7"/>
    <w:rsid w:val="00961452"/>
    <w:rsid w:val="00961A73"/>
    <w:rsid w:val="00962498"/>
    <w:rsid w:val="00962A81"/>
    <w:rsid w:val="00962AB2"/>
    <w:rsid w:val="0096335E"/>
    <w:rsid w:val="00963382"/>
    <w:rsid w:val="0096374F"/>
    <w:rsid w:val="00963F3B"/>
    <w:rsid w:val="00963F7F"/>
    <w:rsid w:val="009648D6"/>
    <w:rsid w:val="00964C04"/>
    <w:rsid w:val="00964D0D"/>
    <w:rsid w:val="00964DD5"/>
    <w:rsid w:val="00965436"/>
    <w:rsid w:val="00965649"/>
    <w:rsid w:val="00966980"/>
    <w:rsid w:val="00966D02"/>
    <w:rsid w:val="009701DD"/>
    <w:rsid w:val="009703EC"/>
    <w:rsid w:val="00970763"/>
    <w:rsid w:val="00970C48"/>
    <w:rsid w:val="00970D1C"/>
    <w:rsid w:val="00970FDF"/>
    <w:rsid w:val="00971048"/>
    <w:rsid w:val="00971C96"/>
    <w:rsid w:val="00971D4C"/>
    <w:rsid w:val="00971D7F"/>
    <w:rsid w:val="00972B39"/>
    <w:rsid w:val="00973260"/>
    <w:rsid w:val="00973E22"/>
    <w:rsid w:val="00973F1F"/>
    <w:rsid w:val="00974D67"/>
    <w:rsid w:val="00975A92"/>
    <w:rsid w:val="00975AB8"/>
    <w:rsid w:val="009763E3"/>
    <w:rsid w:val="00976560"/>
    <w:rsid w:val="00976AFE"/>
    <w:rsid w:val="00976D3F"/>
    <w:rsid w:val="00977115"/>
    <w:rsid w:val="009773C7"/>
    <w:rsid w:val="00977575"/>
    <w:rsid w:val="00977F85"/>
    <w:rsid w:val="00980657"/>
    <w:rsid w:val="00980718"/>
    <w:rsid w:val="00980863"/>
    <w:rsid w:val="00980899"/>
    <w:rsid w:val="0098267D"/>
    <w:rsid w:val="009827DE"/>
    <w:rsid w:val="009828C0"/>
    <w:rsid w:val="00982C55"/>
    <w:rsid w:val="00982CBE"/>
    <w:rsid w:val="00982CCA"/>
    <w:rsid w:val="00982E92"/>
    <w:rsid w:val="009830AC"/>
    <w:rsid w:val="00983100"/>
    <w:rsid w:val="00984099"/>
    <w:rsid w:val="009849BF"/>
    <w:rsid w:val="009850E7"/>
    <w:rsid w:val="009857A2"/>
    <w:rsid w:val="009857E6"/>
    <w:rsid w:val="00985AB8"/>
    <w:rsid w:val="00986173"/>
    <w:rsid w:val="009863A6"/>
    <w:rsid w:val="00986BF2"/>
    <w:rsid w:val="00986D66"/>
    <w:rsid w:val="00987227"/>
    <w:rsid w:val="0098724D"/>
    <w:rsid w:val="00987C00"/>
    <w:rsid w:val="009909D8"/>
    <w:rsid w:val="00990C78"/>
    <w:rsid w:val="00990DDF"/>
    <w:rsid w:val="009916EF"/>
    <w:rsid w:val="00991A7B"/>
    <w:rsid w:val="00992335"/>
    <w:rsid w:val="00992EB9"/>
    <w:rsid w:val="00993720"/>
    <w:rsid w:val="00993C6E"/>
    <w:rsid w:val="00993D84"/>
    <w:rsid w:val="009940BA"/>
    <w:rsid w:val="00995140"/>
    <w:rsid w:val="00995232"/>
    <w:rsid w:val="009954B0"/>
    <w:rsid w:val="00995B83"/>
    <w:rsid w:val="00995F25"/>
    <w:rsid w:val="0099614A"/>
    <w:rsid w:val="0099663A"/>
    <w:rsid w:val="00996871"/>
    <w:rsid w:val="0099786F"/>
    <w:rsid w:val="00997D53"/>
    <w:rsid w:val="00997E0C"/>
    <w:rsid w:val="009A0261"/>
    <w:rsid w:val="009A0769"/>
    <w:rsid w:val="009A0FB7"/>
    <w:rsid w:val="009A1033"/>
    <w:rsid w:val="009A14D8"/>
    <w:rsid w:val="009A1A54"/>
    <w:rsid w:val="009A1CE5"/>
    <w:rsid w:val="009A2B50"/>
    <w:rsid w:val="009A2DA4"/>
    <w:rsid w:val="009A3220"/>
    <w:rsid w:val="009A3626"/>
    <w:rsid w:val="009A3725"/>
    <w:rsid w:val="009A3C49"/>
    <w:rsid w:val="009A3CA2"/>
    <w:rsid w:val="009A4D50"/>
    <w:rsid w:val="009A4E91"/>
    <w:rsid w:val="009A54BB"/>
    <w:rsid w:val="009A5566"/>
    <w:rsid w:val="009A61DD"/>
    <w:rsid w:val="009A638A"/>
    <w:rsid w:val="009A6992"/>
    <w:rsid w:val="009A722B"/>
    <w:rsid w:val="009B0DF4"/>
    <w:rsid w:val="009B18BD"/>
    <w:rsid w:val="009B1D09"/>
    <w:rsid w:val="009B2D4E"/>
    <w:rsid w:val="009B341D"/>
    <w:rsid w:val="009B3C3B"/>
    <w:rsid w:val="009B4541"/>
    <w:rsid w:val="009B4B1C"/>
    <w:rsid w:val="009B5025"/>
    <w:rsid w:val="009B531D"/>
    <w:rsid w:val="009B5F14"/>
    <w:rsid w:val="009B718A"/>
    <w:rsid w:val="009B73B5"/>
    <w:rsid w:val="009B748B"/>
    <w:rsid w:val="009B7798"/>
    <w:rsid w:val="009B77C2"/>
    <w:rsid w:val="009B781F"/>
    <w:rsid w:val="009B7A07"/>
    <w:rsid w:val="009B7AC8"/>
    <w:rsid w:val="009C0021"/>
    <w:rsid w:val="009C06D6"/>
    <w:rsid w:val="009C0AA8"/>
    <w:rsid w:val="009C1AE1"/>
    <w:rsid w:val="009C1B0A"/>
    <w:rsid w:val="009C228E"/>
    <w:rsid w:val="009C245B"/>
    <w:rsid w:val="009C24CF"/>
    <w:rsid w:val="009C2D13"/>
    <w:rsid w:val="009C3D50"/>
    <w:rsid w:val="009C3F17"/>
    <w:rsid w:val="009C4766"/>
    <w:rsid w:val="009C4B91"/>
    <w:rsid w:val="009C4F2B"/>
    <w:rsid w:val="009C5791"/>
    <w:rsid w:val="009C621F"/>
    <w:rsid w:val="009C6E52"/>
    <w:rsid w:val="009C7406"/>
    <w:rsid w:val="009C7463"/>
    <w:rsid w:val="009D045B"/>
    <w:rsid w:val="009D0584"/>
    <w:rsid w:val="009D075D"/>
    <w:rsid w:val="009D1744"/>
    <w:rsid w:val="009D2313"/>
    <w:rsid w:val="009D3095"/>
    <w:rsid w:val="009D356C"/>
    <w:rsid w:val="009D4268"/>
    <w:rsid w:val="009D4825"/>
    <w:rsid w:val="009D4E85"/>
    <w:rsid w:val="009D4E9F"/>
    <w:rsid w:val="009D60AF"/>
    <w:rsid w:val="009D689E"/>
    <w:rsid w:val="009D7183"/>
    <w:rsid w:val="009D71D6"/>
    <w:rsid w:val="009D7241"/>
    <w:rsid w:val="009D72BF"/>
    <w:rsid w:val="009D73DA"/>
    <w:rsid w:val="009D744A"/>
    <w:rsid w:val="009D7B77"/>
    <w:rsid w:val="009D7C7A"/>
    <w:rsid w:val="009E02D5"/>
    <w:rsid w:val="009E0902"/>
    <w:rsid w:val="009E0955"/>
    <w:rsid w:val="009E0FB3"/>
    <w:rsid w:val="009E1BB9"/>
    <w:rsid w:val="009E1CD6"/>
    <w:rsid w:val="009E308F"/>
    <w:rsid w:val="009E4791"/>
    <w:rsid w:val="009E4CCA"/>
    <w:rsid w:val="009E54EA"/>
    <w:rsid w:val="009E5A87"/>
    <w:rsid w:val="009E6727"/>
    <w:rsid w:val="009E7441"/>
    <w:rsid w:val="009E79B0"/>
    <w:rsid w:val="009E7EB3"/>
    <w:rsid w:val="009F1BFC"/>
    <w:rsid w:val="009F1E3F"/>
    <w:rsid w:val="009F220C"/>
    <w:rsid w:val="009F229B"/>
    <w:rsid w:val="009F232C"/>
    <w:rsid w:val="009F2B1B"/>
    <w:rsid w:val="009F3807"/>
    <w:rsid w:val="009F3B00"/>
    <w:rsid w:val="009F3E85"/>
    <w:rsid w:val="009F4838"/>
    <w:rsid w:val="009F520A"/>
    <w:rsid w:val="009F560E"/>
    <w:rsid w:val="009F65D2"/>
    <w:rsid w:val="009F65FA"/>
    <w:rsid w:val="009F71CC"/>
    <w:rsid w:val="009F725B"/>
    <w:rsid w:val="009F7420"/>
    <w:rsid w:val="009F762B"/>
    <w:rsid w:val="009F7CB7"/>
    <w:rsid w:val="00A007D6"/>
    <w:rsid w:val="00A00BE1"/>
    <w:rsid w:val="00A00E0B"/>
    <w:rsid w:val="00A01A03"/>
    <w:rsid w:val="00A0225C"/>
    <w:rsid w:val="00A024F9"/>
    <w:rsid w:val="00A03C11"/>
    <w:rsid w:val="00A03CC2"/>
    <w:rsid w:val="00A04835"/>
    <w:rsid w:val="00A04A67"/>
    <w:rsid w:val="00A04BB1"/>
    <w:rsid w:val="00A054D5"/>
    <w:rsid w:val="00A05C05"/>
    <w:rsid w:val="00A05DA0"/>
    <w:rsid w:val="00A05EFF"/>
    <w:rsid w:val="00A05F32"/>
    <w:rsid w:val="00A06133"/>
    <w:rsid w:val="00A0698E"/>
    <w:rsid w:val="00A07A3F"/>
    <w:rsid w:val="00A100AB"/>
    <w:rsid w:val="00A103C9"/>
    <w:rsid w:val="00A105A0"/>
    <w:rsid w:val="00A113CB"/>
    <w:rsid w:val="00A11754"/>
    <w:rsid w:val="00A1192F"/>
    <w:rsid w:val="00A11D63"/>
    <w:rsid w:val="00A12739"/>
    <w:rsid w:val="00A128CF"/>
    <w:rsid w:val="00A12F3F"/>
    <w:rsid w:val="00A13129"/>
    <w:rsid w:val="00A13626"/>
    <w:rsid w:val="00A138B2"/>
    <w:rsid w:val="00A138BB"/>
    <w:rsid w:val="00A13ABB"/>
    <w:rsid w:val="00A13FD9"/>
    <w:rsid w:val="00A141B1"/>
    <w:rsid w:val="00A14707"/>
    <w:rsid w:val="00A14BB1"/>
    <w:rsid w:val="00A14F45"/>
    <w:rsid w:val="00A159FD"/>
    <w:rsid w:val="00A1611E"/>
    <w:rsid w:val="00A16C2B"/>
    <w:rsid w:val="00A16C8C"/>
    <w:rsid w:val="00A1704A"/>
    <w:rsid w:val="00A17227"/>
    <w:rsid w:val="00A1765C"/>
    <w:rsid w:val="00A177F3"/>
    <w:rsid w:val="00A17C85"/>
    <w:rsid w:val="00A17C8A"/>
    <w:rsid w:val="00A20988"/>
    <w:rsid w:val="00A20FB1"/>
    <w:rsid w:val="00A21264"/>
    <w:rsid w:val="00A21763"/>
    <w:rsid w:val="00A21988"/>
    <w:rsid w:val="00A228D4"/>
    <w:rsid w:val="00A22B51"/>
    <w:rsid w:val="00A22E11"/>
    <w:rsid w:val="00A22EB8"/>
    <w:rsid w:val="00A22F11"/>
    <w:rsid w:val="00A23C6E"/>
    <w:rsid w:val="00A242DF"/>
    <w:rsid w:val="00A246CA"/>
    <w:rsid w:val="00A249E4"/>
    <w:rsid w:val="00A25111"/>
    <w:rsid w:val="00A254D1"/>
    <w:rsid w:val="00A2556F"/>
    <w:rsid w:val="00A26A64"/>
    <w:rsid w:val="00A271D6"/>
    <w:rsid w:val="00A27E5B"/>
    <w:rsid w:val="00A30044"/>
    <w:rsid w:val="00A304FE"/>
    <w:rsid w:val="00A309B1"/>
    <w:rsid w:val="00A312F3"/>
    <w:rsid w:val="00A316CD"/>
    <w:rsid w:val="00A31957"/>
    <w:rsid w:val="00A31AFA"/>
    <w:rsid w:val="00A32249"/>
    <w:rsid w:val="00A32A56"/>
    <w:rsid w:val="00A32DAE"/>
    <w:rsid w:val="00A32E74"/>
    <w:rsid w:val="00A32ED9"/>
    <w:rsid w:val="00A33A61"/>
    <w:rsid w:val="00A33B3C"/>
    <w:rsid w:val="00A3408D"/>
    <w:rsid w:val="00A3419C"/>
    <w:rsid w:val="00A3565A"/>
    <w:rsid w:val="00A35B99"/>
    <w:rsid w:val="00A35CB9"/>
    <w:rsid w:val="00A3612E"/>
    <w:rsid w:val="00A36D7D"/>
    <w:rsid w:val="00A37389"/>
    <w:rsid w:val="00A40143"/>
    <w:rsid w:val="00A40FAF"/>
    <w:rsid w:val="00A41079"/>
    <w:rsid w:val="00A412D1"/>
    <w:rsid w:val="00A417D5"/>
    <w:rsid w:val="00A41E34"/>
    <w:rsid w:val="00A42EB9"/>
    <w:rsid w:val="00A431E4"/>
    <w:rsid w:val="00A4321D"/>
    <w:rsid w:val="00A43EF8"/>
    <w:rsid w:val="00A4404B"/>
    <w:rsid w:val="00A44496"/>
    <w:rsid w:val="00A444F9"/>
    <w:rsid w:val="00A44A54"/>
    <w:rsid w:val="00A451E9"/>
    <w:rsid w:val="00A45C76"/>
    <w:rsid w:val="00A45FCE"/>
    <w:rsid w:val="00A463D3"/>
    <w:rsid w:val="00A46585"/>
    <w:rsid w:val="00A46F9A"/>
    <w:rsid w:val="00A504EE"/>
    <w:rsid w:val="00A50A20"/>
    <w:rsid w:val="00A50AB7"/>
    <w:rsid w:val="00A50AE9"/>
    <w:rsid w:val="00A50B31"/>
    <w:rsid w:val="00A51598"/>
    <w:rsid w:val="00A51807"/>
    <w:rsid w:val="00A52324"/>
    <w:rsid w:val="00A524DE"/>
    <w:rsid w:val="00A526C9"/>
    <w:rsid w:val="00A528E2"/>
    <w:rsid w:val="00A52D0E"/>
    <w:rsid w:val="00A53FD9"/>
    <w:rsid w:val="00A540FE"/>
    <w:rsid w:val="00A5422D"/>
    <w:rsid w:val="00A547FA"/>
    <w:rsid w:val="00A548D9"/>
    <w:rsid w:val="00A54BA6"/>
    <w:rsid w:val="00A54BF1"/>
    <w:rsid w:val="00A551E7"/>
    <w:rsid w:val="00A554C1"/>
    <w:rsid w:val="00A55E15"/>
    <w:rsid w:val="00A55E91"/>
    <w:rsid w:val="00A562E0"/>
    <w:rsid w:val="00A56DF4"/>
    <w:rsid w:val="00A56E5C"/>
    <w:rsid w:val="00A56E8D"/>
    <w:rsid w:val="00A5715B"/>
    <w:rsid w:val="00A57741"/>
    <w:rsid w:val="00A57F66"/>
    <w:rsid w:val="00A6088D"/>
    <w:rsid w:val="00A608A2"/>
    <w:rsid w:val="00A6166D"/>
    <w:rsid w:val="00A61951"/>
    <w:rsid w:val="00A61B91"/>
    <w:rsid w:val="00A6207F"/>
    <w:rsid w:val="00A622FF"/>
    <w:rsid w:val="00A62BAB"/>
    <w:rsid w:val="00A6393C"/>
    <w:rsid w:val="00A639B7"/>
    <w:rsid w:val="00A6439E"/>
    <w:rsid w:val="00A648B6"/>
    <w:rsid w:val="00A64DDE"/>
    <w:rsid w:val="00A64F23"/>
    <w:rsid w:val="00A64F48"/>
    <w:rsid w:val="00A657EC"/>
    <w:rsid w:val="00A665AC"/>
    <w:rsid w:val="00A66B13"/>
    <w:rsid w:val="00A66FFD"/>
    <w:rsid w:val="00A67307"/>
    <w:rsid w:val="00A674C5"/>
    <w:rsid w:val="00A67D78"/>
    <w:rsid w:val="00A7044D"/>
    <w:rsid w:val="00A70786"/>
    <w:rsid w:val="00A70841"/>
    <w:rsid w:val="00A70B82"/>
    <w:rsid w:val="00A7158A"/>
    <w:rsid w:val="00A71619"/>
    <w:rsid w:val="00A71CA3"/>
    <w:rsid w:val="00A71DE0"/>
    <w:rsid w:val="00A72384"/>
    <w:rsid w:val="00A7262C"/>
    <w:rsid w:val="00A7277D"/>
    <w:rsid w:val="00A72A22"/>
    <w:rsid w:val="00A73411"/>
    <w:rsid w:val="00A73A1F"/>
    <w:rsid w:val="00A73D90"/>
    <w:rsid w:val="00A74B65"/>
    <w:rsid w:val="00A74FE4"/>
    <w:rsid w:val="00A75149"/>
    <w:rsid w:val="00A75F61"/>
    <w:rsid w:val="00A75FF6"/>
    <w:rsid w:val="00A7643F"/>
    <w:rsid w:val="00A7652F"/>
    <w:rsid w:val="00A767A0"/>
    <w:rsid w:val="00A772B8"/>
    <w:rsid w:val="00A80492"/>
    <w:rsid w:val="00A8056B"/>
    <w:rsid w:val="00A80E90"/>
    <w:rsid w:val="00A811DC"/>
    <w:rsid w:val="00A81481"/>
    <w:rsid w:val="00A81933"/>
    <w:rsid w:val="00A82125"/>
    <w:rsid w:val="00A82779"/>
    <w:rsid w:val="00A829A8"/>
    <w:rsid w:val="00A829D7"/>
    <w:rsid w:val="00A83779"/>
    <w:rsid w:val="00A83B65"/>
    <w:rsid w:val="00A83B94"/>
    <w:rsid w:val="00A843F9"/>
    <w:rsid w:val="00A84537"/>
    <w:rsid w:val="00A8483F"/>
    <w:rsid w:val="00A84FD8"/>
    <w:rsid w:val="00A8541F"/>
    <w:rsid w:val="00A85CB4"/>
    <w:rsid w:val="00A85E37"/>
    <w:rsid w:val="00A86271"/>
    <w:rsid w:val="00A86538"/>
    <w:rsid w:val="00A86A53"/>
    <w:rsid w:val="00A8790B"/>
    <w:rsid w:val="00A87AE3"/>
    <w:rsid w:val="00A87B29"/>
    <w:rsid w:val="00A901E7"/>
    <w:rsid w:val="00A903E3"/>
    <w:rsid w:val="00A9046C"/>
    <w:rsid w:val="00A90607"/>
    <w:rsid w:val="00A90754"/>
    <w:rsid w:val="00A90E08"/>
    <w:rsid w:val="00A91530"/>
    <w:rsid w:val="00A91E47"/>
    <w:rsid w:val="00A922B6"/>
    <w:rsid w:val="00A9252F"/>
    <w:rsid w:val="00A927AD"/>
    <w:rsid w:val="00A92BC5"/>
    <w:rsid w:val="00A92E0C"/>
    <w:rsid w:val="00A9333E"/>
    <w:rsid w:val="00A93ACC"/>
    <w:rsid w:val="00A93BBC"/>
    <w:rsid w:val="00A94A69"/>
    <w:rsid w:val="00A95FF7"/>
    <w:rsid w:val="00A96196"/>
    <w:rsid w:val="00A96C0E"/>
    <w:rsid w:val="00A973A4"/>
    <w:rsid w:val="00A97589"/>
    <w:rsid w:val="00A979BF"/>
    <w:rsid w:val="00AA0169"/>
    <w:rsid w:val="00AA0171"/>
    <w:rsid w:val="00AA0307"/>
    <w:rsid w:val="00AA0BA1"/>
    <w:rsid w:val="00AA0BD7"/>
    <w:rsid w:val="00AA0DFB"/>
    <w:rsid w:val="00AA0FC9"/>
    <w:rsid w:val="00AA128D"/>
    <w:rsid w:val="00AA14B0"/>
    <w:rsid w:val="00AA16B6"/>
    <w:rsid w:val="00AA18F8"/>
    <w:rsid w:val="00AA1F06"/>
    <w:rsid w:val="00AA1FC3"/>
    <w:rsid w:val="00AA2260"/>
    <w:rsid w:val="00AA23B9"/>
    <w:rsid w:val="00AA2A85"/>
    <w:rsid w:val="00AA2F3D"/>
    <w:rsid w:val="00AA31CD"/>
    <w:rsid w:val="00AA34C3"/>
    <w:rsid w:val="00AA35C0"/>
    <w:rsid w:val="00AA38D8"/>
    <w:rsid w:val="00AA39BA"/>
    <w:rsid w:val="00AA543F"/>
    <w:rsid w:val="00AA54C0"/>
    <w:rsid w:val="00AA551D"/>
    <w:rsid w:val="00AA5900"/>
    <w:rsid w:val="00AA5EEB"/>
    <w:rsid w:val="00AA68A9"/>
    <w:rsid w:val="00AA6DBE"/>
    <w:rsid w:val="00AA6E87"/>
    <w:rsid w:val="00AA7421"/>
    <w:rsid w:val="00AA77D7"/>
    <w:rsid w:val="00AB0222"/>
    <w:rsid w:val="00AB044A"/>
    <w:rsid w:val="00AB1367"/>
    <w:rsid w:val="00AB20F1"/>
    <w:rsid w:val="00AB2594"/>
    <w:rsid w:val="00AB2642"/>
    <w:rsid w:val="00AB32AA"/>
    <w:rsid w:val="00AB3B5D"/>
    <w:rsid w:val="00AB3B7C"/>
    <w:rsid w:val="00AB4392"/>
    <w:rsid w:val="00AB4A09"/>
    <w:rsid w:val="00AB513B"/>
    <w:rsid w:val="00AB56D8"/>
    <w:rsid w:val="00AB56F0"/>
    <w:rsid w:val="00AB59A9"/>
    <w:rsid w:val="00AB5CE6"/>
    <w:rsid w:val="00AB5EC8"/>
    <w:rsid w:val="00AB5F5C"/>
    <w:rsid w:val="00AB6113"/>
    <w:rsid w:val="00AB6345"/>
    <w:rsid w:val="00AB6428"/>
    <w:rsid w:val="00AB6FAD"/>
    <w:rsid w:val="00AB70CA"/>
    <w:rsid w:val="00AB7674"/>
    <w:rsid w:val="00AB791E"/>
    <w:rsid w:val="00AC01A1"/>
    <w:rsid w:val="00AC027B"/>
    <w:rsid w:val="00AC08D1"/>
    <w:rsid w:val="00AC0B31"/>
    <w:rsid w:val="00AC0D99"/>
    <w:rsid w:val="00AC1CB2"/>
    <w:rsid w:val="00AC2C13"/>
    <w:rsid w:val="00AC2D60"/>
    <w:rsid w:val="00AC397C"/>
    <w:rsid w:val="00AC4011"/>
    <w:rsid w:val="00AC4723"/>
    <w:rsid w:val="00AC4AD7"/>
    <w:rsid w:val="00AC506E"/>
    <w:rsid w:val="00AC565F"/>
    <w:rsid w:val="00AC5C7A"/>
    <w:rsid w:val="00AC5D5D"/>
    <w:rsid w:val="00AC6455"/>
    <w:rsid w:val="00AC6A4E"/>
    <w:rsid w:val="00AC6B22"/>
    <w:rsid w:val="00AC7077"/>
    <w:rsid w:val="00AC7080"/>
    <w:rsid w:val="00AC79CF"/>
    <w:rsid w:val="00AC7F6E"/>
    <w:rsid w:val="00AD051C"/>
    <w:rsid w:val="00AD1167"/>
    <w:rsid w:val="00AD1CEC"/>
    <w:rsid w:val="00AD1F1F"/>
    <w:rsid w:val="00AD2BF6"/>
    <w:rsid w:val="00AD31C8"/>
    <w:rsid w:val="00AD371D"/>
    <w:rsid w:val="00AD40AD"/>
    <w:rsid w:val="00AD4824"/>
    <w:rsid w:val="00AD48AE"/>
    <w:rsid w:val="00AD4A7F"/>
    <w:rsid w:val="00AD5064"/>
    <w:rsid w:val="00AD52E1"/>
    <w:rsid w:val="00AD5D81"/>
    <w:rsid w:val="00AD67AA"/>
    <w:rsid w:val="00AD6C4B"/>
    <w:rsid w:val="00AE021A"/>
    <w:rsid w:val="00AE04F4"/>
    <w:rsid w:val="00AE0E75"/>
    <w:rsid w:val="00AE11AA"/>
    <w:rsid w:val="00AE18D8"/>
    <w:rsid w:val="00AE1AEF"/>
    <w:rsid w:val="00AE1BE2"/>
    <w:rsid w:val="00AE1ECB"/>
    <w:rsid w:val="00AE2462"/>
    <w:rsid w:val="00AE35BA"/>
    <w:rsid w:val="00AE3F55"/>
    <w:rsid w:val="00AE40BC"/>
    <w:rsid w:val="00AE4A89"/>
    <w:rsid w:val="00AE532E"/>
    <w:rsid w:val="00AE537A"/>
    <w:rsid w:val="00AE5602"/>
    <w:rsid w:val="00AE5C6E"/>
    <w:rsid w:val="00AE6040"/>
    <w:rsid w:val="00AE62CA"/>
    <w:rsid w:val="00AE6474"/>
    <w:rsid w:val="00AE6D6A"/>
    <w:rsid w:val="00AE6F6F"/>
    <w:rsid w:val="00AE7956"/>
    <w:rsid w:val="00AE7C68"/>
    <w:rsid w:val="00AF0245"/>
    <w:rsid w:val="00AF040D"/>
    <w:rsid w:val="00AF2477"/>
    <w:rsid w:val="00AF37F6"/>
    <w:rsid w:val="00AF3E9B"/>
    <w:rsid w:val="00AF48D2"/>
    <w:rsid w:val="00AF4D2C"/>
    <w:rsid w:val="00AF5445"/>
    <w:rsid w:val="00AF55A6"/>
    <w:rsid w:val="00AF598F"/>
    <w:rsid w:val="00AF5E1C"/>
    <w:rsid w:val="00AF61B9"/>
    <w:rsid w:val="00AF621A"/>
    <w:rsid w:val="00AF645C"/>
    <w:rsid w:val="00AF695D"/>
    <w:rsid w:val="00AF6F49"/>
    <w:rsid w:val="00AF7177"/>
    <w:rsid w:val="00AF76AA"/>
    <w:rsid w:val="00AF774E"/>
    <w:rsid w:val="00AF7C8F"/>
    <w:rsid w:val="00B00FDA"/>
    <w:rsid w:val="00B01A38"/>
    <w:rsid w:val="00B01B23"/>
    <w:rsid w:val="00B01B79"/>
    <w:rsid w:val="00B021F2"/>
    <w:rsid w:val="00B023AF"/>
    <w:rsid w:val="00B02516"/>
    <w:rsid w:val="00B02852"/>
    <w:rsid w:val="00B02E7A"/>
    <w:rsid w:val="00B03382"/>
    <w:rsid w:val="00B03736"/>
    <w:rsid w:val="00B0423B"/>
    <w:rsid w:val="00B046D5"/>
    <w:rsid w:val="00B04854"/>
    <w:rsid w:val="00B04875"/>
    <w:rsid w:val="00B04C91"/>
    <w:rsid w:val="00B04D88"/>
    <w:rsid w:val="00B04FD9"/>
    <w:rsid w:val="00B051D8"/>
    <w:rsid w:val="00B05608"/>
    <w:rsid w:val="00B05B0A"/>
    <w:rsid w:val="00B05B30"/>
    <w:rsid w:val="00B0649A"/>
    <w:rsid w:val="00B06C5D"/>
    <w:rsid w:val="00B07C28"/>
    <w:rsid w:val="00B101C7"/>
    <w:rsid w:val="00B10307"/>
    <w:rsid w:val="00B10476"/>
    <w:rsid w:val="00B107E9"/>
    <w:rsid w:val="00B1090F"/>
    <w:rsid w:val="00B10BE3"/>
    <w:rsid w:val="00B118FB"/>
    <w:rsid w:val="00B11C55"/>
    <w:rsid w:val="00B123B6"/>
    <w:rsid w:val="00B12B16"/>
    <w:rsid w:val="00B12CF9"/>
    <w:rsid w:val="00B12FB2"/>
    <w:rsid w:val="00B13044"/>
    <w:rsid w:val="00B13236"/>
    <w:rsid w:val="00B137BD"/>
    <w:rsid w:val="00B13C7B"/>
    <w:rsid w:val="00B13CB8"/>
    <w:rsid w:val="00B13D29"/>
    <w:rsid w:val="00B13D4D"/>
    <w:rsid w:val="00B1491B"/>
    <w:rsid w:val="00B14B8E"/>
    <w:rsid w:val="00B14C1D"/>
    <w:rsid w:val="00B14EC1"/>
    <w:rsid w:val="00B152CE"/>
    <w:rsid w:val="00B1597F"/>
    <w:rsid w:val="00B15C48"/>
    <w:rsid w:val="00B15E4D"/>
    <w:rsid w:val="00B17655"/>
    <w:rsid w:val="00B17B7C"/>
    <w:rsid w:val="00B20225"/>
    <w:rsid w:val="00B20A00"/>
    <w:rsid w:val="00B20D84"/>
    <w:rsid w:val="00B21223"/>
    <w:rsid w:val="00B2129E"/>
    <w:rsid w:val="00B21B09"/>
    <w:rsid w:val="00B21B15"/>
    <w:rsid w:val="00B21F6B"/>
    <w:rsid w:val="00B22EBA"/>
    <w:rsid w:val="00B236F6"/>
    <w:rsid w:val="00B24D2C"/>
    <w:rsid w:val="00B257CD"/>
    <w:rsid w:val="00B26892"/>
    <w:rsid w:val="00B26A7E"/>
    <w:rsid w:val="00B27CFC"/>
    <w:rsid w:val="00B304A3"/>
    <w:rsid w:val="00B30939"/>
    <w:rsid w:val="00B31934"/>
    <w:rsid w:val="00B31AEA"/>
    <w:rsid w:val="00B32022"/>
    <w:rsid w:val="00B3226D"/>
    <w:rsid w:val="00B322E0"/>
    <w:rsid w:val="00B3236A"/>
    <w:rsid w:val="00B324E0"/>
    <w:rsid w:val="00B32BA6"/>
    <w:rsid w:val="00B3308B"/>
    <w:rsid w:val="00B332A2"/>
    <w:rsid w:val="00B33B21"/>
    <w:rsid w:val="00B33D63"/>
    <w:rsid w:val="00B34A7F"/>
    <w:rsid w:val="00B35508"/>
    <w:rsid w:val="00B355F8"/>
    <w:rsid w:val="00B35ED2"/>
    <w:rsid w:val="00B3605B"/>
    <w:rsid w:val="00B37058"/>
    <w:rsid w:val="00B3750E"/>
    <w:rsid w:val="00B3751A"/>
    <w:rsid w:val="00B3757A"/>
    <w:rsid w:val="00B37725"/>
    <w:rsid w:val="00B37B5D"/>
    <w:rsid w:val="00B37E51"/>
    <w:rsid w:val="00B40629"/>
    <w:rsid w:val="00B40804"/>
    <w:rsid w:val="00B41540"/>
    <w:rsid w:val="00B418A3"/>
    <w:rsid w:val="00B420A3"/>
    <w:rsid w:val="00B4238A"/>
    <w:rsid w:val="00B42823"/>
    <w:rsid w:val="00B42841"/>
    <w:rsid w:val="00B42905"/>
    <w:rsid w:val="00B430EE"/>
    <w:rsid w:val="00B4330B"/>
    <w:rsid w:val="00B433F0"/>
    <w:rsid w:val="00B43844"/>
    <w:rsid w:val="00B442EC"/>
    <w:rsid w:val="00B44351"/>
    <w:rsid w:val="00B44911"/>
    <w:rsid w:val="00B44F43"/>
    <w:rsid w:val="00B451C3"/>
    <w:rsid w:val="00B4571B"/>
    <w:rsid w:val="00B45A0E"/>
    <w:rsid w:val="00B45AD0"/>
    <w:rsid w:val="00B46489"/>
    <w:rsid w:val="00B467EF"/>
    <w:rsid w:val="00B468CC"/>
    <w:rsid w:val="00B46BC2"/>
    <w:rsid w:val="00B50119"/>
    <w:rsid w:val="00B5044F"/>
    <w:rsid w:val="00B5078B"/>
    <w:rsid w:val="00B50FCA"/>
    <w:rsid w:val="00B510FC"/>
    <w:rsid w:val="00B523ED"/>
    <w:rsid w:val="00B52500"/>
    <w:rsid w:val="00B52607"/>
    <w:rsid w:val="00B52FA1"/>
    <w:rsid w:val="00B53819"/>
    <w:rsid w:val="00B544E3"/>
    <w:rsid w:val="00B5484C"/>
    <w:rsid w:val="00B54E5B"/>
    <w:rsid w:val="00B55161"/>
    <w:rsid w:val="00B55729"/>
    <w:rsid w:val="00B560CC"/>
    <w:rsid w:val="00B5716F"/>
    <w:rsid w:val="00B57330"/>
    <w:rsid w:val="00B6004C"/>
    <w:rsid w:val="00B60979"/>
    <w:rsid w:val="00B61013"/>
    <w:rsid w:val="00B614E0"/>
    <w:rsid w:val="00B61B02"/>
    <w:rsid w:val="00B6275D"/>
    <w:rsid w:val="00B629EA"/>
    <w:rsid w:val="00B63926"/>
    <w:rsid w:val="00B64393"/>
    <w:rsid w:val="00B64568"/>
    <w:rsid w:val="00B64997"/>
    <w:rsid w:val="00B64E15"/>
    <w:rsid w:val="00B663A4"/>
    <w:rsid w:val="00B66DE3"/>
    <w:rsid w:val="00B677C8"/>
    <w:rsid w:val="00B7004E"/>
    <w:rsid w:val="00B709F2"/>
    <w:rsid w:val="00B71678"/>
    <w:rsid w:val="00B718D9"/>
    <w:rsid w:val="00B71B5F"/>
    <w:rsid w:val="00B71DD2"/>
    <w:rsid w:val="00B72A9D"/>
    <w:rsid w:val="00B72B60"/>
    <w:rsid w:val="00B72F9B"/>
    <w:rsid w:val="00B7327E"/>
    <w:rsid w:val="00B73421"/>
    <w:rsid w:val="00B73886"/>
    <w:rsid w:val="00B73BC0"/>
    <w:rsid w:val="00B74B62"/>
    <w:rsid w:val="00B751DF"/>
    <w:rsid w:val="00B76490"/>
    <w:rsid w:val="00B76515"/>
    <w:rsid w:val="00B76C59"/>
    <w:rsid w:val="00B77353"/>
    <w:rsid w:val="00B77A15"/>
    <w:rsid w:val="00B77AC0"/>
    <w:rsid w:val="00B81778"/>
    <w:rsid w:val="00B82906"/>
    <w:rsid w:val="00B8311E"/>
    <w:rsid w:val="00B8362B"/>
    <w:rsid w:val="00B8380C"/>
    <w:rsid w:val="00B83D08"/>
    <w:rsid w:val="00B84151"/>
    <w:rsid w:val="00B84740"/>
    <w:rsid w:val="00B84B87"/>
    <w:rsid w:val="00B84F2D"/>
    <w:rsid w:val="00B852CE"/>
    <w:rsid w:val="00B8540B"/>
    <w:rsid w:val="00B85C78"/>
    <w:rsid w:val="00B861F8"/>
    <w:rsid w:val="00B862BE"/>
    <w:rsid w:val="00B865A1"/>
    <w:rsid w:val="00B8706C"/>
    <w:rsid w:val="00B87177"/>
    <w:rsid w:val="00B87461"/>
    <w:rsid w:val="00B87CE0"/>
    <w:rsid w:val="00B9013A"/>
    <w:rsid w:val="00B905F3"/>
    <w:rsid w:val="00B909CF"/>
    <w:rsid w:val="00B90CE5"/>
    <w:rsid w:val="00B90D63"/>
    <w:rsid w:val="00B912DB"/>
    <w:rsid w:val="00B91495"/>
    <w:rsid w:val="00B91702"/>
    <w:rsid w:val="00B919F8"/>
    <w:rsid w:val="00B91E72"/>
    <w:rsid w:val="00B91EFA"/>
    <w:rsid w:val="00B92601"/>
    <w:rsid w:val="00B93169"/>
    <w:rsid w:val="00B93F9F"/>
    <w:rsid w:val="00B941DE"/>
    <w:rsid w:val="00B944BB"/>
    <w:rsid w:val="00B945B3"/>
    <w:rsid w:val="00B95092"/>
    <w:rsid w:val="00B95262"/>
    <w:rsid w:val="00B953AB"/>
    <w:rsid w:val="00B95754"/>
    <w:rsid w:val="00B95A68"/>
    <w:rsid w:val="00B95CAB"/>
    <w:rsid w:val="00B95D50"/>
    <w:rsid w:val="00B96B9C"/>
    <w:rsid w:val="00B96D12"/>
    <w:rsid w:val="00B96E92"/>
    <w:rsid w:val="00B96FE1"/>
    <w:rsid w:val="00B9769E"/>
    <w:rsid w:val="00B978F8"/>
    <w:rsid w:val="00B97C2A"/>
    <w:rsid w:val="00BA0385"/>
    <w:rsid w:val="00BA10FB"/>
    <w:rsid w:val="00BA12C6"/>
    <w:rsid w:val="00BA1461"/>
    <w:rsid w:val="00BA2073"/>
    <w:rsid w:val="00BA2122"/>
    <w:rsid w:val="00BA2425"/>
    <w:rsid w:val="00BA24D3"/>
    <w:rsid w:val="00BA2773"/>
    <w:rsid w:val="00BA3315"/>
    <w:rsid w:val="00BA3C3A"/>
    <w:rsid w:val="00BA46D2"/>
    <w:rsid w:val="00BA4F85"/>
    <w:rsid w:val="00BA54A5"/>
    <w:rsid w:val="00BA65F2"/>
    <w:rsid w:val="00BA67F3"/>
    <w:rsid w:val="00BA7044"/>
    <w:rsid w:val="00BA73FD"/>
    <w:rsid w:val="00BA74D3"/>
    <w:rsid w:val="00BA77F5"/>
    <w:rsid w:val="00BB0703"/>
    <w:rsid w:val="00BB0918"/>
    <w:rsid w:val="00BB0D5C"/>
    <w:rsid w:val="00BB10EC"/>
    <w:rsid w:val="00BB14FE"/>
    <w:rsid w:val="00BB28B3"/>
    <w:rsid w:val="00BB347B"/>
    <w:rsid w:val="00BB353E"/>
    <w:rsid w:val="00BB3953"/>
    <w:rsid w:val="00BB3CE4"/>
    <w:rsid w:val="00BB40E4"/>
    <w:rsid w:val="00BB4363"/>
    <w:rsid w:val="00BB586A"/>
    <w:rsid w:val="00BB5D3E"/>
    <w:rsid w:val="00BB5D4B"/>
    <w:rsid w:val="00BB5F09"/>
    <w:rsid w:val="00BB63AE"/>
    <w:rsid w:val="00BB63FF"/>
    <w:rsid w:val="00BB697A"/>
    <w:rsid w:val="00BB69BC"/>
    <w:rsid w:val="00BB6BB5"/>
    <w:rsid w:val="00BB6DA4"/>
    <w:rsid w:val="00BB7015"/>
    <w:rsid w:val="00BB7865"/>
    <w:rsid w:val="00BB7B1A"/>
    <w:rsid w:val="00BB7D2A"/>
    <w:rsid w:val="00BC0411"/>
    <w:rsid w:val="00BC06B8"/>
    <w:rsid w:val="00BC0882"/>
    <w:rsid w:val="00BC1029"/>
    <w:rsid w:val="00BC1465"/>
    <w:rsid w:val="00BC245D"/>
    <w:rsid w:val="00BC27C9"/>
    <w:rsid w:val="00BC312D"/>
    <w:rsid w:val="00BC3154"/>
    <w:rsid w:val="00BC3284"/>
    <w:rsid w:val="00BC36CD"/>
    <w:rsid w:val="00BC3806"/>
    <w:rsid w:val="00BC3AFF"/>
    <w:rsid w:val="00BC49D1"/>
    <w:rsid w:val="00BC4FFE"/>
    <w:rsid w:val="00BC559E"/>
    <w:rsid w:val="00BC5840"/>
    <w:rsid w:val="00BC60BC"/>
    <w:rsid w:val="00BC63EA"/>
    <w:rsid w:val="00BC671D"/>
    <w:rsid w:val="00BC6A5C"/>
    <w:rsid w:val="00BC6BBE"/>
    <w:rsid w:val="00BC6C51"/>
    <w:rsid w:val="00BC70B4"/>
    <w:rsid w:val="00BC7141"/>
    <w:rsid w:val="00BC747F"/>
    <w:rsid w:val="00BC7A9B"/>
    <w:rsid w:val="00BC7ED8"/>
    <w:rsid w:val="00BD0667"/>
    <w:rsid w:val="00BD08E2"/>
    <w:rsid w:val="00BD148C"/>
    <w:rsid w:val="00BD18BC"/>
    <w:rsid w:val="00BD1D08"/>
    <w:rsid w:val="00BD1FB5"/>
    <w:rsid w:val="00BD27FA"/>
    <w:rsid w:val="00BD2834"/>
    <w:rsid w:val="00BD298B"/>
    <w:rsid w:val="00BD345F"/>
    <w:rsid w:val="00BD4278"/>
    <w:rsid w:val="00BD4CDF"/>
    <w:rsid w:val="00BD4DA9"/>
    <w:rsid w:val="00BD5619"/>
    <w:rsid w:val="00BD56CD"/>
    <w:rsid w:val="00BD59F1"/>
    <w:rsid w:val="00BD5FD8"/>
    <w:rsid w:val="00BD6605"/>
    <w:rsid w:val="00BD6807"/>
    <w:rsid w:val="00BD6E00"/>
    <w:rsid w:val="00BD7985"/>
    <w:rsid w:val="00BD7D07"/>
    <w:rsid w:val="00BE0208"/>
    <w:rsid w:val="00BE07B5"/>
    <w:rsid w:val="00BE0C55"/>
    <w:rsid w:val="00BE0CB3"/>
    <w:rsid w:val="00BE0FD3"/>
    <w:rsid w:val="00BE2153"/>
    <w:rsid w:val="00BE2D15"/>
    <w:rsid w:val="00BE33F2"/>
    <w:rsid w:val="00BE35C2"/>
    <w:rsid w:val="00BE3DE7"/>
    <w:rsid w:val="00BE4CA7"/>
    <w:rsid w:val="00BE4CF5"/>
    <w:rsid w:val="00BE4E34"/>
    <w:rsid w:val="00BE50F6"/>
    <w:rsid w:val="00BE5211"/>
    <w:rsid w:val="00BE5656"/>
    <w:rsid w:val="00BE56E6"/>
    <w:rsid w:val="00BE5C02"/>
    <w:rsid w:val="00BE5DBC"/>
    <w:rsid w:val="00BE629C"/>
    <w:rsid w:val="00BE63D3"/>
    <w:rsid w:val="00BE6EC8"/>
    <w:rsid w:val="00BE7117"/>
    <w:rsid w:val="00BE7A7E"/>
    <w:rsid w:val="00BE7E5A"/>
    <w:rsid w:val="00BF1354"/>
    <w:rsid w:val="00BF1552"/>
    <w:rsid w:val="00BF1627"/>
    <w:rsid w:val="00BF19C3"/>
    <w:rsid w:val="00BF2204"/>
    <w:rsid w:val="00BF22F9"/>
    <w:rsid w:val="00BF26F2"/>
    <w:rsid w:val="00BF33CE"/>
    <w:rsid w:val="00BF3601"/>
    <w:rsid w:val="00BF37CD"/>
    <w:rsid w:val="00BF3941"/>
    <w:rsid w:val="00BF4565"/>
    <w:rsid w:val="00BF4B20"/>
    <w:rsid w:val="00BF61C8"/>
    <w:rsid w:val="00BF6524"/>
    <w:rsid w:val="00BF6C11"/>
    <w:rsid w:val="00BF7E1A"/>
    <w:rsid w:val="00C00F91"/>
    <w:rsid w:val="00C01488"/>
    <w:rsid w:val="00C0353D"/>
    <w:rsid w:val="00C03639"/>
    <w:rsid w:val="00C03654"/>
    <w:rsid w:val="00C037FD"/>
    <w:rsid w:val="00C0386E"/>
    <w:rsid w:val="00C039C9"/>
    <w:rsid w:val="00C039EE"/>
    <w:rsid w:val="00C0400F"/>
    <w:rsid w:val="00C0436C"/>
    <w:rsid w:val="00C0537A"/>
    <w:rsid w:val="00C05920"/>
    <w:rsid w:val="00C05D9F"/>
    <w:rsid w:val="00C060D9"/>
    <w:rsid w:val="00C06CCC"/>
    <w:rsid w:val="00C07437"/>
    <w:rsid w:val="00C07614"/>
    <w:rsid w:val="00C07B28"/>
    <w:rsid w:val="00C100B4"/>
    <w:rsid w:val="00C100D6"/>
    <w:rsid w:val="00C101F6"/>
    <w:rsid w:val="00C10551"/>
    <w:rsid w:val="00C10911"/>
    <w:rsid w:val="00C112DC"/>
    <w:rsid w:val="00C1166B"/>
    <w:rsid w:val="00C11D5F"/>
    <w:rsid w:val="00C1341B"/>
    <w:rsid w:val="00C13C21"/>
    <w:rsid w:val="00C14AE7"/>
    <w:rsid w:val="00C15420"/>
    <w:rsid w:val="00C1560A"/>
    <w:rsid w:val="00C16056"/>
    <w:rsid w:val="00C16064"/>
    <w:rsid w:val="00C163CF"/>
    <w:rsid w:val="00C16D58"/>
    <w:rsid w:val="00C173DA"/>
    <w:rsid w:val="00C17C57"/>
    <w:rsid w:val="00C20047"/>
    <w:rsid w:val="00C201F1"/>
    <w:rsid w:val="00C205E5"/>
    <w:rsid w:val="00C2082F"/>
    <w:rsid w:val="00C208FB"/>
    <w:rsid w:val="00C21635"/>
    <w:rsid w:val="00C217E2"/>
    <w:rsid w:val="00C21DC7"/>
    <w:rsid w:val="00C224E1"/>
    <w:rsid w:val="00C225AA"/>
    <w:rsid w:val="00C225C7"/>
    <w:rsid w:val="00C2322A"/>
    <w:rsid w:val="00C233AC"/>
    <w:rsid w:val="00C24064"/>
    <w:rsid w:val="00C247FF"/>
    <w:rsid w:val="00C25243"/>
    <w:rsid w:val="00C2567A"/>
    <w:rsid w:val="00C25949"/>
    <w:rsid w:val="00C25AE1"/>
    <w:rsid w:val="00C25EB2"/>
    <w:rsid w:val="00C26036"/>
    <w:rsid w:val="00C275FC"/>
    <w:rsid w:val="00C277E0"/>
    <w:rsid w:val="00C27901"/>
    <w:rsid w:val="00C27D2F"/>
    <w:rsid w:val="00C27E62"/>
    <w:rsid w:val="00C27F3D"/>
    <w:rsid w:val="00C30444"/>
    <w:rsid w:val="00C30465"/>
    <w:rsid w:val="00C30E6E"/>
    <w:rsid w:val="00C314B6"/>
    <w:rsid w:val="00C31544"/>
    <w:rsid w:val="00C31D77"/>
    <w:rsid w:val="00C32897"/>
    <w:rsid w:val="00C33374"/>
    <w:rsid w:val="00C33656"/>
    <w:rsid w:val="00C34EA1"/>
    <w:rsid w:val="00C34EFA"/>
    <w:rsid w:val="00C35377"/>
    <w:rsid w:val="00C35470"/>
    <w:rsid w:val="00C35699"/>
    <w:rsid w:val="00C361A0"/>
    <w:rsid w:val="00C3626A"/>
    <w:rsid w:val="00C36664"/>
    <w:rsid w:val="00C36695"/>
    <w:rsid w:val="00C36B69"/>
    <w:rsid w:val="00C36ECA"/>
    <w:rsid w:val="00C373A9"/>
    <w:rsid w:val="00C37B5C"/>
    <w:rsid w:val="00C37DD8"/>
    <w:rsid w:val="00C37EC0"/>
    <w:rsid w:val="00C4005E"/>
    <w:rsid w:val="00C405BF"/>
    <w:rsid w:val="00C40E25"/>
    <w:rsid w:val="00C41507"/>
    <w:rsid w:val="00C41A1B"/>
    <w:rsid w:val="00C41F27"/>
    <w:rsid w:val="00C41FC5"/>
    <w:rsid w:val="00C423E6"/>
    <w:rsid w:val="00C425EE"/>
    <w:rsid w:val="00C42ECC"/>
    <w:rsid w:val="00C44377"/>
    <w:rsid w:val="00C44B70"/>
    <w:rsid w:val="00C44E3E"/>
    <w:rsid w:val="00C453AC"/>
    <w:rsid w:val="00C45749"/>
    <w:rsid w:val="00C45A9E"/>
    <w:rsid w:val="00C45AE4"/>
    <w:rsid w:val="00C45AE5"/>
    <w:rsid w:val="00C45B4B"/>
    <w:rsid w:val="00C4630E"/>
    <w:rsid w:val="00C465A0"/>
    <w:rsid w:val="00C46895"/>
    <w:rsid w:val="00C47DEA"/>
    <w:rsid w:val="00C5031E"/>
    <w:rsid w:val="00C50A66"/>
    <w:rsid w:val="00C50D9C"/>
    <w:rsid w:val="00C5177C"/>
    <w:rsid w:val="00C52A9A"/>
    <w:rsid w:val="00C53314"/>
    <w:rsid w:val="00C53A3C"/>
    <w:rsid w:val="00C53AFD"/>
    <w:rsid w:val="00C53E8F"/>
    <w:rsid w:val="00C54B19"/>
    <w:rsid w:val="00C555A9"/>
    <w:rsid w:val="00C55FBD"/>
    <w:rsid w:val="00C56673"/>
    <w:rsid w:val="00C570C5"/>
    <w:rsid w:val="00C60630"/>
    <w:rsid w:val="00C60639"/>
    <w:rsid w:val="00C6075B"/>
    <w:rsid w:val="00C60D12"/>
    <w:rsid w:val="00C60D49"/>
    <w:rsid w:val="00C61327"/>
    <w:rsid w:val="00C6206A"/>
    <w:rsid w:val="00C6254A"/>
    <w:rsid w:val="00C6273A"/>
    <w:rsid w:val="00C62A60"/>
    <w:rsid w:val="00C62BAE"/>
    <w:rsid w:val="00C62C64"/>
    <w:rsid w:val="00C63064"/>
    <w:rsid w:val="00C63A58"/>
    <w:rsid w:val="00C64C4F"/>
    <w:rsid w:val="00C64C9B"/>
    <w:rsid w:val="00C65366"/>
    <w:rsid w:val="00C66256"/>
    <w:rsid w:val="00C662E6"/>
    <w:rsid w:val="00C6638F"/>
    <w:rsid w:val="00C664D1"/>
    <w:rsid w:val="00C66685"/>
    <w:rsid w:val="00C674FE"/>
    <w:rsid w:val="00C67BC5"/>
    <w:rsid w:val="00C67C43"/>
    <w:rsid w:val="00C67FBF"/>
    <w:rsid w:val="00C70063"/>
    <w:rsid w:val="00C703BD"/>
    <w:rsid w:val="00C70490"/>
    <w:rsid w:val="00C704A7"/>
    <w:rsid w:val="00C70D73"/>
    <w:rsid w:val="00C7109D"/>
    <w:rsid w:val="00C73097"/>
    <w:rsid w:val="00C73DF2"/>
    <w:rsid w:val="00C74235"/>
    <w:rsid w:val="00C75623"/>
    <w:rsid w:val="00C76125"/>
    <w:rsid w:val="00C76CAD"/>
    <w:rsid w:val="00C772B9"/>
    <w:rsid w:val="00C773B7"/>
    <w:rsid w:val="00C80045"/>
    <w:rsid w:val="00C8008E"/>
    <w:rsid w:val="00C80D39"/>
    <w:rsid w:val="00C80E48"/>
    <w:rsid w:val="00C81141"/>
    <w:rsid w:val="00C81E79"/>
    <w:rsid w:val="00C82100"/>
    <w:rsid w:val="00C825D0"/>
    <w:rsid w:val="00C82A82"/>
    <w:rsid w:val="00C8306E"/>
    <w:rsid w:val="00C83171"/>
    <w:rsid w:val="00C838E9"/>
    <w:rsid w:val="00C853D9"/>
    <w:rsid w:val="00C85480"/>
    <w:rsid w:val="00C8593A"/>
    <w:rsid w:val="00C85E94"/>
    <w:rsid w:val="00C86214"/>
    <w:rsid w:val="00C876FF"/>
    <w:rsid w:val="00C87A30"/>
    <w:rsid w:val="00C87F2E"/>
    <w:rsid w:val="00C9031B"/>
    <w:rsid w:val="00C911B9"/>
    <w:rsid w:val="00C911F7"/>
    <w:rsid w:val="00C91E12"/>
    <w:rsid w:val="00C920A3"/>
    <w:rsid w:val="00C92399"/>
    <w:rsid w:val="00C9375A"/>
    <w:rsid w:val="00C93859"/>
    <w:rsid w:val="00C94D09"/>
    <w:rsid w:val="00C9508D"/>
    <w:rsid w:val="00C95A21"/>
    <w:rsid w:val="00C96EA0"/>
    <w:rsid w:val="00C96F95"/>
    <w:rsid w:val="00C97834"/>
    <w:rsid w:val="00C97E4A"/>
    <w:rsid w:val="00C97FCF"/>
    <w:rsid w:val="00CA00D3"/>
    <w:rsid w:val="00CA021D"/>
    <w:rsid w:val="00CA09B4"/>
    <w:rsid w:val="00CA0DBC"/>
    <w:rsid w:val="00CA1A4A"/>
    <w:rsid w:val="00CA1EBC"/>
    <w:rsid w:val="00CA21A3"/>
    <w:rsid w:val="00CA249A"/>
    <w:rsid w:val="00CA2516"/>
    <w:rsid w:val="00CA271F"/>
    <w:rsid w:val="00CA296F"/>
    <w:rsid w:val="00CA2B4A"/>
    <w:rsid w:val="00CA2FB6"/>
    <w:rsid w:val="00CA31D1"/>
    <w:rsid w:val="00CA37E3"/>
    <w:rsid w:val="00CA3B34"/>
    <w:rsid w:val="00CA3C55"/>
    <w:rsid w:val="00CA3E25"/>
    <w:rsid w:val="00CA494C"/>
    <w:rsid w:val="00CA49E1"/>
    <w:rsid w:val="00CA4B41"/>
    <w:rsid w:val="00CA50ED"/>
    <w:rsid w:val="00CA55B0"/>
    <w:rsid w:val="00CA6B50"/>
    <w:rsid w:val="00CA6E00"/>
    <w:rsid w:val="00CA6FD0"/>
    <w:rsid w:val="00CA7532"/>
    <w:rsid w:val="00CA7534"/>
    <w:rsid w:val="00CA7EF7"/>
    <w:rsid w:val="00CB0984"/>
    <w:rsid w:val="00CB0EBF"/>
    <w:rsid w:val="00CB1A4C"/>
    <w:rsid w:val="00CB1C02"/>
    <w:rsid w:val="00CB1D17"/>
    <w:rsid w:val="00CB1F45"/>
    <w:rsid w:val="00CB2473"/>
    <w:rsid w:val="00CB25E5"/>
    <w:rsid w:val="00CB2C4A"/>
    <w:rsid w:val="00CB3405"/>
    <w:rsid w:val="00CB395D"/>
    <w:rsid w:val="00CB4069"/>
    <w:rsid w:val="00CB409B"/>
    <w:rsid w:val="00CB452B"/>
    <w:rsid w:val="00CB4709"/>
    <w:rsid w:val="00CB4919"/>
    <w:rsid w:val="00CB4D05"/>
    <w:rsid w:val="00CB4E48"/>
    <w:rsid w:val="00CB52E5"/>
    <w:rsid w:val="00CB56BF"/>
    <w:rsid w:val="00CB5E5D"/>
    <w:rsid w:val="00CB63F1"/>
    <w:rsid w:val="00CB669B"/>
    <w:rsid w:val="00CB6CDD"/>
    <w:rsid w:val="00CB6DDE"/>
    <w:rsid w:val="00CB6F2A"/>
    <w:rsid w:val="00CB7433"/>
    <w:rsid w:val="00CC01C7"/>
    <w:rsid w:val="00CC05C5"/>
    <w:rsid w:val="00CC0B2C"/>
    <w:rsid w:val="00CC1372"/>
    <w:rsid w:val="00CC14E8"/>
    <w:rsid w:val="00CC1A74"/>
    <w:rsid w:val="00CC1F38"/>
    <w:rsid w:val="00CC22E3"/>
    <w:rsid w:val="00CC2684"/>
    <w:rsid w:val="00CC2886"/>
    <w:rsid w:val="00CC2B2B"/>
    <w:rsid w:val="00CC2FFB"/>
    <w:rsid w:val="00CC309F"/>
    <w:rsid w:val="00CC3F13"/>
    <w:rsid w:val="00CC5222"/>
    <w:rsid w:val="00CC58EC"/>
    <w:rsid w:val="00CC5B19"/>
    <w:rsid w:val="00CC5B94"/>
    <w:rsid w:val="00CC61F2"/>
    <w:rsid w:val="00CC6234"/>
    <w:rsid w:val="00CC65A9"/>
    <w:rsid w:val="00CC67C9"/>
    <w:rsid w:val="00CC69B9"/>
    <w:rsid w:val="00CC7DAC"/>
    <w:rsid w:val="00CD0106"/>
    <w:rsid w:val="00CD087E"/>
    <w:rsid w:val="00CD11EB"/>
    <w:rsid w:val="00CD255E"/>
    <w:rsid w:val="00CD2973"/>
    <w:rsid w:val="00CD3258"/>
    <w:rsid w:val="00CD34B7"/>
    <w:rsid w:val="00CD3F22"/>
    <w:rsid w:val="00CD3F2E"/>
    <w:rsid w:val="00CD4B62"/>
    <w:rsid w:val="00CD4DB2"/>
    <w:rsid w:val="00CD514C"/>
    <w:rsid w:val="00CD5AAC"/>
    <w:rsid w:val="00CD62CA"/>
    <w:rsid w:val="00CD647A"/>
    <w:rsid w:val="00CD6554"/>
    <w:rsid w:val="00CD7475"/>
    <w:rsid w:val="00CD7A10"/>
    <w:rsid w:val="00CD7AA0"/>
    <w:rsid w:val="00CD7BAC"/>
    <w:rsid w:val="00CE0397"/>
    <w:rsid w:val="00CE0A62"/>
    <w:rsid w:val="00CE1105"/>
    <w:rsid w:val="00CE1964"/>
    <w:rsid w:val="00CE1E24"/>
    <w:rsid w:val="00CE203A"/>
    <w:rsid w:val="00CE23FC"/>
    <w:rsid w:val="00CE2446"/>
    <w:rsid w:val="00CE2E3F"/>
    <w:rsid w:val="00CE3E18"/>
    <w:rsid w:val="00CE4409"/>
    <w:rsid w:val="00CE4664"/>
    <w:rsid w:val="00CE4A34"/>
    <w:rsid w:val="00CE52D7"/>
    <w:rsid w:val="00CE59CC"/>
    <w:rsid w:val="00CE5E8A"/>
    <w:rsid w:val="00CE5F10"/>
    <w:rsid w:val="00CE5F5C"/>
    <w:rsid w:val="00CE611D"/>
    <w:rsid w:val="00CE63A5"/>
    <w:rsid w:val="00CE691C"/>
    <w:rsid w:val="00CE6B20"/>
    <w:rsid w:val="00CE6BD7"/>
    <w:rsid w:val="00CE6CC6"/>
    <w:rsid w:val="00CE728A"/>
    <w:rsid w:val="00CE752E"/>
    <w:rsid w:val="00CE7649"/>
    <w:rsid w:val="00CE7A36"/>
    <w:rsid w:val="00CF05DE"/>
    <w:rsid w:val="00CF103B"/>
    <w:rsid w:val="00CF1CA0"/>
    <w:rsid w:val="00CF27AF"/>
    <w:rsid w:val="00CF2928"/>
    <w:rsid w:val="00CF2C14"/>
    <w:rsid w:val="00CF3325"/>
    <w:rsid w:val="00CF3373"/>
    <w:rsid w:val="00CF39A3"/>
    <w:rsid w:val="00CF3F48"/>
    <w:rsid w:val="00CF538C"/>
    <w:rsid w:val="00CF542C"/>
    <w:rsid w:val="00CF5481"/>
    <w:rsid w:val="00CF595B"/>
    <w:rsid w:val="00CF67BA"/>
    <w:rsid w:val="00CF67F7"/>
    <w:rsid w:val="00CF6AB8"/>
    <w:rsid w:val="00CF737C"/>
    <w:rsid w:val="00CF745C"/>
    <w:rsid w:val="00CF7A76"/>
    <w:rsid w:val="00D00585"/>
    <w:rsid w:val="00D0076A"/>
    <w:rsid w:val="00D00FB8"/>
    <w:rsid w:val="00D015B3"/>
    <w:rsid w:val="00D0164E"/>
    <w:rsid w:val="00D01C4D"/>
    <w:rsid w:val="00D030F5"/>
    <w:rsid w:val="00D03655"/>
    <w:rsid w:val="00D036CC"/>
    <w:rsid w:val="00D040D3"/>
    <w:rsid w:val="00D0486F"/>
    <w:rsid w:val="00D04A9F"/>
    <w:rsid w:val="00D04AE8"/>
    <w:rsid w:val="00D04BC0"/>
    <w:rsid w:val="00D04FC8"/>
    <w:rsid w:val="00D053A6"/>
    <w:rsid w:val="00D0545E"/>
    <w:rsid w:val="00D05A11"/>
    <w:rsid w:val="00D0630E"/>
    <w:rsid w:val="00D065C0"/>
    <w:rsid w:val="00D06E99"/>
    <w:rsid w:val="00D072F9"/>
    <w:rsid w:val="00D07BD2"/>
    <w:rsid w:val="00D07F24"/>
    <w:rsid w:val="00D10831"/>
    <w:rsid w:val="00D10D47"/>
    <w:rsid w:val="00D11D1E"/>
    <w:rsid w:val="00D11E9D"/>
    <w:rsid w:val="00D12663"/>
    <w:rsid w:val="00D126B9"/>
    <w:rsid w:val="00D127F4"/>
    <w:rsid w:val="00D12A7D"/>
    <w:rsid w:val="00D12C65"/>
    <w:rsid w:val="00D12E58"/>
    <w:rsid w:val="00D130ED"/>
    <w:rsid w:val="00D13617"/>
    <w:rsid w:val="00D13CFF"/>
    <w:rsid w:val="00D13D0C"/>
    <w:rsid w:val="00D143C0"/>
    <w:rsid w:val="00D14967"/>
    <w:rsid w:val="00D14A3B"/>
    <w:rsid w:val="00D15064"/>
    <w:rsid w:val="00D156C8"/>
    <w:rsid w:val="00D163D9"/>
    <w:rsid w:val="00D16518"/>
    <w:rsid w:val="00D1652C"/>
    <w:rsid w:val="00D166FB"/>
    <w:rsid w:val="00D16D7A"/>
    <w:rsid w:val="00D16F85"/>
    <w:rsid w:val="00D1769A"/>
    <w:rsid w:val="00D177B8"/>
    <w:rsid w:val="00D17BFE"/>
    <w:rsid w:val="00D2006B"/>
    <w:rsid w:val="00D2057F"/>
    <w:rsid w:val="00D2107E"/>
    <w:rsid w:val="00D21479"/>
    <w:rsid w:val="00D21697"/>
    <w:rsid w:val="00D21AF2"/>
    <w:rsid w:val="00D21BDA"/>
    <w:rsid w:val="00D21C48"/>
    <w:rsid w:val="00D21DBE"/>
    <w:rsid w:val="00D21E26"/>
    <w:rsid w:val="00D222F2"/>
    <w:rsid w:val="00D23227"/>
    <w:rsid w:val="00D238AF"/>
    <w:rsid w:val="00D23C48"/>
    <w:rsid w:val="00D2485A"/>
    <w:rsid w:val="00D24A24"/>
    <w:rsid w:val="00D254F9"/>
    <w:rsid w:val="00D25D1B"/>
    <w:rsid w:val="00D26116"/>
    <w:rsid w:val="00D26525"/>
    <w:rsid w:val="00D26B7B"/>
    <w:rsid w:val="00D30236"/>
    <w:rsid w:val="00D3066A"/>
    <w:rsid w:val="00D30C08"/>
    <w:rsid w:val="00D30F12"/>
    <w:rsid w:val="00D3116D"/>
    <w:rsid w:val="00D312C4"/>
    <w:rsid w:val="00D32B78"/>
    <w:rsid w:val="00D331F3"/>
    <w:rsid w:val="00D348B6"/>
    <w:rsid w:val="00D34B14"/>
    <w:rsid w:val="00D35491"/>
    <w:rsid w:val="00D369B1"/>
    <w:rsid w:val="00D37F43"/>
    <w:rsid w:val="00D40027"/>
    <w:rsid w:val="00D40028"/>
    <w:rsid w:val="00D402BF"/>
    <w:rsid w:val="00D40629"/>
    <w:rsid w:val="00D414AB"/>
    <w:rsid w:val="00D417F6"/>
    <w:rsid w:val="00D4193D"/>
    <w:rsid w:val="00D41C72"/>
    <w:rsid w:val="00D41D1F"/>
    <w:rsid w:val="00D41EAE"/>
    <w:rsid w:val="00D42049"/>
    <w:rsid w:val="00D42255"/>
    <w:rsid w:val="00D42353"/>
    <w:rsid w:val="00D42B4E"/>
    <w:rsid w:val="00D42CF5"/>
    <w:rsid w:val="00D42E7B"/>
    <w:rsid w:val="00D43190"/>
    <w:rsid w:val="00D43CDD"/>
    <w:rsid w:val="00D43E1F"/>
    <w:rsid w:val="00D45558"/>
    <w:rsid w:val="00D45F15"/>
    <w:rsid w:val="00D467B1"/>
    <w:rsid w:val="00D46A6C"/>
    <w:rsid w:val="00D46CBB"/>
    <w:rsid w:val="00D476FC"/>
    <w:rsid w:val="00D47A9A"/>
    <w:rsid w:val="00D50156"/>
    <w:rsid w:val="00D50A94"/>
    <w:rsid w:val="00D511ED"/>
    <w:rsid w:val="00D515A2"/>
    <w:rsid w:val="00D51CBA"/>
    <w:rsid w:val="00D5251C"/>
    <w:rsid w:val="00D5266C"/>
    <w:rsid w:val="00D52A4B"/>
    <w:rsid w:val="00D52C6C"/>
    <w:rsid w:val="00D52DCF"/>
    <w:rsid w:val="00D535BA"/>
    <w:rsid w:val="00D53B3E"/>
    <w:rsid w:val="00D5546C"/>
    <w:rsid w:val="00D556A9"/>
    <w:rsid w:val="00D558DE"/>
    <w:rsid w:val="00D56559"/>
    <w:rsid w:val="00D575D3"/>
    <w:rsid w:val="00D57675"/>
    <w:rsid w:val="00D6029E"/>
    <w:rsid w:val="00D607ED"/>
    <w:rsid w:val="00D608FD"/>
    <w:rsid w:val="00D60D08"/>
    <w:rsid w:val="00D6134C"/>
    <w:rsid w:val="00D61434"/>
    <w:rsid w:val="00D61613"/>
    <w:rsid w:val="00D61BFB"/>
    <w:rsid w:val="00D62376"/>
    <w:rsid w:val="00D62439"/>
    <w:rsid w:val="00D62763"/>
    <w:rsid w:val="00D62CBB"/>
    <w:rsid w:val="00D62D96"/>
    <w:rsid w:val="00D62F16"/>
    <w:rsid w:val="00D62F63"/>
    <w:rsid w:val="00D63696"/>
    <w:rsid w:val="00D63A2D"/>
    <w:rsid w:val="00D64620"/>
    <w:rsid w:val="00D64B4A"/>
    <w:rsid w:val="00D64E28"/>
    <w:rsid w:val="00D65997"/>
    <w:rsid w:val="00D65D5B"/>
    <w:rsid w:val="00D65EE5"/>
    <w:rsid w:val="00D66A0C"/>
    <w:rsid w:val="00D66A33"/>
    <w:rsid w:val="00D66CE3"/>
    <w:rsid w:val="00D66CF5"/>
    <w:rsid w:val="00D67149"/>
    <w:rsid w:val="00D67925"/>
    <w:rsid w:val="00D7019B"/>
    <w:rsid w:val="00D7061A"/>
    <w:rsid w:val="00D70945"/>
    <w:rsid w:val="00D71805"/>
    <w:rsid w:val="00D71C26"/>
    <w:rsid w:val="00D72817"/>
    <w:rsid w:val="00D72954"/>
    <w:rsid w:val="00D733C5"/>
    <w:rsid w:val="00D73AC9"/>
    <w:rsid w:val="00D745B0"/>
    <w:rsid w:val="00D7490D"/>
    <w:rsid w:val="00D74998"/>
    <w:rsid w:val="00D757DB"/>
    <w:rsid w:val="00D75A0D"/>
    <w:rsid w:val="00D76859"/>
    <w:rsid w:val="00D76925"/>
    <w:rsid w:val="00D77116"/>
    <w:rsid w:val="00D7733F"/>
    <w:rsid w:val="00D77572"/>
    <w:rsid w:val="00D77681"/>
    <w:rsid w:val="00D7772C"/>
    <w:rsid w:val="00D7781F"/>
    <w:rsid w:val="00D77869"/>
    <w:rsid w:val="00D77C9E"/>
    <w:rsid w:val="00D77EE9"/>
    <w:rsid w:val="00D81205"/>
    <w:rsid w:val="00D81B51"/>
    <w:rsid w:val="00D821F1"/>
    <w:rsid w:val="00D82B38"/>
    <w:rsid w:val="00D82D31"/>
    <w:rsid w:val="00D83723"/>
    <w:rsid w:val="00D8382C"/>
    <w:rsid w:val="00D8389E"/>
    <w:rsid w:val="00D83903"/>
    <w:rsid w:val="00D8415C"/>
    <w:rsid w:val="00D8428C"/>
    <w:rsid w:val="00D845D5"/>
    <w:rsid w:val="00D846A5"/>
    <w:rsid w:val="00D84901"/>
    <w:rsid w:val="00D85633"/>
    <w:rsid w:val="00D85D94"/>
    <w:rsid w:val="00D85EF5"/>
    <w:rsid w:val="00D85FFC"/>
    <w:rsid w:val="00D8627E"/>
    <w:rsid w:val="00D86C2F"/>
    <w:rsid w:val="00D86DC1"/>
    <w:rsid w:val="00D8715A"/>
    <w:rsid w:val="00D90800"/>
    <w:rsid w:val="00D90A2F"/>
    <w:rsid w:val="00D914CA"/>
    <w:rsid w:val="00D91B83"/>
    <w:rsid w:val="00D91FB5"/>
    <w:rsid w:val="00D9200B"/>
    <w:rsid w:val="00D9202C"/>
    <w:rsid w:val="00D9230B"/>
    <w:rsid w:val="00D9231F"/>
    <w:rsid w:val="00D9261F"/>
    <w:rsid w:val="00D929D4"/>
    <w:rsid w:val="00D931A8"/>
    <w:rsid w:val="00D9332C"/>
    <w:rsid w:val="00D9391A"/>
    <w:rsid w:val="00D94CCF"/>
    <w:rsid w:val="00D96339"/>
    <w:rsid w:val="00D97174"/>
    <w:rsid w:val="00D9729E"/>
    <w:rsid w:val="00D97B92"/>
    <w:rsid w:val="00D97ECF"/>
    <w:rsid w:val="00D97F5B"/>
    <w:rsid w:val="00DA00C7"/>
    <w:rsid w:val="00DA0E2D"/>
    <w:rsid w:val="00DA0E46"/>
    <w:rsid w:val="00DA1441"/>
    <w:rsid w:val="00DA1696"/>
    <w:rsid w:val="00DA1BE9"/>
    <w:rsid w:val="00DA22AF"/>
    <w:rsid w:val="00DA39E8"/>
    <w:rsid w:val="00DA3AE9"/>
    <w:rsid w:val="00DA3B89"/>
    <w:rsid w:val="00DA3E8E"/>
    <w:rsid w:val="00DA4408"/>
    <w:rsid w:val="00DA465E"/>
    <w:rsid w:val="00DA498B"/>
    <w:rsid w:val="00DA4D50"/>
    <w:rsid w:val="00DA4D77"/>
    <w:rsid w:val="00DA4FAE"/>
    <w:rsid w:val="00DA5183"/>
    <w:rsid w:val="00DA53E2"/>
    <w:rsid w:val="00DA5819"/>
    <w:rsid w:val="00DA58FC"/>
    <w:rsid w:val="00DA5BC3"/>
    <w:rsid w:val="00DA605A"/>
    <w:rsid w:val="00DA6231"/>
    <w:rsid w:val="00DA6C9B"/>
    <w:rsid w:val="00DA744D"/>
    <w:rsid w:val="00DA7D08"/>
    <w:rsid w:val="00DA7DCA"/>
    <w:rsid w:val="00DB0461"/>
    <w:rsid w:val="00DB0653"/>
    <w:rsid w:val="00DB0672"/>
    <w:rsid w:val="00DB0CF0"/>
    <w:rsid w:val="00DB1B3C"/>
    <w:rsid w:val="00DB21AC"/>
    <w:rsid w:val="00DB2363"/>
    <w:rsid w:val="00DB264B"/>
    <w:rsid w:val="00DB2702"/>
    <w:rsid w:val="00DB2A70"/>
    <w:rsid w:val="00DB2EEC"/>
    <w:rsid w:val="00DB3247"/>
    <w:rsid w:val="00DB3693"/>
    <w:rsid w:val="00DB4034"/>
    <w:rsid w:val="00DB406C"/>
    <w:rsid w:val="00DB42ED"/>
    <w:rsid w:val="00DB4353"/>
    <w:rsid w:val="00DB4C26"/>
    <w:rsid w:val="00DB51DB"/>
    <w:rsid w:val="00DB526E"/>
    <w:rsid w:val="00DB5305"/>
    <w:rsid w:val="00DB5629"/>
    <w:rsid w:val="00DB5A9F"/>
    <w:rsid w:val="00DB5ABC"/>
    <w:rsid w:val="00DB5E54"/>
    <w:rsid w:val="00DB63C2"/>
    <w:rsid w:val="00DB641E"/>
    <w:rsid w:val="00DB7C79"/>
    <w:rsid w:val="00DC0BCF"/>
    <w:rsid w:val="00DC12A5"/>
    <w:rsid w:val="00DC16AD"/>
    <w:rsid w:val="00DC171E"/>
    <w:rsid w:val="00DC1A59"/>
    <w:rsid w:val="00DC1EEF"/>
    <w:rsid w:val="00DC204B"/>
    <w:rsid w:val="00DC20B8"/>
    <w:rsid w:val="00DC20EA"/>
    <w:rsid w:val="00DC2EDC"/>
    <w:rsid w:val="00DC4359"/>
    <w:rsid w:val="00DC5214"/>
    <w:rsid w:val="00DC5E9C"/>
    <w:rsid w:val="00DC607E"/>
    <w:rsid w:val="00DC612A"/>
    <w:rsid w:val="00DC6450"/>
    <w:rsid w:val="00DC663D"/>
    <w:rsid w:val="00DC6694"/>
    <w:rsid w:val="00DC6855"/>
    <w:rsid w:val="00DC6920"/>
    <w:rsid w:val="00DC71A0"/>
    <w:rsid w:val="00DC7425"/>
    <w:rsid w:val="00DC7A30"/>
    <w:rsid w:val="00DC7B3A"/>
    <w:rsid w:val="00DC7D8D"/>
    <w:rsid w:val="00DD0091"/>
    <w:rsid w:val="00DD048F"/>
    <w:rsid w:val="00DD0631"/>
    <w:rsid w:val="00DD07ED"/>
    <w:rsid w:val="00DD0DC1"/>
    <w:rsid w:val="00DD0F7A"/>
    <w:rsid w:val="00DD11BB"/>
    <w:rsid w:val="00DD1FF6"/>
    <w:rsid w:val="00DD242C"/>
    <w:rsid w:val="00DD2A4D"/>
    <w:rsid w:val="00DD2B56"/>
    <w:rsid w:val="00DD2BC3"/>
    <w:rsid w:val="00DD2DAB"/>
    <w:rsid w:val="00DD325F"/>
    <w:rsid w:val="00DD387A"/>
    <w:rsid w:val="00DD3974"/>
    <w:rsid w:val="00DD41D8"/>
    <w:rsid w:val="00DD5124"/>
    <w:rsid w:val="00DD513C"/>
    <w:rsid w:val="00DD5E94"/>
    <w:rsid w:val="00DD6431"/>
    <w:rsid w:val="00DD6CD4"/>
    <w:rsid w:val="00DD6FC3"/>
    <w:rsid w:val="00DD7276"/>
    <w:rsid w:val="00DD7884"/>
    <w:rsid w:val="00DD7BA9"/>
    <w:rsid w:val="00DE05D0"/>
    <w:rsid w:val="00DE14FB"/>
    <w:rsid w:val="00DE26EA"/>
    <w:rsid w:val="00DE2B5A"/>
    <w:rsid w:val="00DE2C53"/>
    <w:rsid w:val="00DE2D17"/>
    <w:rsid w:val="00DE2FA7"/>
    <w:rsid w:val="00DE348E"/>
    <w:rsid w:val="00DE3D00"/>
    <w:rsid w:val="00DE4151"/>
    <w:rsid w:val="00DE4C47"/>
    <w:rsid w:val="00DE4F00"/>
    <w:rsid w:val="00DE57BD"/>
    <w:rsid w:val="00DE642C"/>
    <w:rsid w:val="00DE675E"/>
    <w:rsid w:val="00DE7335"/>
    <w:rsid w:val="00DF01F4"/>
    <w:rsid w:val="00DF07FC"/>
    <w:rsid w:val="00DF0EA7"/>
    <w:rsid w:val="00DF0FFD"/>
    <w:rsid w:val="00DF1150"/>
    <w:rsid w:val="00DF14BD"/>
    <w:rsid w:val="00DF1AA4"/>
    <w:rsid w:val="00DF1D52"/>
    <w:rsid w:val="00DF204F"/>
    <w:rsid w:val="00DF2158"/>
    <w:rsid w:val="00DF3312"/>
    <w:rsid w:val="00DF347F"/>
    <w:rsid w:val="00DF3869"/>
    <w:rsid w:val="00DF3D41"/>
    <w:rsid w:val="00DF4394"/>
    <w:rsid w:val="00DF445E"/>
    <w:rsid w:val="00DF5F98"/>
    <w:rsid w:val="00DF68CF"/>
    <w:rsid w:val="00DF6B80"/>
    <w:rsid w:val="00DF6C32"/>
    <w:rsid w:val="00DF6C4D"/>
    <w:rsid w:val="00DF747A"/>
    <w:rsid w:val="00DF76AB"/>
    <w:rsid w:val="00DF76F1"/>
    <w:rsid w:val="00DF77B5"/>
    <w:rsid w:val="00DF7A52"/>
    <w:rsid w:val="00DF7CFA"/>
    <w:rsid w:val="00E004FB"/>
    <w:rsid w:val="00E01450"/>
    <w:rsid w:val="00E01DCE"/>
    <w:rsid w:val="00E02187"/>
    <w:rsid w:val="00E02238"/>
    <w:rsid w:val="00E02711"/>
    <w:rsid w:val="00E02986"/>
    <w:rsid w:val="00E02B02"/>
    <w:rsid w:val="00E03253"/>
    <w:rsid w:val="00E03257"/>
    <w:rsid w:val="00E03640"/>
    <w:rsid w:val="00E0386F"/>
    <w:rsid w:val="00E03EE9"/>
    <w:rsid w:val="00E04060"/>
    <w:rsid w:val="00E04408"/>
    <w:rsid w:val="00E04A03"/>
    <w:rsid w:val="00E04BCA"/>
    <w:rsid w:val="00E04D6D"/>
    <w:rsid w:val="00E0531D"/>
    <w:rsid w:val="00E058DD"/>
    <w:rsid w:val="00E05977"/>
    <w:rsid w:val="00E05C00"/>
    <w:rsid w:val="00E05D05"/>
    <w:rsid w:val="00E05DC7"/>
    <w:rsid w:val="00E0648F"/>
    <w:rsid w:val="00E06639"/>
    <w:rsid w:val="00E076FB"/>
    <w:rsid w:val="00E07EED"/>
    <w:rsid w:val="00E102EF"/>
    <w:rsid w:val="00E107B2"/>
    <w:rsid w:val="00E10E57"/>
    <w:rsid w:val="00E113BC"/>
    <w:rsid w:val="00E11681"/>
    <w:rsid w:val="00E1180A"/>
    <w:rsid w:val="00E11E96"/>
    <w:rsid w:val="00E124E4"/>
    <w:rsid w:val="00E125A1"/>
    <w:rsid w:val="00E129A5"/>
    <w:rsid w:val="00E1306B"/>
    <w:rsid w:val="00E13308"/>
    <w:rsid w:val="00E13D84"/>
    <w:rsid w:val="00E14011"/>
    <w:rsid w:val="00E144AC"/>
    <w:rsid w:val="00E1496A"/>
    <w:rsid w:val="00E14EE1"/>
    <w:rsid w:val="00E1576F"/>
    <w:rsid w:val="00E159BB"/>
    <w:rsid w:val="00E15C99"/>
    <w:rsid w:val="00E15CAD"/>
    <w:rsid w:val="00E1655E"/>
    <w:rsid w:val="00E16EE9"/>
    <w:rsid w:val="00E16F2E"/>
    <w:rsid w:val="00E17BEE"/>
    <w:rsid w:val="00E17EBD"/>
    <w:rsid w:val="00E2012C"/>
    <w:rsid w:val="00E204A0"/>
    <w:rsid w:val="00E20511"/>
    <w:rsid w:val="00E2058D"/>
    <w:rsid w:val="00E2064E"/>
    <w:rsid w:val="00E20760"/>
    <w:rsid w:val="00E2083F"/>
    <w:rsid w:val="00E20892"/>
    <w:rsid w:val="00E20928"/>
    <w:rsid w:val="00E20AA4"/>
    <w:rsid w:val="00E20F4F"/>
    <w:rsid w:val="00E2178D"/>
    <w:rsid w:val="00E2202A"/>
    <w:rsid w:val="00E22773"/>
    <w:rsid w:val="00E22D41"/>
    <w:rsid w:val="00E232CC"/>
    <w:rsid w:val="00E233A8"/>
    <w:rsid w:val="00E2382F"/>
    <w:rsid w:val="00E23D11"/>
    <w:rsid w:val="00E2445D"/>
    <w:rsid w:val="00E245E1"/>
    <w:rsid w:val="00E2491A"/>
    <w:rsid w:val="00E24A5E"/>
    <w:rsid w:val="00E24AD1"/>
    <w:rsid w:val="00E24CF9"/>
    <w:rsid w:val="00E25011"/>
    <w:rsid w:val="00E255FF"/>
    <w:rsid w:val="00E25B7F"/>
    <w:rsid w:val="00E2654D"/>
    <w:rsid w:val="00E26871"/>
    <w:rsid w:val="00E26885"/>
    <w:rsid w:val="00E26E41"/>
    <w:rsid w:val="00E300D2"/>
    <w:rsid w:val="00E307E9"/>
    <w:rsid w:val="00E308A3"/>
    <w:rsid w:val="00E30AFF"/>
    <w:rsid w:val="00E30E2A"/>
    <w:rsid w:val="00E310D3"/>
    <w:rsid w:val="00E3135B"/>
    <w:rsid w:val="00E31806"/>
    <w:rsid w:val="00E31B68"/>
    <w:rsid w:val="00E31EFB"/>
    <w:rsid w:val="00E320AF"/>
    <w:rsid w:val="00E32540"/>
    <w:rsid w:val="00E32CCC"/>
    <w:rsid w:val="00E333E2"/>
    <w:rsid w:val="00E34103"/>
    <w:rsid w:val="00E3413C"/>
    <w:rsid w:val="00E34528"/>
    <w:rsid w:val="00E34889"/>
    <w:rsid w:val="00E34A64"/>
    <w:rsid w:val="00E3530A"/>
    <w:rsid w:val="00E3550A"/>
    <w:rsid w:val="00E355E7"/>
    <w:rsid w:val="00E3576A"/>
    <w:rsid w:val="00E3582C"/>
    <w:rsid w:val="00E35E32"/>
    <w:rsid w:val="00E363CA"/>
    <w:rsid w:val="00E36F0C"/>
    <w:rsid w:val="00E3731A"/>
    <w:rsid w:val="00E37712"/>
    <w:rsid w:val="00E37815"/>
    <w:rsid w:val="00E37954"/>
    <w:rsid w:val="00E37B9D"/>
    <w:rsid w:val="00E4013F"/>
    <w:rsid w:val="00E403FF"/>
    <w:rsid w:val="00E407FC"/>
    <w:rsid w:val="00E4096D"/>
    <w:rsid w:val="00E40B6C"/>
    <w:rsid w:val="00E40B96"/>
    <w:rsid w:val="00E40FFB"/>
    <w:rsid w:val="00E41700"/>
    <w:rsid w:val="00E41C1F"/>
    <w:rsid w:val="00E424CD"/>
    <w:rsid w:val="00E43C36"/>
    <w:rsid w:val="00E43CA4"/>
    <w:rsid w:val="00E4406D"/>
    <w:rsid w:val="00E44220"/>
    <w:rsid w:val="00E442DC"/>
    <w:rsid w:val="00E446FB"/>
    <w:rsid w:val="00E44841"/>
    <w:rsid w:val="00E44900"/>
    <w:rsid w:val="00E44CDF"/>
    <w:rsid w:val="00E45799"/>
    <w:rsid w:val="00E45B10"/>
    <w:rsid w:val="00E45E1F"/>
    <w:rsid w:val="00E465F4"/>
    <w:rsid w:val="00E46742"/>
    <w:rsid w:val="00E47188"/>
    <w:rsid w:val="00E47462"/>
    <w:rsid w:val="00E4760E"/>
    <w:rsid w:val="00E47944"/>
    <w:rsid w:val="00E47A9E"/>
    <w:rsid w:val="00E47B7A"/>
    <w:rsid w:val="00E50325"/>
    <w:rsid w:val="00E51E87"/>
    <w:rsid w:val="00E51F08"/>
    <w:rsid w:val="00E5219B"/>
    <w:rsid w:val="00E5391B"/>
    <w:rsid w:val="00E539EE"/>
    <w:rsid w:val="00E54161"/>
    <w:rsid w:val="00E54608"/>
    <w:rsid w:val="00E54D0B"/>
    <w:rsid w:val="00E54E76"/>
    <w:rsid w:val="00E55586"/>
    <w:rsid w:val="00E5612F"/>
    <w:rsid w:val="00E562B0"/>
    <w:rsid w:val="00E565BF"/>
    <w:rsid w:val="00E5666E"/>
    <w:rsid w:val="00E56FFE"/>
    <w:rsid w:val="00E5787F"/>
    <w:rsid w:val="00E57E4B"/>
    <w:rsid w:val="00E57F43"/>
    <w:rsid w:val="00E60A2F"/>
    <w:rsid w:val="00E60D61"/>
    <w:rsid w:val="00E6144C"/>
    <w:rsid w:val="00E614EE"/>
    <w:rsid w:val="00E61844"/>
    <w:rsid w:val="00E618A6"/>
    <w:rsid w:val="00E61CED"/>
    <w:rsid w:val="00E620B1"/>
    <w:rsid w:val="00E62180"/>
    <w:rsid w:val="00E62BD4"/>
    <w:rsid w:val="00E6308F"/>
    <w:rsid w:val="00E630ED"/>
    <w:rsid w:val="00E638E4"/>
    <w:rsid w:val="00E639C4"/>
    <w:rsid w:val="00E639CF"/>
    <w:rsid w:val="00E63FC6"/>
    <w:rsid w:val="00E64075"/>
    <w:rsid w:val="00E641D1"/>
    <w:rsid w:val="00E6498E"/>
    <w:rsid w:val="00E64ACD"/>
    <w:rsid w:val="00E64E75"/>
    <w:rsid w:val="00E6544F"/>
    <w:rsid w:val="00E65F6C"/>
    <w:rsid w:val="00E660DF"/>
    <w:rsid w:val="00E66176"/>
    <w:rsid w:val="00E66629"/>
    <w:rsid w:val="00E66768"/>
    <w:rsid w:val="00E66B2F"/>
    <w:rsid w:val="00E66FF0"/>
    <w:rsid w:val="00E67B19"/>
    <w:rsid w:val="00E67F8F"/>
    <w:rsid w:val="00E67FC7"/>
    <w:rsid w:val="00E7004F"/>
    <w:rsid w:val="00E70ACB"/>
    <w:rsid w:val="00E70BA6"/>
    <w:rsid w:val="00E714D8"/>
    <w:rsid w:val="00E71CA6"/>
    <w:rsid w:val="00E72008"/>
    <w:rsid w:val="00E7217A"/>
    <w:rsid w:val="00E728B0"/>
    <w:rsid w:val="00E74DB0"/>
    <w:rsid w:val="00E75042"/>
    <w:rsid w:val="00E752E0"/>
    <w:rsid w:val="00E7576C"/>
    <w:rsid w:val="00E757FC"/>
    <w:rsid w:val="00E758BE"/>
    <w:rsid w:val="00E75B03"/>
    <w:rsid w:val="00E75BBA"/>
    <w:rsid w:val="00E7695D"/>
    <w:rsid w:val="00E770A0"/>
    <w:rsid w:val="00E77C06"/>
    <w:rsid w:val="00E80077"/>
    <w:rsid w:val="00E809E9"/>
    <w:rsid w:val="00E811C9"/>
    <w:rsid w:val="00E816A8"/>
    <w:rsid w:val="00E817FB"/>
    <w:rsid w:val="00E82000"/>
    <w:rsid w:val="00E83305"/>
    <w:rsid w:val="00E83B54"/>
    <w:rsid w:val="00E83F39"/>
    <w:rsid w:val="00E840CE"/>
    <w:rsid w:val="00E8464C"/>
    <w:rsid w:val="00E84C06"/>
    <w:rsid w:val="00E85327"/>
    <w:rsid w:val="00E8561E"/>
    <w:rsid w:val="00E857CB"/>
    <w:rsid w:val="00E85BB8"/>
    <w:rsid w:val="00E85E80"/>
    <w:rsid w:val="00E85E9E"/>
    <w:rsid w:val="00E86938"/>
    <w:rsid w:val="00E878AC"/>
    <w:rsid w:val="00E87D7D"/>
    <w:rsid w:val="00E90053"/>
    <w:rsid w:val="00E9040E"/>
    <w:rsid w:val="00E90708"/>
    <w:rsid w:val="00E90A3A"/>
    <w:rsid w:val="00E90AF3"/>
    <w:rsid w:val="00E90B7C"/>
    <w:rsid w:val="00E90CF9"/>
    <w:rsid w:val="00E91B13"/>
    <w:rsid w:val="00E92075"/>
    <w:rsid w:val="00E926A3"/>
    <w:rsid w:val="00E92DDE"/>
    <w:rsid w:val="00E93534"/>
    <w:rsid w:val="00E939E2"/>
    <w:rsid w:val="00E93E58"/>
    <w:rsid w:val="00E93F3B"/>
    <w:rsid w:val="00E9409B"/>
    <w:rsid w:val="00E94192"/>
    <w:rsid w:val="00E94FF1"/>
    <w:rsid w:val="00E95810"/>
    <w:rsid w:val="00E9637C"/>
    <w:rsid w:val="00E96444"/>
    <w:rsid w:val="00E972B7"/>
    <w:rsid w:val="00E97717"/>
    <w:rsid w:val="00E977E0"/>
    <w:rsid w:val="00EA0474"/>
    <w:rsid w:val="00EA0713"/>
    <w:rsid w:val="00EA1642"/>
    <w:rsid w:val="00EA1A52"/>
    <w:rsid w:val="00EA1B9A"/>
    <w:rsid w:val="00EA2031"/>
    <w:rsid w:val="00EA2387"/>
    <w:rsid w:val="00EA2442"/>
    <w:rsid w:val="00EA3AB5"/>
    <w:rsid w:val="00EA3D13"/>
    <w:rsid w:val="00EA3D67"/>
    <w:rsid w:val="00EA3ECA"/>
    <w:rsid w:val="00EA3FA4"/>
    <w:rsid w:val="00EA4185"/>
    <w:rsid w:val="00EA41BB"/>
    <w:rsid w:val="00EA4B0D"/>
    <w:rsid w:val="00EA4EB5"/>
    <w:rsid w:val="00EA502D"/>
    <w:rsid w:val="00EA50A2"/>
    <w:rsid w:val="00EA529F"/>
    <w:rsid w:val="00EA546E"/>
    <w:rsid w:val="00EA5AC4"/>
    <w:rsid w:val="00EA5B99"/>
    <w:rsid w:val="00EA5E39"/>
    <w:rsid w:val="00EA60D8"/>
    <w:rsid w:val="00EA6329"/>
    <w:rsid w:val="00EA6367"/>
    <w:rsid w:val="00EA72C7"/>
    <w:rsid w:val="00EA7669"/>
    <w:rsid w:val="00EB0FDD"/>
    <w:rsid w:val="00EB162C"/>
    <w:rsid w:val="00EB16CA"/>
    <w:rsid w:val="00EB20DA"/>
    <w:rsid w:val="00EB2663"/>
    <w:rsid w:val="00EB271C"/>
    <w:rsid w:val="00EB284A"/>
    <w:rsid w:val="00EB2B10"/>
    <w:rsid w:val="00EB2B95"/>
    <w:rsid w:val="00EB2DAF"/>
    <w:rsid w:val="00EB3738"/>
    <w:rsid w:val="00EB4026"/>
    <w:rsid w:val="00EB4119"/>
    <w:rsid w:val="00EB48EE"/>
    <w:rsid w:val="00EB4971"/>
    <w:rsid w:val="00EB505A"/>
    <w:rsid w:val="00EB5226"/>
    <w:rsid w:val="00EB5B34"/>
    <w:rsid w:val="00EB5B87"/>
    <w:rsid w:val="00EB6464"/>
    <w:rsid w:val="00EB6465"/>
    <w:rsid w:val="00EB64DC"/>
    <w:rsid w:val="00EB65EC"/>
    <w:rsid w:val="00EB6718"/>
    <w:rsid w:val="00EB72C2"/>
    <w:rsid w:val="00EB75C7"/>
    <w:rsid w:val="00EB76EE"/>
    <w:rsid w:val="00EB7A01"/>
    <w:rsid w:val="00EB7CE5"/>
    <w:rsid w:val="00EB7DF5"/>
    <w:rsid w:val="00EC096A"/>
    <w:rsid w:val="00EC0A41"/>
    <w:rsid w:val="00EC0EA7"/>
    <w:rsid w:val="00EC1F65"/>
    <w:rsid w:val="00EC269F"/>
    <w:rsid w:val="00EC2A81"/>
    <w:rsid w:val="00EC2B30"/>
    <w:rsid w:val="00EC2F7A"/>
    <w:rsid w:val="00EC2F99"/>
    <w:rsid w:val="00EC2FFA"/>
    <w:rsid w:val="00EC3572"/>
    <w:rsid w:val="00EC3734"/>
    <w:rsid w:val="00EC3994"/>
    <w:rsid w:val="00EC3DD3"/>
    <w:rsid w:val="00EC5402"/>
    <w:rsid w:val="00EC566D"/>
    <w:rsid w:val="00EC5C10"/>
    <w:rsid w:val="00EC5F5F"/>
    <w:rsid w:val="00EC62A9"/>
    <w:rsid w:val="00EC642F"/>
    <w:rsid w:val="00EC64D9"/>
    <w:rsid w:val="00EC65D6"/>
    <w:rsid w:val="00EC6691"/>
    <w:rsid w:val="00EC6EB6"/>
    <w:rsid w:val="00EC70C3"/>
    <w:rsid w:val="00EC7242"/>
    <w:rsid w:val="00EC72CE"/>
    <w:rsid w:val="00EC7D59"/>
    <w:rsid w:val="00ED0040"/>
    <w:rsid w:val="00ED0688"/>
    <w:rsid w:val="00ED072B"/>
    <w:rsid w:val="00ED2337"/>
    <w:rsid w:val="00ED2970"/>
    <w:rsid w:val="00ED356F"/>
    <w:rsid w:val="00ED3AA6"/>
    <w:rsid w:val="00ED426D"/>
    <w:rsid w:val="00ED438A"/>
    <w:rsid w:val="00ED4E40"/>
    <w:rsid w:val="00ED4F99"/>
    <w:rsid w:val="00ED5032"/>
    <w:rsid w:val="00ED5836"/>
    <w:rsid w:val="00ED617A"/>
    <w:rsid w:val="00ED6AE2"/>
    <w:rsid w:val="00ED6BA7"/>
    <w:rsid w:val="00ED7045"/>
    <w:rsid w:val="00ED78EB"/>
    <w:rsid w:val="00EE1225"/>
    <w:rsid w:val="00EE126D"/>
    <w:rsid w:val="00EE1391"/>
    <w:rsid w:val="00EE1C5F"/>
    <w:rsid w:val="00EE1CBF"/>
    <w:rsid w:val="00EE2A92"/>
    <w:rsid w:val="00EE2AAF"/>
    <w:rsid w:val="00EE331D"/>
    <w:rsid w:val="00EE40AC"/>
    <w:rsid w:val="00EE45B9"/>
    <w:rsid w:val="00EE4EF7"/>
    <w:rsid w:val="00EE543C"/>
    <w:rsid w:val="00EE55E1"/>
    <w:rsid w:val="00EE5923"/>
    <w:rsid w:val="00EE62F7"/>
    <w:rsid w:val="00EE656C"/>
    <w:rsid w:val="00EE6825"/>
    <w:rsid w:val="00EE764A"/>
    <w:rsid w:val="00EE7B1D"/>
    <w:rsid w:val="00EF0118"/>
    <w:rsid w:val="00EF0623"/>
    <w:rsid w:val="00EF0A5D"/>
    <w:rsid w:val="00EF0D18"/>
    <w:rsid w:val="00EF1131"/>
    <w:rsid w:val="00EF11B7"/>
    <w:rsid w:val="00EF11D3"/>
    <w:rsid w:val="00EF16D9"/>
    <w:rsid w:val="00EF18C3"/>
    <w:rsid w:val="00EF1C43"/>
    <w:rsid w:val="00EF2383"/>
    <w:rsid w:val="00EF28D1"/>
    <w:rsid w:val="00EF3638"/>
    <w:rsid w:val="00EF396D"/>
    <w:rsid w:val="00EF42E9"/>
    <w:rsid w:val="00EF458E"/>
    <w:rsid w:val="00EF4C2D"/>
    <w:rsid w:val="00EF5181"/>
    <w:rsid w:val="00EF5390"/>
    <w:rsid w:val="00EF58F7"/>
    <w:rsid w:val="00EF5E21"/>
    <w:rsid w:val="00EF5F0B"/>
    <w:rsid w:val="00EF6086"/>
    <w:rsid w:val="00EF608B"/>
    <w:rsid w:val="00EF7494"/>
    <w:rsid w:val="00EF74BD"/>
    <w:rsid w:val="00EF7841"/>
    <w:rsid w:val="00F001D6"/>
    <w:rsid w:val="00F001D7"/>
    <w:rsid w:val="00F007D9"/>
    <w:rsid w:val="00F00BAB"/>
    <w:rsid w:val="00F0179F"/>
    <w:rsid w:val="00F017C2"/>
    <w:rsid w:val="00F01E25"/>
    <w:rsid w:val="00F026D2"/>
    <w:rsid w:val="00F03459"/>
    <w:rsid w:val="00F03528"/>
    <w:rsid w:val="00F037EB"/>
    <w:rsid w:val="00F03B16"/>
    <w:rsid w:val="00F03EC0"/>
    <w:rsid w:val="00F043B1"/>
    <w:rsid w:val="00F046D4"/>
    <w:rsid w:val="00F04820"/>
    <w:rsid w:val="00F04B54"/>
    <w:rsid w:val="00F0502A"/>
    <w:rsid w:val="00F05D6E"/>
    <w:rsid w:val="00F065A1"/>
    <w:rsid w:val="00F0672F"/>
    <w:rsid w:val="00F06C6B"/>
    <w:rsid w:val="00F06CB2"/>
    <w:rsid w:val="00F06FC3"/>
    <w:rsid w:val="00F0783B"/>
    <w:rsid w:val="00F07DB4"/>
    <w:rsid w:val="00F101A0"/>
    <w:rsid w:val="00F103B4"/>
    <w:rsid w:val="00F10AD7"/>
    <w:rsid w:val="00F10E48"/>
    <w:rsid w:val="00F10E60"/>
    <w:rsid w:val="00F1105D"/>
    <w:rsid w:val="00F110B3"/>
    <w:rsid w:val="00F119B6"/>
    <w:rsid w:val="00F11AB0"/>
    <w:rsid w:val="00F124F2"/>
    <w:rsid w:val="00F12606"/>
    <w:rsid w:val="00F133BB"/>
    <w:rsid w:val="00F13C51"/>
    <w:rsid w:val="00F144E5"/>
    <w:rsid w:val="00F1458B"/>
    <w:rsid w:val="00F1477C"/>
    <w:rsid w:val="00F147E3"/>
    <w:rsid w:val="00F1486B"/>
    <w:rsid w:val="00F14A41"/>
    <w:rsid w:val="00F14B4F"/>
    <w:rsid w:val="00F14C85"/>
    <w:rsid w:val="00F153C4"/>
    <w:rsid w:val="00F15548"/>
    <w:rsid w:val="00F1587E"/>
    <w:rsid w:val="00F15BF0"/>
    <w:rsid w:val="00F15D2E"/>
    <w:rsid w:val="00F16442"/>
    <w:rsid w:val="00F16699"/>
    <w:rsid w:val="00F17588"/>
    <w:rsid w:val="00F17928"/>
    <w:rsid w:val="00F20043"/>
    <w:rsid w:val="00F20050"/>
    <w:rsid w:val="00F202A4"/>
    <w:rsid w:val="00F20EAC"/>
    <w:rsid w:val="00F20F68"/>
    <w:rsid w:val="00F21156"/>
    <w:rsid w:val="00F216CB"/>
    <w:rsid w:val="00F21E69"/>
    <w:rsid w:val="00F2236F"/>
    <w:rsid w:val="00F225DA"/>
    <w:rsid w:val="00F225DE"/>
    <w:rsid w:val="00F23721"/>
    <w:rsid w:val="00F2433C"/>
    <w:rsid w:val="00F243C2"/>
    <w:rsid w:val="00F24851"/>
    <w:rsid w:val="00F24DBF"/>
    <w:rsid w:val="00F24F6E"/>
    <w:rsid w:val="00F25858"/>
    <w:rsid w:val="00F25DDA"/>
    <w:rsid w:val="00F26154"/>
    <w:rsid w:val="00F26318"/>
    <w:rsid w:val="00F26491"/>
    <w:rsid w:val="00F27102"/>
    <w:rsid w:val="00F27143"/>
    <w:rsid w:val="00F2726C"/>
    <w:rsid w:val="00F27E94"/>
    <w:rsid w:val="00F27FC2"/>
    <w:rsid w:val="00F305ED"/>
    <w:rsid w:val="00F30B67"/>
    <w:rsid w:val="00F30BD7"/>
    <w:rsid w:val="00F30C4B"/>
    <w:rsid w:val="00F30D20"/>
    <w:rsid w:val="00F3140C"/>
    <w:rsid w:val="00F317DE"/>
    <w:rsid w:val="00F31D0C"/>
    <w:rsid w:val="00F3361F"/>
    <w:rsid w:val="00F33884"/>
    <w:rsid w:val="00F338B0"/>
    <w:rsid w:val="00F33E26"/>
    <w:rsid w:val="00F33E9A"/>
    <w:rsid w:val="00F342F3"/>
    <w:rsid w:val="00F34657"/>
    <w:rsid w:val="00F34AD7"/>
    <w:rsid w:val="00F3556E"/>
    <w:rsid w:val="00F3640C"/>
    <w:rsid w:val="00F36835"/>
    <w:rsid w:val="00F368BB"/>
    <w:rsid w:val="00F36D92"/>
    <w:rsid w:val="00F37081"/>
    <w:rsid w:val="00F373BA"/>
    <w:rsid w:val="00F37756"/>
    <w:rsid w:val="00F37B18"/>
    <w:rsid w:val="00F37B56"/>
    <w:rsid w:val="00F37BAB"/>
    <w:rsid w:val="00F37C6B"/>
    <w:rsid w:val="00F400BA"/>
    <w:rsid w:val="00F4015F"/>
    <w:rsid w:val="00F405E6"/>
    <w:rsid w:val="00F40946"/>
    <w:rsid w:val="00F412CE"/>
    <w:rsid w:val="00F4186C"/>
    <w:rsid w:val="00F41ECC"/>
    <w:rsid w:val="00F421D9"/>
    <w:rsid w:val="00F427C0"/>
    <w:rsid w:val="00F430E7"/>
    <w:rsid w:val="00F43540"/>
    <w:rsid w:val="00F43D05"/>
    <w:rsid w:val="00F44080"/>
    <w:rsid w:val="00F451C8"/>
    <w:rsid w:val="00F455CA"/>
    <w:rsid w:val="00F45781"/>
    <w:rsid w:val="00F457FF"/>
    <w:rsid w:val="00F45E13"/>
    <w:rsid w:val="00F46C5C"/>
    <w:rsid w:val="00F471D8"/>
    <w:rsid w:val="00F474B0"/>
    <w:rsid w:val="00F47541"/>
    <w:rsid w:val="00F47A4C"/>
    <w:rsid w:val="00F47D34"/>
    <w:rsid w:val="00F509E0"/>
    <w:rsid w:val="00F519C5"/>
    <w:rsid w:val="00F51D57"/>
    <w:rsid w:val="00F52202"/>
    <w:rsid w:val="00F52807"/>
    <w:rsid w:val="00F52D49"/>
    <w:rsid w:val="00F52F3A"/>
    <w:rsid w:val="00F52FD3"/>
    <w:rsid w:val="00F53B1D"/>
    <w:rsid w:val="00F54294"/>
    <w:rsid w:val="00F55033"/>
    <w:rsid w:val="00F56C09"/>
    <w:rsid w:val="00F56CF7"/>
    <w:rsid w:val="00F56DD4"/>
    <w:rsid w:val="00F5702C"/>
    <w:rsid w:val="00F5702E"/>
    <w:rsid w:val="00F578F0"/>
    <w:rsid w:val="00F57905"/>
    <w:rsid w:val="00F57D18"/>
    <w:rsid w:val="00F6008F"/>
    <w:rsid w:val="00F60B8F"/>
    <w:rsid w:val="00F60FC1"/>
    <w:rsid w:val="00F61394"/>
    <w:rsid w:val="00F61C15"/>
    <w:rsid w:val="00F6261A"/>
    <w:rsid w:val="00F64595"/>
    <w:rsid w:val="00F646F6"/>
    <w:rsid w:val="00F647A9"/>
    <w:rsid w:val="00F64C2F"/>
    <w:rsid w:val="00F655BB"/>
    <w:rsid w:val="00F6588A"/>
    <w:rsid w:val="00F658D0"/>
    <w:rsid w:val="00F65E50"/>
    <w:rsid w:val="00F66395"/>
    <w:rsid w:val="00F6673D"/>
    <w:rsid w:val="00F66D52"/>
    <w:rsid w:val="00F66F22"/>
    <w:rsid w:val="00F67152"/>
    <w:rsid w:val="00F671D0"/>
    <w:rsid w:val="00F67A5B"/>
    <w:rsid w:val="00F70083"/>
    <w:rsid w:val="00F701D7"/>
    <w:rsid w:val="00F702BE"/>
    <w:rsid w:val="00F728CB"/>
    <w:rsid w:val="00F72988"/>
    <w:rsid w:val="00F72DCC"/>
    <w:rsid w:val="00F72FA7"/>
    <w:rsid w:val="00F730ED"/>
    <w:rsid w:val="00F73F48"/>
    <w:rsid w:val="00F742A7"/>
    <w:rsid w:val="00F74367"/>
    <w:rsid w:val="00F74916"/>
    <w:rsid w:val="00F75843"/>
    <w:rsid w:val="00F768D4"/>
    <w:rsid w:val="00F771F5"/>
    <w:rsid w:val="00F772AE"/>
    <w:rsid w:val="00F777F4"/>
    <w:rsid w:val="00F8015A"/>
    <w:rsid w:val="00F809A8"/>
    <w:rsid w:val="00F80AAE"/>
    <w:rsid w:val="00F80C46"/>
    <w:rsid w:val="00F81052"/>
    <w:rsid w:val="00F81184"/>
    <w:rsid w:val="00F81271"/>
    <w:rsid w:val="00F817F9"/>
    <w:rsid w:val="00F81FB3"/>
    <w:rsid w:val="00F82759"/>
    <w:rsid w:val="00F82D83"/>
    <w:rsid w:val="00F8376C"/>
    <w:rsid w:val="00F8391D"/>
    <w:rsid w:val="00F83D21"/>
    <w:rsid w:val="00F83D5E"/>
    <w:rsid w:val="00F840E7"/>
    <w:rsid w:val="00F84CD5"/>
    <w:rsid w:val="00F85089"/>
    <w:rsid w:val="00F8523E"/>
    <w:rsid w:val="00F8534D"/>
    <w:rsid w:val="00F85ADA"/>
    <w:rsid w:val="00F85DA6"/>
    <w:rsid w:val="00F85DBA"/>
    <w:rsid w:val="00F861E3"/>
    <w:rsid w:val="00F864E7"/>
    <w:rsid w:val="00F86B11"/>
    <w:rsid w:val="00F86B27"/>
    <w:rsid w:val="00F86CE2"/>
    <w:rsid w:val="00F877AC"/>
    <w:rsid w:val="00F87F03"/>
    <w:rsid w:val="00F909A3"/>
    <w:rsid w:val="00F90B55"/>
    <w:rsid w:val="00F9119E"/>
    <w:rsid w:val="00F914ED"/>
    <w:rsid w:val="00F91F56"/>
    <w:rsid w:val="00F925C8"/>
    <w:rsid w:val="00F928C6"/>
    <w:rsid w:val="00F92F2C"/>
    <w:rsid w:val="00F943BC"/>
    <w:rsid w:val="00F94FD0"/>
    <w:rsid w:val="00F95279"/>
    <w:rsid w:val="00F95283"/>
    <w:rsid w:val="00F9583B"/>
    <w:rsid w:val="00F96161"/>
    <w:rsid w:val="00F968DC"/>
    <w:rsid w:val="00F96C0E"/>
    <w:rsid w:val="00F96E3B"/>
    <w:rsid w:val="00F9735E"/>
    <w:rsid w:val="00F9738F"/>
    <w:rsid w:val="00F977BF"/>
    <w:rsid w:val="00F97857"/>
    <w:rsid w:val="00F97C54"/>
    <w:rsid w:val="00F97F09"/>
    <w:rsid w:val="00FA14FF"/>
    <w:rsid w:val="00FA1635"/>
    <w:rsid w:val="00FA1B98"/>
    <w:rsid w:val="00FA1E47"/>
    <w:rsid w:val="00FA24D9"/>
    <w:rsid w:val="00FA278A"/>
    <w:rsid w:val="00FA331F"/>
    <w:rsid w:val="00FA352C"/>
    <w:rsid w:val="00FA37FB"/>
    <w:rsid w:val="00FA39F8"/>
    <w:rsid w:val="00FA3A99"/>
    <w:rsid w:val="00FA41F6"/>
    <w:rsid w:val="00FA4E35"/>
    <w:rsid w:val="00FA53E2"/>
    <w:rsid w:val="00FA54AD"/>
    <w:rsid w:val="00FA5A59"/>
    <w:rsid w:val="00FA5F12"/>
    <w:rsid w:val="00FA61B9"/>
    <w:rsid w:val="00FA62A1"/>
    <w:rsid w:val="00FA6B0C"/>
    <w:rsid w:val="00FA6DE8"/>
    <w:rsid w:val="00FB0BD9"/>
    <w:rsid w:val="00FB0C4F"/>
    <w:rsid w:val="00FB0E0F"/>
    <w:rsid w:val="00FB14FE"/>
    <w:rsid w:val="00FB150D"/>
    <w:rsid w:val="00FB178F"/>
    <w:rsid w:val="00FB190B"/>
    <w:rsid w:val="00FB1957"/>
    <w:rsid w:val="00FB1C62"/>
    <w:rsid w:val="00FB2528"/>
    <w:rsid w:val="00FB268B"/>
    <w:rsid w:val="00FB27FE"/>
    <w:rsid w:val="00FB3559"/>
    <w:rsid w:val="00FB3C0C"/>
    <w:rsid w:val="00FB3CA7"/>
    <w:rsid w:val="00FB3FB5"/>
    <w:rsid w:val="00FB47B6"/>
    <w:rsid w:val="00FB4A43"/>
    <w:rsid w:val="00FB4F6A"/>
    <w:rsid w:val="00FB4FEA"/>
    <w:rsid w:val="00FB57A4"/>
    <w:rsid w:val="00FB5FFB"/>
    <w:rsid w:val="00FB6558"/>
    <w:rsid w:val="00FB655D"/>
    <w:rsid w:val="00FB6959"/>
    <w:rsid w:val="00FB6A43"/>
    <w:rsid w:val="00FB6F61"/>
    <w:rsid w:val="00FB7AF2"/>
    <w:rsid w:val="00FB7C3E"/>
    <w:rsid w:val="00FB7C62"/>
    <w:rsid w:val="00FC0B29"/>
    <w:rsid w:val="00FC16BF"/>
    <w:rsid w:val="00FC2203"/>
    <w:rsid w:val="00FC2D74"/>
    <w:rsid w:val="00FC3193"/>
    <w:rsid w:val="00FC31F0"/>
    <w:rsid w:val="00FC38D4"/>
    <w:rsid w:val="00FC3962"/>
    <w:rsid w:val="00FC3E32"/>
    <w:rsid w:val="00FC3EB1"/>
    <w:rsid w:val="00FC5797"/>
    <w:rsid w:val="00FC692A"/>
    <w:rsid w:val="00FC6BAA"/>
    <w:rsid w:val="00FC6CB6"/>
    <w:rsid w:val="00FC6F45"/>
    <w:rsid w:val="00FC7202"/>
    <w:rsid w:val="00FC7969"/>
    <w:rsid w:val="00FD09E3"/>
    <w:rsid w:val="00FD0CB9"/>
    <w:rsid w:val="00FD0F3E"/>
    <w:rsid w:val="00FD0F99"/>
    <w:rsid w:val="00FD10F9"/>
    <w:rsid w:val="00FD144D"/>
    <w:rsid w:val="00FD14C1"/>
    <w:rsid w:val="00FD195F"/>
    <w:rsid w:val="00FD1A38"/>
    <w:rsid w:val="00FD21E2"/>
    <w:rsid w:val="00FD25B7"/>
    <w:rsid w:val="00FD3764"/>
    <w:rsid w:val="00FD3814"/>
    <w:rsid w:val="00FD4A27"/>
    <w:rsid w:val="00FD5038"/>
    <w:rsid w:val="00FD5357"/>
    <w:rsid w:val="00FD59D8"/>
    <w:rsid w:val="00FD5AA8"/>
    <w:rsid w:val="00FD6060"/>
    <w:rsid w:val="00FD6611"/>
    <w:rsid w:val="00FD7B97"/>
    <w:rsid w:val="00FD7D74"/>
    <w:rsid w:val="00FD7DA3"/>
    <w:rsid w:val="00FD7F80"/>
    <w:rsid w:val="00FE0153"/>
    <w:rsid w:val="00FE0D02"/>
    <w:rsid w:val="00FE1BCA"/>
    <w:rsid w:val="00FE28D5"/>
    <w:rsid w:val="00FE28E3"/>
    <w:rsid w:val="00FE2E0F"/>
    <w:rsid w:val="00FE30B3"/>
    <w:rsid w:val="00FE3EA0"/>
    <w:rsid w:val="00FE3F03"/>
    <w:rsid w:val="00FE45B5"/>
    <w:rsid w:val="00FE5245"/>
    <w:rsid w:val="00FE76C5"/>
    <w:rsid w:val="00FE7F50"/>
    <w:rsid w:val="00FF0255"/>
    <w:rsid w:val="00FF0468"/>
    <w:rsid w:val="00FF06B4"/>
    <w:rsid w:val="00FF0896"/>
    <w:rsid w:val="00FF0941"/>
    <w:rsid w:val="00FF09A5"/>
    <w:rsid w:val="00FF0BBB"/>
    <w:rsid w:val="00FF1BEE"/>
    <w:rsid w:val="00FF202B"/>
    <w:rsid w:val="00FF26A7"/>
    <w:rsid w:val="00FF2966"/>
    <w:rsid w:val="00FF2FAE"/>
    <w:rsid w:val="00FF5760"/>
    <w:rsid w:val="00FF59BE"/>
    <w:rsid w:val="00FF59D4"/>
    <w:rsid w:val="00FF5F85"/>
    <w:rsid w:val="00FF60A9"/>
    <w:rsid w:val="00FF62C1"/>
    <w:rsid w:val="00FF62FB"/>
    <w:rsid w:val="00FF6427"/>
    <w:rsid w:val="00FF654F"/>
    <w:rsid w:val="00FF6993"/>
    <w:rsid w:val="00FF7253"/>
    <w:rsid w:val="00FF74CC"/>
    <w:rsid w:val="00FF7734"/>
    <w:rsid w:val="00FF7A8E"/>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3DF07D8"/>
  <w15:docId w15:val="{A01157C3-4740-4324-A5DE-4753C5F9FA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fi-FI"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544A1"/>
    <w:rPr>
      <w:rFonts w:ascii="Arial" w:hAnsi="Arial"/>
      <w:sz w:val="24"/>
    </w:rPr>
  </w:style>
  <w:style w:type="paragraph" w:styleId="Heading1">
    <w:name w:val="heading 1"/>
    <w:basedOn w:val="Normal"/>
    <w:next w:val="Normal"/>
    <w:link w:val="Heading1Char"/>
    <w:autoRedefine/>
    <w:uiPriority w:val="9"/>
    <w:qFormat/>
    <w:rsid w:val="002B3A5A"/>
    <w:pPr>
      <w:keepNext/>
      <w:keepLines/>
      <w:numPr>
        <w:numId w:val="10"/>
      </w:numPr>
      <w:spacing w:before="480" w:after="0" w:line="480" w:lineRule="auto"/>
      <w:outlineLvl w:val="0"/>
    </w:pPr>
    <w:rPr>
      <w:rFonts w:eastAsiaTheme="majorEastAsia" w:cs="Arial"/>
      <w:b/>
      <w:bCs/>
      <w:color w:val="365F91" w:themeColor="accent1" w:themeShade="BF"/>
      <w:sz w:val="26"/>
      <w:szCs w:val="20"/>
    </w:rPr>
  </w:style>
  <w:style w:type="paragraph" w:styleId="Heading2">
    <w:name w:val="heading 2"/>
    <w:basedOn w:val="Normal"/>
    <w:next w:val="Normal"/>
    <w:link w:val="Heading2Char"/>
    <w:uiPriority w:val="9"/>
    <w:unhideWhenUsed/>
    <w:qFormat/>
    <w:rsid w:val="00655264"/>
    <w:pPr>
      <w:keepNext/>
      <w:keepLines/>
      <w:numPr>
        <w:ilvl w:val="1"/>
        <w:numId w:val="10"/>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DC20B8"/>
    <w:pPr>
      <w:keepNext/>
      <w:keepLines/>
      <w:numPr>
        <w:ilvl w:val="2"/>
        <w:numId w:val="10"/>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7861AD"/>
    <w:pPr>
      <w:keepNext/>
      <w:keepLines/>
      <w:numPr>
        <w:ilvl w:val="3"/>
        <w:numId w:val="10"/>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931001"/>
    <w:pPr>
      <w:keepNext/>
      <w:keepLines/>
      <w:numPr>
        <w:ilvl w:val="4"/>
        <w:numId w:val="10"/>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31001"/>
    <w:pPr>
      <w:keepNext/>
      <w:keepLines/>
      <w:numPr>
        <w:ilvl w:val="5"/>
        <w:numId w:val="10"/>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31001"/>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31001"/>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31001"/>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qFormat/>
    <w:rsid w:val="0048771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48771C"/>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48771C"/>
    <w:pPr>
      <w:numPr>
        <w:ilvl w:val="1"/>
      </w:numPr>
    </w:pPr>
    <w:rPr>
      <w:rFonts w:asciiTheme="majorHAnsi" w:eastAsiaTheme="majorEastAsia" w:hAnsiTheme="majorHAnsi" w:cstheme="majorBidi"/>
      <w:i/>
      <w:iCs/>
      <w:color w:val="4F81BD" w:themeColor="accent1"/>
      <w:spacing w:val="15"/>
      <w:szCs w:val="24"/>
    </w:rPr>
  </w:style>
  <w:style w:type="character" w:customStyle="1" w:styleId="SubtitleChar">
    <w:name w:val="Subtitle Char"/>
    <w:basedOn w:val="DefaultParagraphFont"/>
    <w:link w:val="Subtitle"/>
    <w:uiPriority w:val="11"/>
    <w:rsid w:val="0048771C"/>
    <w:rPr>
      <w:rFonts w:asciiTheme="majorHAnsi" w:eastAsiaTheme="majorEastAsia" w:hAnsiTheme="majorHAnsi" w:cstheme="majorBidi"/>
      <w:i/>
      <w:iCs/>
      <w:color w:val="4F81BD" w:themeColor="accent1"/>
      <w:spacing w:val="15"/>
      <w:sz w:val="24"/>
      <w:szCs w:val="24"/>
    </w:rPr>
  </w:style>
  <w:style w:type="paragraph" w:styleId="NoSpacing">
    <w:name w:val="No Spacing"/>
    <w:link w:val="NoSpacingChar"/>
    <w:uiPriority w:val="1"/>
    <w:qFormat/>
    <w:rsid w:val="00134BDF"/>
    <w:pPr>
      <w:spacing w:after="0" w:line="240" w:lineRule="auto"/>
    </w:pPr>
    <w:rPr>
      <w:rFonts w:eastAsiaTheme="minorEastAsia"/>
    </w:rPr>
  </w:style>
  <w:style w:type="character" w:customStyle="1" w:styleId="NoSpacingChar">
    <w:name w:val="No Spacing Char"/>
    <w:basedOn w:val="DefaultParagraphFont"/>
    <w:link w:val="NoSpacing"/>
    <w:uiPriority w:val="1"/>
    <w:rsid w:val="00134BDF"/>
    <w:rPr>
      <w:rFonts w:eastAsiaTheme="minorEastAsia"/>
    </w:rPr>
  </w:style>
  <w:style w:type="paragraph" w:styleId="BalloonText">
    <w:name w:val="Balloon Text"/>
    <w:basedOn w:val="Normal"/>
    <w:link w:val="BalloonTextChar"/>
    <w:uiPriority w:val="99"/>
    <w:semiHidden/>
    <w:unhideWhenUsed/>
    <w:rsid w:val="00134BD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34BDF"/>
    <w:rPr>
      <w:rFonts w:ascii="Tahoma" w:hAnsi="Tahoma" w:cs="Tahoma"/>
      <w:sz w:val="16"/>
      <w:szCs w:val="16"/>
    </w:rPr>
  </w:style>
  <w:style w:type="paragraph" w:styleId="DocumentMap">
    <w:name w:val="Document Map"/>
    <w:basedOn w:val="Normal"/>
    <w:link w:val="DocumentMapChar"/>
    <w:uiPriority w:val="99"/>
    <w:semiHidden/>
    <w:unhideWhenUsed/>
    <w:rsid w:val="00134BDF"/>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134BDF"/>
    <w:rPr>
      <w:rFonts w:ascii="Tahoma" w:hAnsi="Tahoma" w:cs="Tahoma"/>
      <w:sz w:val="16"/>
      <w:szCs w:val="16"/>
    </w:rPr>
  </w:style>
  <w:style w:type="character" w:customStyle="1" w:styleId="Heading1Char">
    <w:name w:val="Heading 1 Char"/>
    <w:basedOn w:val="DefaultParagraphFont"/>
    <w:link w:val="Heading1"/>
    <w:uiPriority w:val="9"/>
    <w:rsid w:val="002B3A5A"/>
    <w:rPr>
      <w:rFonts w:ascii="Arial" w:eastAsiaTheme="majorEastAsia" w:hAnsi="Arial" w:cs="Arial"/>
      <w:b/>
      <w:bCs/>
      <w:color w:val="365F91" w:themeColor="accent1" w:themeShade="BF"/>
      <w:sz w:val="26"/>
      <w:szCs w:val="20"/>
    </w:rPr>
  </w:style>
  <w:style w:type="paragraph" w:styleId="TOCHeading">
    <w:name w:val="TOC Heading"/>
    <w:basedOn w:val="Heading1"/>
    <w:next w:val="Normal"/>
    <w:uiPriority w:val="39"/>
    <w:unhideWhenUsed/>
    <w:qFormat/>
    <w:rsid w:val="002F0AE8"/>
    <w:pPr>
      <w:outlineLvl w:val="9"/>
    </w:pPr>
  </w:style>
  <w:style w:type="paragraph" w:styleId="TOC1">
    <w:name w:val="toc 1"/>
    <w:basedOn w:val="Normal"/>
    <w:next w:val="Normal"/>
    <w:autoRedefine/>
    <w:uiPriority w:val="39"/>
    <w:unhideWhenUsed/>
    <w:qFormat/>
    <w:rsid w:val="002F0AE8"/>
    <w:pPr>
      <w:spacing w:after="100"/>
    </w:pPr>
  </w:style>
  <w:style w:type="character" w:styleId="Hyperlink">
    <w:name w:val="Hyperlink"/>
    <w:basedOn w:val="DefaultParagraphFont"/>
    <w:uiPriority w:val="99"/>
    <w:unhideWhenUsed/>
    <w:rsid w:val="002F0AE8"/>
    <w:rPr>
      <w:color w:val="0000FF" w:themeColor="hyperlink"/>
      <w:u w:val="single"/>
    </w:rPr>
  </w:style>
  <w:style w:type="paragraph" w:styleId="TOC2">
    <w:name w:val="toc 2"/>
    <w:basedOn w:val="Normal"/>
    <w:next w:val="Normal"/>
    <w:autoRedefine/>
    <w:uiPriority w:val="39"/>
    <w:unhideWhenUsed/>
    <w:qFormat/>
    <w:rsid w:val="002F0AE8"/>
    <w:pPr>
      <w:spacing w:after="100"/>
      <w:ind w:left="220"/>
    </w:pPr>
    <w:rPr>
      <w:rFonts w:eastAsiaTheme="minorEastAsia"/>
    </w:rPr>
  </w:style>
  <w:style w:type="paragraph" w:styleId="TOC3">
    <w:name w:val="toc 3"/>
    <w:basedOn w:val="Normal"/>
    <w:next w:val="Normal"/>
    <w:autoRedefine/>
    <w:uiPriority w:val="39"/>
    <w:unhideWhenUsed/>
    <w:qFormat/>
    <w:rsid w:val="002F0AE8"/>
    <w:pPr>
      <w:spacing w:after="100"/>
      <w:ind w:left="440"/>
    </w:pPr>
    <w:rPr>
      <w:rFonts w:eastAsiaTheme="minorEastAsia"/>
    </w:rPr>
  </w:style>
  <w:style w:type="paragraph" w:styleId="ListParagraph">
    <w:name w:val="List Paragraph"/>
    <w:basedOn w:val="Normal"/>
    <w:uiPriority w:val="34"/>
    <w:qFormat/>
    <w:rsid w:val="001779C4"/>
    <w:pPr>
      <w:ind w:left="720"/>
      <w:contextualSpacing/>
    </w:pPr>
  </w:style>
  <w:style w:type="character" w:customStyle="1" w:styleId="Heading2Char">
    <w:name w:val="Heading 2 Char"/>
    <w:basedOn w:val="DefaultParagraphFont"/>
    <w:link w:val="Heading2"/>
    <w:uiPriority w:val="9"/>
    <w:rsid w:val="00655264"/>
    <w:rPr>
      <w:rFonts w:asciiTheme="majorHAnsi" w:eastAsiaTheme="majorEastAsia" w:hAnsiTheme="majorHAnsi" w:cstheme="majorBidi"/>
      <w:b/>
      <w:bCs/>
      <w:color w:val="4F81BD" w:themeColor="accent1"/>
      <w:sz w:val="26"/>
      <w:szCs w:val="26"/>
    </w:rPr>
  </w:style>
  <w:style w:type="numbering" w:customStyle="1" w:styleId="Tyyli1">
    <w:name w:val="Tyyli1"/>
    <w:uiPriority w:val="99"/>
    <w:rsid w:val="0063284A"/>
    <w:pPr>
      <w:numPr>
        <w:numId w:val="1"/>
      </w:numPr>
    </w:pPr>
  </w:style>
  <w:style w:type="numbering" w:customStyle="1" w:styleId="Tyyli2">
    <w:name w:val="Tyyli2"/>
    <w:uiPriority w:val="99"/>
    <w:rsid w:val="0063284A"/>
  </w:style>
  <w:style w:type="numbering" w:customStyle="1" w:styleId="Tyyli3">
    <w:name w:val="Tyyli3"/>
    <w:uiPriority w:val="99"/>
    <w:rsid w:val="0063284A"/>
    <w:pPr>
      <w:numPr>
        <w:numId w:val="3"/>
      </w:numPr>
    </w:pPr>
  </w:style>
  <w:style w:type="numbering" w:customStyle="1" w:styleId="Tyyli4">
    <w:name w:val="Tyyli4"/>
    <w:uiPriority w:val="99"/>
    <w:rsid w:val="0063284A"/>
  </w:style>
  <w:style w:type="numbering" w:customStyle="1" w:styleId="Tyyli5">
    <w:name w:val="Tyyli5"/>
    <w:uiPriority w:val="99"/>
    <w:rsid w:val="00D5546C"/>
  </w:style>
  <w:style w:type="numbering" w:customStyle="1" w:styleId="Tyyli6">
    <w:name w:val="Tyyli6"/>
    <w:uiPriority w:val="99"/>
    <w:rsid w:val="00D5546C"/>
    <w:pPr>
      <w:numPr>
        <w:numId w:val="7"/>
      </w:numPr>
    </w:pPr>
  </w:style>
  <w:style w:type="character" w:customStyle="1" w:styleId="Heading3Char">
    <w:name w:val="Heading 3 Char"/>
    <w:basedOn w:val="DefaultParagraphFont"/>
    <w:link w:val="Heading3"/>
    <w:uiPriority w:val="9"/>
    <w:rsid w:val="00DC20B8"/>
    <w:rPr>
      <w:rFonts w:asciiTheme="majorHAnsi" w:eastAsiaTheme="majorEastAsia" w:hAnsiTheme="majorHAnsi" w:cstheme="majorBidi"/>
      <w:b/>
      <w:bCs/>
      <w:color w:val="4F81BD" w:themeColor="accent1"/>
      <w:sz w:val="24"/>
    </w:rPr>
  </w:style>
  <w:style w:type="paragraph" w:customStyle="1" w:styleId="Default">
    <w:name w:val="Default"/>
    <w:rsid w:val="007A22AC"/>
    <w:pPr>
      <w:autoSpaceDE w:val="0"/>
      <w:autoSpaceDN w:val="0"/>
      <w:adjustRightInd w:val="0"/>
      <w:spacing w:after="0" w:line="240" w:lineRule="auto"/>
    </w:pPr>
    <w:rPr>
      <w:rFonts w:ascii="Arial" w:hAnsi="Arial" w:cs="Arial"/>
      <w:color w:val="000000"/>
      <w:sz w:val="24"/>
      <w:szCs w:val="24"/>
    </w:rPr>
  </w:style>
  <w:style w:type="paragraph" w:styleId="NormalWeb">
    <w:name w:val="Normal (Web)"/>
    <w:basedOn w:val="Normal"/>
    <w:uiPriority w:val="99"/>
    <w:unhideWhenUsed/>
    <w:rsid w:val="00913B92"/>
    <w:pPr>
      <w:spacing w:before="100" w:beforeAutospacing="1" w:after="100" w:afterAutospacing="1" w:line="240" w:lineRule="auto"/>
    </w:pPr>
    <w:rPr>
      <w:rFonts w:ascii="Times New Roman" w:eastAsia="Times New Roman" w:hAnsi="Times New Roman" w:cs="Times New Roman"/>
      <w:szCs w:val="24"/>
      <w:lang w:eastAsia="fi-FI"/>
    </w:rPr>
  </w:style>
  <w:style w:type="paragraph" w:styleId="Header">
    <w:name w:val="header"/>
    <w:basedOn w:val="Normal"/>
    <w:link w:val="HeaderChar"/>
    <w:uiPriority w:val="99"/>
    <w:unhideWhenUsed/>
    <w:rsid w:val="007B301C"/>
    <w:pPr>
      <w:tabs>
        <w:tab w:val="center" w:pos="4819"/>
        <w:tab w:val="right" w:pos="9638"/>
      </w:tabs>
      <w:spacing w:after="0" w:line="240" w:lineRule="auto"/>
      <w:jc w:val="right"/>
    </w:pPr>
  </w:style>
  <w:style w:type="character" w:customStyle="1" w:styleId="HeaderChar">
    <w:name w:val="Header Char"/>
    <w:basedOn w:val="DefaultParagraphFont"/>
    <w:link w:val="Header"/>
    <w:uiPriority w:val="99"/>
    <w:rsid w:val="007B301C"/>
    <w:rPr>
      <w:rFonts w:ascii="Arial" w:hAnsi="Arial"/>
      <w:sz w:val="24"/>
    </w:rPr>
  </w:style>
  <w:style w:type="paragraph" w:styleId="Footer">
    <w:name w:val="footer"/>
    <w:basedOn w:val="Normal"/>
    <w:link w:val="FooterChar"/>
    <w:uiPriority w:val="99"/>
    <w:unhideWhenUsed/>
    <w:rsid w:val="00C2567A"/>
    <w:pPr>
      <w:tabs>
        <w:tab w:val="center" w:pos="4819"/>
        <w:tab w:val="right" w:pos="9638"/>
      </w:tabs>
      <w:spacing w:after="0" w:line="240" w:lineRule="auto"/>
    </w:pPr>
  </w:style>
  <w:style w:type="character" w:customStyle="1" w:styleId="FooterChar">
    <w:name w:val="Footer Char"/>
    <w:basedOn w:val="DefaultParagraphFont"/>
    <w:link w:val="Footer"/>
    <w:uiPriority w:val="99"/>
    <w:rsid w:val="00C2567A"/>
  </w:style>
  <w:style w:type="character" w:styleId="FollowedHyperlink">
    <w:name w:val="FollowedHyperlink"/>
    <w:basedOn w:val="DefaultParagraphFont"/>
    <w:uiPriority w:val="99"/>
    <w:semiHidden/>
    <w:unhideWhenUsed/>
    <w:rsid w:val="00665291"/>
    <w:rPr>
      <w:color w:val="800080" w:themeColor="followedHyperlink"/>
      <w:u w:val="single"/>
    </w:rPr>
  </w:style>
  <w:style w:type="character" w:customStyle="1" w:styleId="Heading4Char">
    <w:name w:val="Heading 4 Char"/>
    <w:basedOn w:val="DefaultParagraphFont"/>
    <w:link w:val="Heading4"/>
    <w:uiPriority w:val="9"/>
    <w:rsid w:val="007861AD"/>
    <w:rPr>
      <w:rFonts w:asciiTheme="majorHAnsi" w:eastAsiaTheme="majorEastAsia" w:hAnsiTheme="majorHAnsi" w:cstheme="majorBidi"/>
      <w:b/>
      <w:bCs/>
      <w:i/>
      <w:iCs/>
      <w:color w:val="4F81BD" w:themeColor="accent1"/>
      <w:sz w:val="24"/>
    </w:rPr>
  </w:style>
  <w:style w:type="character" w:customStyle="1" w:styleId="st">
    <w:name w:val="st"/>
    <w:basedOn w:val="DefaultParagraphFont"/>
    <w:rsid w:val="007861AD"/>
  </w:style>
  <w:style w:type="character" w:customStyle="1" w:styleId="postbody1">
    <w:name w:val="postbody1"/>
    <w:basedOn w:val="DefaultParagraphFont"/>
    <w:rsid w:val="000A75DC"/>
    <w:rPr>
      <w:sz w:val="18"/>
      <w:szCs w:val="18"/>
    </w:rPr>
  </w:style>
  <w:style w:type="paragraph" w:styleId="TOC4">
    <w:name w:val="toc 4"/>
    <w:basedOn w:val="Normal"/>
    <w:next w:val="Normal"/>
    <w:autoRedefine/>
    <w:uiPriority w:val="39"/>
    <w:unhideWhenUsed/>
    <w:rsid w:val="001F316F"/>
    <w:pPr>
      <w:spacing w:after="100"/>
      <w:ind w:left="660"/>
    </w:pPr>
    <w:rPr>
      <w:rFonts w:eastAsiaTheme="minorEastAsia"/>
      <w:lang w:eastAsia="fi-FI"/>
    </w:rPr>
  </w:style>
  <w:style w:type="paragraph" w:styleId="TOC5">
    <w:name w:val="toc 5"/>
    <w:basedOn w:val="Normal"/>
    <w:next w:val="Normal"/>
    <w:autoRedefine/>
    <w:uiPriority w:val="39"/>
    <w:unhideWhenUsed/>
    <w:rsid w:val="001F316F"/>
    <w:pPr>
      <w:spacing w:after="100"/>
      <w:ind w:left="880"/>
    </w:pPr>
    <w:rPr>
      <w:rFonts w:eastAsiaTheme="minorEastAsia"/>
      <w:lang w:eastAsia="fi-FI"/>
    </w:rPr>
  </w:style>
  <w:style w:type="paragraph" w:styleId="TOC6">
    <w:name w:val="toc 6"/>
    <w:basedOn w:val="Normal"/>
    <w:next w:val="Normal"/>
    <w:autoRedefine/>
    <w:uiPriority w:val="39"/>
    <w:unhideWhenUsed/>
    <w:rsid w:val="001F316F"/>
    <w:pPr>
      <w:spacing w:after="100"/>
      <w:ind w:left="1100"/>
    </w:pPr>
    <w:rPr>
      <w:rFonts w:eastAsiaTheme="minorEastAsia"/>
      <w:lang w:eastAsia="fi-FI"/>
    </w:rPr>
  </w:style>
  <w:style w:type="paragraph" w:styleId="TOC7">
    <w:name w:val="toc 7"/>
    <w:basedOn w:val="Normal"/>
    <w:next w:val="Normal"/>
    <w:autoRedefine/>
    <w:uiPriority w:val="39"/>
    <w:unhideWhenUsed/>
    <w:rsid w:val="001F316F"/>
    <w:pPr>
      <w:spacing w:after="100"/>
      <w:ind w:left="1320"/>
    </w:pPr>
    <w:rPr>
      <w:rFonts w:eastAsiaTheme="minorEastAsia"/>
      <w:lang w:eastAsia="fi-FI"/>
    </w:rPr>
  </w:style>
  <w:style w:type="paragraph" w:styleId="TOC8">
    <w:name w:val="toc 8"/>
    <w:basedOn w:val="Normal"/>
    <w:next w:val="Normal"/>
    <w:autoRedefine/>
    <w:uiPriority w:val="39"/>
    <w:unhideWhenUsed/>
    <w:rsid w:val="001F316F"/>
    <w:pPr>
      <w:spacing w:after="100"/>
      <w:ind w:left="1540"/>
    </w:pPr>
    <w:rPr>
      <w:rFonts w:eastAsiaTheme="minorEastAsia"/>
      <w:lang w:eastAsia="fi-FI"/>
    </w:rPr>
  </w:style>
  <w:style w:type="paragraph" w:styleId="TOC9">
    <w:name w:val="toc 9"/>
    <w:basedOn w:val="Normal"/>
    <w:next w:val="Normal"/>
    <w:autoRedefine/>
    <w:uiPriority w:val="39"/>
    <w:unhideWhenUsed/>
    <w:rsid w:val="001F316F"/>
    <w:pPr>
      <w:spacing w:after="100"/>
      <w:ind w:left="1760"/>
    </w:pPr>
    <w:rPr>
      <w:rFonts w:eastAsiaTheme="minorEastAsia"/>
      <w:lang w:eastAsia="fi-FI"/>
    </w:rPr>
  </w:style>
  <w:style w:type="character" w:styleId="Strong">
    <w:name w:val="Strong"/>
    <w:basedOn w:val="DefaultParagraphFont"/>
    <w:uiPriority w:val="22"/>
    <w:qFormat/>
    <w:rsid w:val="000D1E2D"/>
    <w:rPr>
      <w:b/>
      <w:bCs/>
    </w:rPr>
  </w:style>
  <w:style w:type="character" w:customStyle="1" w:styleId="Heading5Char">
    <w:name w:val="Heading 5 Char"/>
    <w:basedOn w:val="DefaultParagraphFont"/>
    <w:link w:val="Heading5"/>
    <w:uiPriority w:val="9"/>
    <w:rsid w:val="00931001"/>
    <w:rPr>
      <w:rFonts w:asciiTheme="majorHAnsi" w:eastAsiaTheme="majorEastAsia" w:hAnsiTheme="majorHAnsi" w:cstheme="majorBidi"/>
      <w:color w:val="243F60" w:themeColor="accent1" w:themeShade="7F"/>
      <w:sz w:val="24"/>
    </w:rPr>
  </w:style>
  <w:style w:type="character" w:customStyle="1" w:styleId="Heading6Char">
    <w:name w:val="Heading 6 Char"/>
    <w:basedOn w:val="DefaultParagraphFont"/>
    <w:link w:val="Heading6"/>
    <w:uiPriority w:val="9"/>
    <w:semiHidden/>
    <w:rsid w:val="00931001"/>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uiPriority w:val="9"/>
    <w:semiHidden/>
    <w:rsid w:val="00931001"/>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uiPriority w:val="9"/>
    <w:semiHidden/>
    <w:rsid w:val="00931001"/>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31001"/>
    <w:rPr>
      <w:rFonts w:asciiTheme="majorHAnsi" w:eastAsiaTheme="majorEastAsia" w:hAnsiTheme="majorHAnsi" w:cstheme="majorBidi"/>
      <w:i/>
      <w:iCs/>
      <w:color w:val="404040" w:themeColor="text1" w:themeTint="BF"/>
      <w:sz w:val="20"/>
      <w:szCs w:val="20"/>
    </w:rPr>
  </w:style>
  <w:style w:type="character" w:styleId="Emphasis">
    <w:name w:val="Emphasis"/>
    <w:basedOn w:val="DefaultParagraphFont"/>
    <w:uiPriority w:val="20"/>
    <w:qFormat/>
    <w:rsid w:val="00F243C2"/>
    <w:rPr>
      <w:i/>
      <w:iCs/>
    </w:rPr>
  </w:style>
  <w:style w:type="character" w:customStyle="1" w:styleId="bodytext">
    <w:name w:val="bodytext"/>
    <w:basedOn w:val="DefaultParagraphFont"/>
    <w:rsid w:val="00980863"/>
  </w:style>
  <w:style w:type="paragraph" w:styleId="Caption">
    <w:name w:val="caption"/>
    <w:basedOn w:val="Default"/>
    <w:next w:val="Default"/>
    <w:uiPriority w:val="99"/>
    <w:qFormat/>
    <w:rsid w:val="00F14A41"/>
    <w:rPr>
      <w:rFonts w:cs="Times New Roman"/>
      <w:color w:val="17365D" w:themeColor="text2" w:themeShade="BF"/>
      <w:sz w:val="20"/>
    </w:rPr>
  </w:style>
  <w:style w:type="character" w:customStyle="1" w:styleId="AsiakirjanrakenneruutuChar1">
    <w:name w:val="Asiakirjan rakenneruutu Char1"/>
    <w:basedOn w:val="DefaultParagraphFont"/>
    <w:uiPriority w:val="99"/>
    <w:semiHidden/>
    <w:rsid w:val="009E02D5"/>
    <w:rPr>
      <w:rFonts w:ascii="Tahoma" w:hAnsi="Tahoma" w:cs="Tahoma"/>
      <w:sz w:val="16"/>
      <w:szCs w:val="16"/>
    </w:rPr>
  </w:style>
  <w:style w:type="numbering" w:customStyle="1" w:styleId="Tyyli11">
    <w:name w:val="Tyyli11"/>
    <w:uiPriority w:val="99"/>
    <w:rsid w:val="009E02D5"/>
  </w:style>
  <w:style w:type="paragraph" w:customStyle="1" w:styleId="Default1">
    <w:name w:val="Default1"/>
    <w:rsid w:val="009E02D5"/>
    <w:pPr>
      <w:autoSpaceDE w:val="0"/>
      <w:autoSpaceDN w:val="0"/>
      <w:adjustRightInd w:val="0"/>
      <w:spacing w:after="0" w:line="240" w:lineRule="auto"/>
    </w:pPr>
    <w:rPr>
      <w:rFonts w:ascii="Arial" w:hAnsi="Arial" w:cs="Arial"/>
      <w:color w:val="000000"/>
      <w:sz w:val="24"/>
      <w:szCs w:val="24"/>
    </w:rPr>
  </w:style>
  <w:style w:type="character" w:customStyle="1" w:styleId="OtsikkoChar1">
    <w:name w:val="Otsikko Char1"/>
    <w:basedOn w:val="DefaultParagraphFont"/>
    <w:uiPriority w:val="10"/>
    <w:rsid w:val="009E02D5"/>
    <w:rPr>
      <w:rFonts w:asciiTheme="majorHAnsi" w:eastAsiaTheme="majorEastAsia" w:hAnsiTheme="majorHAnsi" w:cstheme="majorBidi"/>
      <w:color w:val="17365D" w:themeColor="text2" w:themeShade="BF"/>
      <w:spacing w:val="5"/>
      <w:kern w:val="28"/>
      <w:sz w:val="52"/>
      <w:szCs w:val="52"/>
    </w:rPr>
  </w:style>
  <w:style w:type="character" w:customStyle="1" w:styleId="AlaotsikkoChar1">
    <w:name w:val="Alaotsikko Char1"/>
    <w:basedOn w:val="DefaultParagraphFont"/>
    <w:uiPriority w:val="11"/>
    <w:rsid w:val="009E02D5"/>
    <w:rPr>
      <w:rFonts w:asciiTheme="majorHAnsi" w:eastAsiaTheme="majorEastAsia" w:hAnsiTheme="majorHAnsi" w:cstheme="majorBidi"/>
      <w:i/>
      <w:iCs/>
      <w:color w:val="4F81BD" w:themeColor="accent1"/>
      <w:spacing w:val="15"/>
      <w:sz w:val="24"/>
      <w:szCs w:val="24"/>
    </w:rPr>
  </w:style>
  <w:style w:type="character" w:customStyle="1" w:styleId="EivliChar1">
    <w:name w:val="Ei väliä Char1"/>
    <w:basedOn w:val="DefaultParagraphFont"/>
    <w:uiPriority w:val="1"/>
    <w:rsid w:val="009E02D5"/>
    <w:rPr>
      <w:rFonts w:eastAsiaTheme="minorEastAsia"/>
    </w:rPr>
  </w:style>
  <w:style w:type="character" w:customStyle="1" w:styleId="SelitetekstiChar1">
    <w:name w:val="Seliteteksti Char1"/>
    <w:basedOn w:val="DefaultParagraphFont"/>
    <w:uiPriority w:val="99"/>
    <w:semiHidden/>
    <w:rsid w:val="009E02D5"/>
    <w:rPr>
      <w:rFonts w:ascii="Tahoma" w:hAnsi="Tahoma" w:cs="Tahoma"/>
      <w:sz w:val="16"/>
      <w:szCs w:val="16"/>
    </w:rPr>
  </w:style>
  <w:style w:type="numbering" w:customStyle="1" w:styleId="Tyyli21">
    <w:name w:val="Tyyli21"/>
    <w:uiPriority w:val="99"/>
    <w:rsid w:val="009E02D5"/>
  </w:style>
  <w:style w:type="numbering" w:customStyle="1" w:styleId="Tyyli31">
    <w:name w:val="Tyyli31"/>
    <w:uiPriority w:val="99"/>
    <w:rsid w:val="009E02D5"/>
  </w:style>
  <w:style w:type="numbering" w:customStyle="1" w:styleId="Tyyli41">
    <w:name w:val="Tyyli41"/>
    <w:uiPriority w:val="99"/>
    <w:rsid w:val="009E02D5"/>
  </w:style>
  <w:style w:type="numbering" w:customStyle="1" w:styleId="Tyyli51">
    <w:name w:val="Tyyli51"/>
    <w:uiPriority w:val="99"/>
    <w:rsid w:val="009E02D5"/>
  </w:style>
  <w:style w:type="numbering" w:customStyle="1" w:styleId="Tyyli61">
    <w:name w:val="Tyyli61"/>
    <w:uiPriority w:val="99"/>
    <w:rsid w:val="009E02D5"/>
  </w:style>
  <w:style w:type="character" w:customStyle="1" w:styleId="YltunnisteChar1">
    <w:name w:val="Ylätunniste Char1"/>
    <w:basedOn w:val="DefaultParagraphFont"/>
    <w:uiPriority w:val="99"/>
    <w:rsid w:val="009E02D5"/>
    <w:rPr>
      <w:rFonts w:ascii="Arial" w:hAnsi="Arial"/>
      <w:sz w:val="24"/>
    </w:rPr>
  </w:style>
  <w:style w:type="character" w:customStyle="1" w:styleId="AlatunnisteChar1">
    <w:name w:val="Alatunniste Char1"/>
    <w:basedOn w:val="DefaultParagraphFont"/>
    <w:uiPriority w:val="99"/>
    <w:semiHidden/>
    <w:rsid w:val="009E02D5"/>
    <w:rPr>
      <w:rFonts w:ascii="Arial" w:hAnsi="Arial"/>
      <w:sz w:val="24"/>
    </w:rPr>
  </w:style>
  <w:style w:type="character" w:customStyle="1" w:styleId="AsiakirjanrakenneruutuChar2">
    <w:name w:val="Asiakirjan rakenneruutu Char2"/>
    <w:basedOn w:val="DefaultParagraphFont"/>
    <w:uiPriority w:val="99"/>
    <w:semiHidden/>
    <w:rsid w:val="009E02D5"/>
    <w:rPr>
      <w:rFonts w:ascii="Tahoma" w:hAnsi="Tahoma" w:cs="Tahoma"/>
      <w:sz w:val="16"/>
      <w:szCs w:val="16"/>
    </w:rPr>
  </w:style>
  <w:style w:type="numbering" w:customStyle="1" w:styleId="Tyyli12">
    <w:name w:val="Tyyli12"/>
    <w:uiPriority w:val="99"/>
    <w:rsid w:val="009E02D5"/>
  </w:style>
  <w:style w:type="paragraph" w:customStyle="1" w:styleId="Default2">
    <w:name w:val="Default2"/>
    <w:rsid w:val="009E02D5"/>
    <w:pPr>
      <w:autoSpaceDE w:val="0"/>
      <w:autoSpaceDN w:val="0"/>
      <w:adjustRightInd w:val="0"/>
      <w:spacing w:after="0" w:line="240" w:lineRule="auto"/>
    </w:pPr>
    <w:rPr>
      <w:rFonts w:ascii="Arial" w:hAnsi="Arial" w:cs="Arial"/>
      <w:color w:val="000000"/>
      <w:sz w:val="24"/>
      <w:szCs w:val="24"/>
    </w:rPr>
  </w:style>
  <w:style w:type="character" w:customStyle="1" w:styleId="OtsikkoChar2">
    <w:name w:val="Otsikko Char2"/>
    <w:basedOn w:val="DefaultParagraphFont"/>
    <w:uiPriority w:val="10"/>
    <w:rsid w:val="009E02D5"/>
    <w:rPr>
      <w:rFonts w:asciiTheme="majorHAnsi" w:eastAsiaTheme="majorEastAsia" w:hAnsiTheme="majorHAnsi" w:cstheme="majorBidi"/>
      <w:color w:val="17365D" w:themeColor="text2" w:themeShade="BF"/>
      <w:spacing w:val="5"/>
      <w:kern w:val="28"/>
      <w:sz w:val="52"/>
      <w:szCs w:val="52"/>
    </w:rPr>
  </w:style>
  <w:style w:type="character" w:customStyle="1" w:styleId="AlaotsikkoChar2">
    <w:name w:val="Alaotsikko Char2"/>
    <w:basedOn w:val="DefaultParagraphFont"/>
    <w:uiPriority w:val="11"/>
    <w:rsid w:val="009E02D5"/>
    <w:rPr>
      <w:rFonts w:asciiTheme="majorHAnsi" w:eastAsiaTheme="majorEastAsia" w:hAnsiTheme="majorHAnsi" w:cstheme="majorBidi"/>
      <w:i/>
      <w:iCs/>
      <w:color w:val="4F81BD" w:themeColor="accent1"/>
      <w:spacing w:val="15"/>
      <w:sz w:val="24"/>
      <w:szCs w:val="24"/>
    </w:rPr>
  </w:style>
  <w:style w:type="character" w:customStyle="1" w:styleId="EivliChar2">
    <w:name w:val="Ei väliä Char2"/>
    <w:basedOn w:val="DefaultParagraphFont"/>
    <w:uiPriority w:val="1"/>
    <w:rsid w:val="009E02D5"/>
    <w:rPr>
      <w:rFonts w:eastAsiaTheme="minorEastAsia"/>
    </w:rPr>
  </w:style>
  <w:style w:type="character" w:customStyle="1" w:styleId="SelitetekstiChar2">
    <w:name w:val="Seliteteksti Char2"/>
    <w:basedOn w:val="DefaultParagraphFont"/>
    <w:uiPriority w:val="99"/>
    <w:semiHidden/>
    <w:rsid w:val="009E02D5"/>
    <w:rPr>
      <w:rFonts w:ascii="Tahoma" w:hAnsi="Tahoma" w:cs="Tahoma"/>
      <w:sz w:val="16"/>
      <w:szCs w:val="16"/>
    </w:rPr>
  </w:style>
  <w:style w:type="numbering" w:customStyle="1" w:styleId="Tyyli22">
    <w:name w:val="Tyyli22"/>
    <w:uiPriority w:val="99"/>
    <w:rsid w:val="009E02D5"/>
  </w:style>
  <w:style w:type="numbering" w:customStyle="1" w:styleId="Tyyli32">
    <w:name w:val="Tyyli32"/>
    <w:uiPriority w:val="99"/>
    <w:rsid w:val="009E02D5"/>
  </w:style>
  <w:style w:type="numbering" w:customStyle="1" w:styleId="Tyyli42">
    <w:name w:val="Tyyli42"/>
    <w:uiPriority w:val="99"/>
    <w:rsid w:val="009E02D5"/>
  </w:style>
  <w:style w:type="numbering" w:customStyle="1" w:styleId="Tyyli52">
    <w:name w:val="Tyyli52"/>
    <w:uiPriority w:val="99"/>
    <w:rsid w:val="009E02D5"/>
  </w:style>
  <w:style w:type="numbering" w:customStyle="1" w:styleId="Tyyli62">
    <w:name w:val="Tyyli62"/>
    <w:uiPriority w:val="99"/>
    <w:rsid w:val="009E02D5"/>
  </w:style>
  <w:style w:type="character" w:customStyle="1" w:styleId="YltunnisteChar2">
    <w:name w:val="Ylätunniste Char2"/>
    <w:basedOn w:val="DefaultParagraphFont"/>
    <w:uiPriority w:val="99"/>
    <w:rsid w:val="009E02D5"/>
    <w:rPr>
      <w:rFonts w:ascii="Arial" w:hAnsi="Arial"/>
      <w:sz w:val="24"/>
    </w:rPr>
  </w:style>
  <w:style w:type="character" w:customStyle="1" w:styleId="AlatunnisteChar2">
    <w:name w:val="Alatunniste Char2"/>
    <w:basedOn w:val="DefaultParagraphFont"/>
    <w:uiPriority w:val="99"/>
    <w:semiHidden/>
    <w:rsid w:val="009E02D5"/>
    <w:rPr>
      <w:rFonts w:ascii="Arial" w:hAnsi="Arial"/>
      <w:sz w:val="24"/>
    </w:rPr>
  </w:style>
  <w:style w:type="paragraph" w:customStyle="1" w:styleId="ecxmsonormal">
    <w:name w:val="ecxmsonormal"/>
    <w:basedOn w:val="Normal"/>
    <w:rsid w:val="00B90274"/>
    <w:pPr>
      <w:spacing w:after="324" w:line="240" w:lineRule="auto"/>
    </w:pPr>
    <w:rPr>
      <w:rFonts w:ascii="Times New Roman" w:eastAsia="Times New Roman" w:hAnsi="Times New Roman" w:cs="Times New Roman"/>
      <w:szCs w:val="24"/>
      <w:lang w:eastAsia="fi-FI"/>
    </w:rPr>
  </w:style>
  <w:style w:type="paragraph" w:customStyle="1" w:styleId="ecxmsolistparagraph">
    <w:name w:val="ecxmsolistparagraph"/>
    <w:basedOn w:val="Normal"/>
    <w:rsid w:val="00B90274"/>
    <w:pPr>
      <w:spacing w:after="324" w:line="240" w:lineRule="auto"/>
    </w:pPr>
    <w:rPr>
      <w:rFonts w:ascii="Times New Roman" w:eastAsia="Times New Roman" w:hAnsi="Times New Roman" w:cs="Times New Roman"/>
      <w:szCs w:val="24"/>
      <w:lang w:eastAsia="fi-FI"/>
    </w:rPr>
  </w:style>
  <w:style w:type="paragraph" w:customStyle="1" w:styleId="Default3">
    <w:name w:val="Default3"/>
    <w:rsid w:val="00491A50"/>
    <w:pPr>
      <w:autoSpaceDE w:val="0"/>
      <w:autoSpaceDN w:val="0"/>
      <w:adjustRightInd w:val="0"/>
      <w:spacing w:after="0" w:line="240" w:lineRule="auto"/>
    </w:pPr>
    <w:rPr>
      <w:rFonts w:ascii="Arial" w:hAnsi="Arial" w:cs="Arial"/>
      <w:color w:val="000000"/>
      <w:sz w:val="24"/>
      <w:szCs w:val="24"/>
    </w:rPr>
  </w:style>
  <w:style w:type="paragraph" w:customStyle="1" w:styleId="Default4">
    <w:name w:val="Default4"/>
    <w:rsid w:val="0068310C"/>
    <w:pPr>
      <w:autoSpaceDE w:val="0"/>
      <w:autoSpaceDN w:val="0"/>
      <w:adjustRightInd w:val="0"/>
      <w:spacing w:after="0" w:line="240" w:lineRule="auto"/>
    </w:pPr>
    <w:rPr>
      <w:rFonts w:ascii="Arial" w:hAnsi="Arial" w:cs="Arial"/>
      <w:color w:val="000000"/>
      <w:sz w:val="24"/>
      <w:szCs w:val="24"/>
    </w:rPr>
  </w:style>
  <w:style w:type="character" w:customStyle="1" w:styleId="Otsikko1Char1">
    <w:name w:val="Otsikko 1 Char1"/>
    <w:basedOn w:val="DefaultParagraphFont"/>
    <w:uiPriority w:val="9"/>
    <w:rsid w:val="00853570"/>
    <w:rPr>
      <w:rFonts w:ascii="Arial" w:eastAsiaTheme="majorEastAsia" w:hAnsi="Arial" w:cs="Arial"/>
      <w:b/>
      <w:bCs/>
      <w:color w:val="4F81BD" w:themeColor="accent1"/>
      <w:sz w:val="24"/>
      <w:szCs w:val="24"/>
    </w:rPr>
  </w:style>
  <w:style w:type="paragraph" w:customStyle="1" w:styleId="ecxmsonormal1">
    <w:name w:val="ecxmsonormal1"/>
    <w:basedOn w:val="Normal"/>
    <w:rsid w:val="00853570"/>
    <w:pPr>
      <w:spacing w:after="324" w:line="240" w:lineRule="auto"/>
    </w:pPr>
    <w:rPr>
      <w:rFonts w:ascii="Times New Roman" w:eastAsia="Times New Roman" w:hAnsi="Times New Roman" w:cs="Times New Roman"/>
      <w:szCs w:val="24"/>
      <w:lang w:eastAsia="fi-FI"/>
    </w:rPr>
  </w:style>
  <w:style w:type="paragraph" w:customStyle="1" w:styleId="ecxmsolistparagraph1">
    <w:name w:val="ecxmsolistparagraph1"/>
    <w:basedOn w:val="Normal"/>
    <w:rsid w:val="00853570"/>
    <w:pPr>
      <w:spacing w:after="324" w:line="240" w:lineRule="auto"/>
    </w:pPr>
    <w:rPr>
      <w:rFonts w:ascii="Times New Roman" w:eastAsia="Times New Roman" w:hAnsi="Times New Roman" w:cs="Times New Roman"/>
      <w:szCs w:val="24"/>
      <w:lang w:eastAsia="fi-FI"/>
    </w:rPr>
  </w:style>
  <w:style w:type="character" w:customStyle="1" w:styleId="AsiakirjanrakenneruutuChar3">
    <w:name w:val="Asiakirjan rakenneruutu Char3"/>
    <w:basedOn w:val="DefaultParagraphFont"/>
    <w:uiPriority w:val="99"/>
    <w:semiHidden/>
    <w:rsid w:val="00F03B16"/>
    <w:rPr>
      <w:rFonts w:ascii="Tahoma" w:hAnsi="Tahoma" w:cs="Tahoma"/>
      <w:sz w:val="16"/>
      <w:szCs w:val="16"/>
    </w:rPr>
  </w:style>
  <w:style w:type="numbering" w:customStyle="1" w:styleId="Tyyli13">
    <w:name w:val="Tyyli13"/>
    <w:uiPriority w:val="99"/>
    <w:rsid w:val="00F03B16"/>
    <w:pPr>
      <w:numPr>
        <w:numId w:val="2"/>
      </w:numPr>
    </w:pPr>
  </w:style>
  <w:style w:type="paragraph" w:customStyle="1" w:styleId="Default5">
    <w:name w:val="Default5"/>
    <w:rsid w:val="00F03B16"/>
    <w:pPr>
      <w:autoSpaceDE w:val="0"/>
      <w:autoSpaceDN w:val="0"/>
      <w:adjustRightInd w:val="0"/>
      <w:spacing w:after="0" w:line="240" w:lineRule="auto"/>
    </w:pPr>
    <w:rPr>
      <w:rFonts w:ascii="Arial" w:hAnsi="Arial" w:cs="Arial"/>
      <w:color w:val="000000"/>
      <w:sz w:val="24"/>
      <w:szCs w:val="24"/>
    </w:rPr>
  </w:style>
  <w:style w:type="character" w:customStyle="1" w:styleId="OtsikkoChar3">
    <w:name w:val="Otsikko Char3"/>
    <w:basedOn w:val="DefaultParagraphFont"/>
    <w:uiPriority w:val="10"/>
    <w:rsid w:val="00F03B16"/>
    <w:rPr>
      <w:rFonts w:asciiTheme="majorHAnsi" w:eastAsiaTheme="majorEastAsia" w:hAnsiTheme="majorHAnsi" w:cstheme="majorBidi"/>
      <w:color w:val="17365D" w:themeColor="text2" w:themeShade="BF"/>
      <w:spacing w:val="5"/>
      <w:kern w:val="28"/>
      <w:sz w:val="52"/>
      <w:szCs w:val="52"/>
    </w:rPr>
  </w:style>
  <w:style w:type="character" w:customStyle="1" w:styleId="AlaotsikkoChar3">
    <w:name w:val="Alaotsikko Char3"/>
    <w:basedOn w:val="DefaultParagraphFont"/>
    <w:uiPriority w:val="11"/>
    <w:rsid w:val="00F03B16"/>
    <w:rPr>
      <w:rFonts w:asciiTheme="majorHAnsi" w:eastAsiaTheme="majorEastAsia" w:hAnsiTheme="majorHAnsi" w:cstheme="majorBidi"/>
      <w:i/>
      <w:iCs/>
      <w:color w:val="4F81BD" w:themeColor="accent1"/>
      <w:spacing w:val="15"/>
      <w:sz w:val="24"/>
      <w:szCs w:val="24"/>
    </w:rPr>
  </w:style>
  <w:style w:type="character" w:customStyle="1" w:styleId="EivliChar3">
    <w:name w:val="Ei väliä Char3"/>
    <w:basedOn w:val="DefaultParagraphFont"/>
    <w:uiPriority w:val="1"/>
    <w:rsid w:val="00F03B16"/>
    <w:rPr>
      <w:rFonts w:eastAsiaTheme="minorEastAsia"/>
    </w:rPr>
  </w:style>
  <w:style w:type="character" w:customStyle="1" w:styleId="SelitetekstiChar3">
    <w:name w:val="Seliteteksti Char3"/>
    <w:basedOn w:val="DefaultParagraphFont"/>
    <w:uiPriority w:val="99"/>
    <w:semiHidden/>
    <w:rsid w:val="00F03B16"/>
    <w:rPr>
      <w:rFonts w:ascii="Tahoma" w:hAnsi="Tahoma" w:cs="Tahoma"/>
      <w:sz w:val="16"/>
      <w:szCs w:val="16"/>
    </w:rPr>
  </w:style>
  <w:style w:type="numbering" w:customStyle="1" w:styleId="Tyyli23">
    <w:name w:val="Tyyli23"/>
    <w:uiPriority w:val="99"/>
    <w:rsid w:val="00F03B16"/>
    <w:pPr>
      <w:numPr>
        <w:numId w:val="4"/>
      </w:numPr>
    </w:pPr>
  </w:style>
  <w:style w:type="numbering" w:customStyle="1" w:styleId="Tyyli33">
    <w:name w:val="Tyyli33"/>
    <w:uiPriority w:val="99"/>
    <w:rsid w:val="00F03B16"/>
    <w:pPr>
      <w:numPr>
        <w:numId w:val="5"/>
      </w:numPr>
    </w:pPr>
  </w:style>
  <w:style w:type="numbering" w:customStyle="1" w:styleId="Tyyli43">
    <w:name w:val="Tyyli43"/>
    <w:uiPriority w:val="99"/>
    <w:rsid w:val="00F03B16"/>
    <w:pPr>
      <w:numPr>
        <w:numId w:val="6"/>
      </w:numPr>
    </w:pPr>
  </w:style>
  <w:style w:type="numbering" w:customStyle="1" w:styleId="Tyyli53">
    <w:name w:val="Tyyli53"/>
    <w:uiPriority w:val="99"/>
    <w:rsid w:val="00F03B16"/>
    <w:pPr>
      <w:numPr>
        <w:numId w:val="8"/>
      </w:numPr>
    </w:pPr>
  </w:style>
  <w:style w:type="numbering" w:customStyle="1" w:styleId="Tyyli63">
    <w:name w:val="Tyyli63"/>
    <w:uiPriority w:val="99"/>
    <w:rsid w:val="00F03B16"/>
    <w:pPr>
      <w:numPr>
        <w:numId w:val="9"/>
      </w:numPr>
    </w:pPr>
  </w:style>
  <w:style w:type="character" w:customStyle="1" w:styleId="YltunnisteChar3">
    <w:name w:val="Ylätunniste Char3"/>
    <w:basedOn w:val="DefaultParagraphFont"/>
    <w:uiPriority w:val="99"/>
    <w:rsid w:val="00F03B16"/>
    <w:rPr>
      <w:rFonts w:ascii="Arial" w:hAnsi="Arial"/>
      <w:sz w:val="24"/>
    </w:rPr>
  </w:style>
  <w:style w:type="character" w:customStyle="1" w:styleId="AlatunnisteChar3">
    <w:name w:val="Alatunniste Char3"/>
    <w:basedOn w:val="DefaultParagraphFont"/>
    <w:uiPriority w:val="99"/>
    <w:semiHidden/>
    <w:rsid w:val="00F03B16"/>
    <w:rPr>
      <w:rFonts w:ascii="Arial" w:hAnsi="Arial"/>
      <w:sz w:val="24"/>
    </w:rPr>
  </w:style>
  <w:style w:type="character" w:customStyle="1" w:styleId="Otsikko1Char2">
    <w:name w:val="Otsikko 1 Char2"/>
    <w:basedOn w:val="DefaultParagraphFont"/>
    <w:uiPriority w:val="9"/>
    <w:rsid w:val="00200D3D"/>
    <w:rPr>
      <w:rFonts w:ascii="Arial" w:eastAsiaTheme="majorEastAsia" w:hAnsi="Arial" w:cs="Arial"/>
      <w:b/>
      <w:bCs/>
      <w:color w:val="4F81BD" w:themeColor="accent1"/>
      <w:sz w:val="24"/>
      <w:szCs w:val="24"/>
    </w:rPr>
  </w:style>
  <w:style w:type="paragraph" w:customStyle="1" w:styleId="ecxmsonormal11">
    <w:name w:val="ecxmsonormal11"/>
    <w:basedOn w:val="Normal"/>
    <w:rsid w:val="00200D3D"/>
    <w:pPr>
      <w:spacing w:after="324" w:line="240" w:lineRule="auto"/>
    </w:pPr>
    <w:rPr>
      <w:rFonts w:ascii="Times New Roman" w:eastAsia="Times New Roman" w:hAnsi="Times New Roman" w:cs="Times New Roman"/>
      <w:szCs w:val="24"/>
      <w:lang w:eastAsia="fi-FI"/>
    </w:rPr>
  </w:style>
  <w:style w:type="paragraph" w:customStyle="1" w:styleId="ecxmsolistparagraph11">
    <w:name w:val="ecxmsolistparagraph11"/>
    <w:basedOn w:val="Normal"/>
    <w:rsid w:val="00200D3D"/>
    <w:pPr>
      <w:spacing w:after="324" w:line="240" w:lineRule="auto"/>
    </w:pPr>
    <w:rPr>
      <w:rFonts w:ascii="Times New Roman" w:eastAsia="Times New Roman" w:hAnsi="Times New Roman" w:cs="Times New Roman"/>
      <w:szCs w:val="24"/>
      <w:lang w:eastAsia="fi-FI"/>
    </w:rPr>
  </w:style>
  <w:style w:type="character" w:customStyle="1" w:styleId="YltunnisteChar4">
    <w:name w:val="Ylätunniste Char4"/>
    <w:basedOn w:val="DefaultParagraphFont"/>
    <w:uiPriority w:val="99"/>
    <w:rsid w:val="00662B4E"/>
    <w:rPr>
      <w:rFonts w:ascii="Arial" w:hAnsi="Arial"/>
      <w:sz w:val="24"/>
    </w:rPr>
  </w:style>
  <w:style w:type="character" w:customStyle="1" w:styleId="YltunnisteChar5">
    <w:name w:val="Ylätunniste Char5"/>
    <w:basedOn w:val="DefaultParagraphFont"/>
    <w:uiPriority w:val="99"/>
    <w:rsid w:val="00662B4E"/>
    <w:rPr>
      <w:rFonts w:ascii="Arial" w:hAnsi="Arial"/>
      <w:sz w:val="24"/>
    </w:rPr>
  </w:style>
  <w:style w:type="character" w:customStyle="1" w:styleId="YltunnisteChar6">
    <w:name w:val="Ylätunniste Char6"/>
    <w:basedOn w:val="DefaultParagraphFont"/>
    <w:uiPriority w:val="99"/>
    <w:rsid w:val="002C0975"/>
    <w:rPr>
      <w:rFonts w:ascii="Arial" w:hAnsi="Arial"/>
      <w:sz w:val="24"/>
    </w:rPr>
  </w:style>
  <w:style w:type="character" w:customStyle="1" w:styleId="YltunnisteChar7">
    <w:name w:val="Ylätunniste Char7"/>
    <w:basedOn w:val="DefaultParagraphFont"/>
    <w:uiPriority w:val="99"/>
    <w:rsid w:val="002C0975"/>
    <w:rPr>
      <w:rFonts w:ascii="Arial" w:hAnsi="Arial"/>
      <w:sz w:val="24"/>
    </w:rPr>
  </w:style>
  <w:style w:type="character" w:customStyle="1" w:styleId="YltunnisteChar8">
    <w:name w:val="Ylätunniste Char8"/>
    <w:basedOn w:val="DefaultParagraphFont"/>
    <w:uiPriority w:val="99"/>
    <w:rsid w:val="002C0975"/>
    <w:rPr>
      <w:rFonts w:ascii="Arial" w:hAnsi="Arial"/>
      <w:sz w:val="24"/>
    </w:rPr>
  </w:style>
  <w:style w:type="character" w:customStyle="1" w:styleId="YltunnisteChar9">
    <w:name w:val="Ylätunniste Char9"/>
    <w:basedOn w:val="DefaultParagraphFont"/>
    <w:uiPriority w:val="99"/>
    <w:rsid w:val="00EB48EE"/>
    <w:rPr>
      <w:rFonts w:ascii="Arial" w:hAnsi="Arial"/>
      <w:sz w:val="24"/>
    </w:rPr>
  </w:style>
  <w:style w:type="character" w:customStyle="1" w:styleId="YltunnisteChar10">
    <w:name w:val="Ylätunniste Char10"/>
    <w:basedOn w:val="DefaultParagraphFont"/>
    <w:uiPriority w:val="99"/>
    <w:rsid w:val="00EB48EE"/>
    <w:rPr>
      <w:rFonts w:ascii="Arial" w:hAnsi="Arial"/>
      <w:sz w:val="24"/>
    </w:rPr>
  </w:style>
  <w:style w:type="character" w:customStyle="1" w:styleId="YltunnisteChar11">
    <w:name w:val="Ylätunniste Char11"/>
    <w:basedOn w:val="DefaultParagraphFont"/>
    <w:uiPriority w:val="99"/>
    <w:rsid w:val="009A4E91"/>
    <w:rPr>
      <w:rFonts w:ascii="Arial" w:hAnsi="Arial"/>
      <w:sz w:val="24"/>
    </w:rPr>
  </w:style>
  <w:style w:type="character" w:customStyle="1" w:styleId="YltunnisteChar12">
    <w:name w:val="Ylätunniste Char12"/>
    <w:basedOn w:val="DefaultParagraphFont"/>
    <w:uiPriority w:val="99"/>
    <w:rsid w:val="0024139C"/>
    <w:rPr>
      <w:rFonts w:ascii="Arial" w:hAnsi="Arial"/>
      <w:sz w:val="24"/>
    </w:rPr>
  </w:style>
  <w:style w:type="character" w:customStyle="1" w:styleId="YltunnisteChar13">
    <w:name w:val="Ylätunniste Char13"/>
    <w:basedOn w:val="DefaultParagraphFont"/>
    <w:uiPriority w:val="99"/>
    <w:rsid w:val="00C80E48"/>
    <w:rPr>
      <w:rFonts w:ascii="Arial" w:hAnsi="Arial"/>
      <w:sz w:val="24"/>
    </w:rPr>
  </w:style>
  <w:style w:type="character" w:customStyle="1" w:styleId="Otsikko1Char3">
    <w:name w:val="Otsikko 1 Char3"/>
    <w:basedOn w:val="DefaultParagraphFont"/>
    <w:uiPriority w:val="9"/>
    <w:rsid w:val="000C6854"/>
    <w:rPr>
      <w:rFonts w:ascii="Arial" w:eastAsiaTheme="majorEastAsia" w:hAnsi="Arial" w:cs="Arial"/>
      <w:b/>
      <w:bCs/>
      <w:color w:val="4F81BD" w:themeColor="accent1"/>
      <w:sz w:val="24"/>
      <w:szCs w:val="24"/>
    </w:rPr>
  </w:style>
  <w:style w:type="paragraph" w:customStyle="1" w:styleId="solutionsh2">
    <w:name w:val="solutions_h2"/>
    <w:basedOn w:val="Normal"/>
    <w:rsid w:val="002464D3"/>
    <w:pPr>
      <w:spacing w:before="100" w:beforeAutospacing="1" w:after="100" w:afterAutospacing="1" w:line="240" w:lineRule="auto"/>
    </w:pPr>
    <w:rPr>
      <w:rFonts w:ascii="Times New Roman" w:eastAsia="Times New Roman" w:hAnsi="Times New Roman" w:cs="Times New Roman"/>
      <w:szCs w:val="24"/>
      <w:lang w:eastAsia="fi-FI"/>
    </w:rPr>
  </w:style>
  <w:style w:type="character" w:customStyle="1" w:styleId="YltunnisteChar14">
    <w:name w:val="Ylätunniste Char14"/>
    <w:basedOn w:val="DefaultParagraphFont"/>
    <w:uiPriority w:val="99"/>
    <w:rsid w:val="00DE26EA"/>
    <w:rPr>
      <w:rFonts w:ascii="Arial" w:hAnsi="Arial"/>
      <w:sz w:val="24"/>
    </w:rPr>
  </w:style>
  <w:style w:type="character" w:customStyle="1" w:styleId="YltunnisteChar15">
    <w:name w:val="Ylätunniste Char15"/>
    <w:basedOn w:val="DefaultParagraphFont"/>
    <w:uiPriority w:val="99"/>
    <w:rsid w:val="009A638A"/>
    <w:rPr>
      <w:rFonts w:ascii="Arial" w:hAnsi="Arial"/>
      <w:sz w:val="24"/>
    </w:rPr>
  </w:style>
  <w:style w:type="character" w:customStyle="1" w:styleId="Otsikko1Char4">
    <w:name w:val="Otsikko 1 Char4"/>
    <w:basedOn w:val="DefaultParagraphFont"/>
    <w:uiPriority w:val="9"/>
    <w:rsid w:val="00406415"/>
    <w:rPr>
      <w:rFonts w:ascii="Arial" w:eastAsiaTheme="majorEastAsia" w:hAnsi="Arial" w:cs="Arial"/>
      <w:b/>
      <w:bCs/>
      <w:color w:val="4F81BD" w:themeColor="accent1"/>
      <w:sz w:val="24"/>
      <w:szCs w:val="24"/>
    </w:rPr>
  </w:style>
  <w:style w:type="character" w:customStyle="1" w:styleId="Otsikko1Char5">
    <w:name w:val="Otsikko 1 Char5"/>
    <w:basedOn w:val="DefaultParagraphFont"/>
    <w:uiPriority w:val="9"/>
    <w:rsid w:val="00406415"/>
    <w:rPr>
      <w:rFonts w:ascii="Arial" w:eastAsiaTheme="majorEastAsia" w:hAnsi="Arial" w:cs="Arial"/>
      <w:b/>
      <w:bCs/>
      <w:color w:val="4F81BD" w:themeColor="accent1"/>
      <w:sz w:val="24"/>
      <w:szCs w:val="24"/>
    </w:rPr>
  </w:style>
  <w:style w:type="character" w:customStyle="1" w:styleId="Otsikko1Char6">
    <w:name w:val="Otsikko 1 Char6"/>
    <w:basedOn w:val="DefaultParagraphFont"/>
    <w:uiPriority w:val="9"/>
    <w:rsid w:val="006550F2"/>
    <w:rPr>
      <w:rFonts w:ascii="Arial" w:eastAsiaTheme="majorEastAsia" w:hAnsi="Arial" w:cs="Arial"/>
      <w:b/>
      <w:bCs/>
      <w:color w:val="4F81BD" w:themeColor="accent1"/>
      <w:sz w:val="24"/>
      <w:szCs w:val="24"/>
    </w:rPr>
  </w:style>
  <w:style w:type="paragraph" w:styleId="HTMLPreformatted">
    <w:name w:val="HTML Preformatted"/>
    <w:basedOn w:val="Normal"/>
    <w:link w:val="HTMLPreformattedChar"/>
    <w:uiPriority w:val="99"/>
    <w:unhideWhenUsed/>
    <w:rsid w:val="00DB2EEC"/>
    <w:pPr>
      <w:pBdr>
        <w:top w:val="single" w:sz="6" w:space="5" w:color="FBEDBB"/>
        <w:left w:val="single" w:sz="6" w:space="5" w:color="FBEDBB"/>
        <w:bottom w:val="single" w:sz="6" w:space="5" w:color="FBEDBB"/>
        <w:right w:val="single" w:sz="6" w:space="5" w:color="FBEDBB"/>
      </w:pBdr>
      <w:shd w:val="clear" w:color="auto" w:fill="FBEDB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18"/>
      <w:szCs w:val="18"/>
      <w:lang w:eastAsia="fi-FI"/>
    </w:rPr>
  </w:style>
  <w:style w:type="character" w:customStyle="1" w:styleId="HTMLPreformattedChar">
    <w:name w:val="HTML Preformatted Char"/>
    <w:basedOn w:val="DefaultParagraphFont"/>
    <w:link w:val="HTMLPreformatted"/>
    <w:uiPriority w:val="99"/>
    <w:rsid w:val="00DB2EEC"/>
    <w:rPr>
      <w:rFonts w:ascii="Courier New" w:eastAsia="Times New Roman" w:hAnsi="Courier New" w:cs="Courier New"/>
      <w:sz w:val="18"/>
      <w:szCs w:val="18"/>
      <w:shd w:val="clear" w:color="auto" w:fill="FBEDBB"/>
      <w:lang w:eastAsia="fi-FI"/>
    </w:rPr>
  </w:style>
  <w:style w:type="character" w:customStyle="1" w:styleId="code-string1">
    <w:name w:val="code-string1"/>
    <w:basedOn w:val="DefaultParagraphFont"/>
    <w:rsid w:val="00DB2EEC"/>
    <w:rPr>
      <w:color w:val="800080"/>
    </w:rPr>
  </w:style>
  <w:style w:type="character" w:customStyle="1" w:styleId="code-keyword1">
    <w:name w:val="code-keyword1"/>
    <w:basedOn w:val="DefaultParagraphFont"/>
    <w:rsid w:val="00DB2EEC"/>
    <w:rPr>
      <w:color w:val="0000FF"/>
    </w:rPr>
  </w:style>
  <w:style w:type="character" w:customStyle="1" w:styleId="codeplexpageheader1">
    <w:name w:val="codeplexpageheader1"/>
    <w:basedOn w:val="DefaultParagraphFont"/>
    <w:rsid w:val="005E2D9C"/>
    <w:rPr>
      <w:b/>
      <w:bCs/>
      <w:color w:val="6D8D34"/>
      <w:sz w:val="38"/>
      <w:szCs w:val="38"/>
    </w:rPr>
  </w:style>
  <w:style w:type="character" w:customStyle="1" w:styleId="typ1">
    <w:name w:val="typ1"/>
    <w:basedOn w:val="DefaultParagraphFont"/>
    <w:rsid w:val="008241C2"/>
    <w:rPr>
      <w:color w:val="2B91AF"/>
    </w:rPr>
  </w:style>
  <w:style w:type="character" w:customStyle="1" w:styleId="pun1">
    <w:name w:val="pun1"/>
    <w:basedOn w:val="DefaultParagraphFont"/>
    <w:rsid w:val="008241C2"/>
    <w:rPr>
      <w:color w:val="000000"/>
    </w:rPr>
  </w:style>
  <w:style w:type="character" w:customStyle="1" w:styleId="helplabel1">
    <w:name w:val="helplabel1"/>
    <w:basedOn w:val="DefaultParagraphFont"/>
    <w:rsid w:val="00A113CB"/>
  </w:style>
  <w:style w:type="character" w:customStyle="1" w:styleId="crayon-p">
    <w:name w:val="crayon-p"/>
    <w:basedOn w:val="DefaultParagraphFont"/>
    <w:rsid w:val="00E97717"/>
  </w:style>
  <w:style w:type="character" w:customStyle="1" w:styleId="crayon-st">
    <w:name w:val="crayon-st"/>
    <w:basedOn w:val="DefaultParagraphFont"/>
    <w:rsid w:val="00E97717"/>
  </w:style>
  <w:style w:type="character" w:customStyle="1" w:styleId="crayon-e">
    <w:name w:val="crayon-e"/>
    <w:basedOn w:val="DefaultParagraphFont"/>
    <w:rsid w:val="00E97717"/>
  </w:style>
  <w:style w:type="character" w:customStyle="1" w:styleId="crayon-v">
    <w:name w:val="crayon-v"/>
    <w:basedOn w:val="DefaultParagraphFont"/>
    <w:rsid w:val="00E97717"/>
  </w:style>
  <w:style w:type="character" w:customStyle="1" w:styleId="crayon-sy">
    <w:name w:val="crayon-sy"/>
    <w:basedOn w:val="DefaultParagraphFont"/>
    <w:rsid w:val="00E97717"/>
  </w:style>
  <w:style w:type="character" w:customStyle="1" w:styleId="crayon-h">
    <w:name w:val="crayon-h"/>
    <w:basedOn w:val="DefaultParagraphFont"/>
    <w:rsid w:val="00E97717"/>
  </w:style>
  <w:style w:type="character" w:customStyle="1" w:styleId="crayon-t">
    <w:name w:val="crayon-t"/>
    <w:basedOn w:val="DefaultParagraphFont"/>
    <w:rsid w:val="00E97717"/>
  </w:style>
  <w:style w:type="character" w:customStyle="1" w:styleId="crayon-i">
    <w:name w:val="crayon-i"/>
    <w:basedOn w:val="DefaultParagraphFont"/>
    <w:rsid w:val="00E97717"/>
  </w:style>
  <w:style w:type="character" w:customStyle="1" w:styleId="crayon-o">
    <w:name w:val="crayon-o"/>
    <w:basedOn w:val="DefaultParagraphFont"/>
    <w:rsid w:val="00E97717"/>
  </w:style>
  <w:style w:type="character" w:customStyle="1" w:styleId="crayon-m">
    <w:name w:val="crayon-m"/>
    <w:basedOn w:val="DefaultParagraphFont"/>
    <w:rsid w:val="001F6D83"/>
  </w:style>
  <w:style w:type="character" w:customStyle="1" w:styleId="crayon-r">
    <w:name w:val="crayon-r"/>
    <w:basedOn w:val="DefaultParagraphFont"/>
    <w:rsid w:val="004B4753"/>
  </w:style>
  <w:style w:type="character" w:customStyle="1" w:styleId="crayon-c">
    <w:name w:val="crayon-c"/>
    <w:basedOn w:val="DefaultParagraphFont"/>
    <w:rsid w:val="004B4753"/>
  </w:style>
  <w:style w:type="character" w:customStyle="1" w:styleId="crayon-cn">
    <w:name w:val="crayon-cn"/>
    <w:basedOn w:val="DefaultParagraphFont"/>
    <w:rsid w:val="004B4753"/>
  </w:style>
  <w:style w:type="character" w:styleId="HTMLCode">
    <w:name w:val="HTML Code"/>
    <w:basedOn w:val="DefaultParagraphFont"/>
    <w:uiPriority w:val="99"/>
    <w:semiHidden/>
    <w:unhideWhenUsed/>
    <w:rsid w:val="00253C5E"/>
    <w:rPr>
      <w:rFonts w:ascii="Courier New" w:eastAsia="Times New Roman" w:hAnsi="Courier New" w:cs="Courier New"/>
      <w:sz w:val="18"/>
      <w:szCs w:val="18"/>
    </w:rPr>
  </w:style>
  <w:style w:type="character" w:customStyle="1" w:styleId="pln1">
    <w:name w:val="pln1"/>
    <w:basedOn w:val="DefaultParagraphFont"/>
    <w:rsid w:val="00C35470"/>
    <w:rPr>
      <w:color w:val="48484C"/>
    </w:rPr>
  </w:style>
  <w:style w:type="character" w:customStyle="1" w:styleId="kwd1">
    <w:name w:val="kwd1"/>
    <w:basedOn w:val="DefaultParagraphFont"/>
    <w:rsid w:val="00C35470"/>
    <w:rPr>
      <w:color w:val="1E347B"/>
    </w:rPr>
  </w:style>
  <w:style w:type="character" w:customStyle="1" w:styleId="lit1">
    <w:name w:val="lit1"/>
    <w:basedOn w:val="DefaultParagraphFont"/>
    <w:rsid w:val="00C35470"/>
    <w:rPr>
      <w:color w:val="195F91"/>
    </w:rPr>
  </w:style>
  <w:style w:type="character" w:customStyle="1" w:styleId="str1">
    <w:name w:val="str1"/>
    <w:basedOn w:val="DefaultParagraphFont"/>
    <w:rsid w:val="00C35470"/>
    <w:rPr>
      <w:color w:val="DD1144"/>
    </w:rPr>
  </w:style>
  <w:style w:type="paragraph" w:customStyle="1" w:styleId="linkki">
    <w:name w:val="linkki"/>
    <w:basedOn w:val="Normal"/>
    <w:autoRedefine/>
    <w:qFormat/>
    <w:rsid w:val="00492272"/>
    <w:rPr>
      <w:rFonts w:ascii="Times New Roman" w:hAnsi="Times New Roman"/>
      <w:color w:val="009999"/>
      <w:sz w:val="20"/>
    </w:rPr>
  </w:style>
  <w:style w:type="character" w:styleId="UnresolvedMention">
    <w:name w:val="Unresolved Mention"/>
    <w:basedOn w:val="DefaultParagraphFont"/>
    <w:uiPriority w:val="99"/>
    <w:semiHidden/>
    <w:unhideWhenUsed/>
    <w:rsid w:val="00C911B9"/>
    <w:rPr>
      <w:color w:val="605E5C"/>
      <w:shd w:val="clear" w:color="auto" w:fill="E1DFDD"/>
    </w:rPr>
  </w:style>
  <w:style w:type="character" w:customStyle="1" w:styleId="pln">
    <w:name w:val="pln"/>
    <w:basedOn w:val="DefaultParagraphFont"/>
    <w:rsid w:val="00E641D1"/>
  </w:style>
  <w:style w:type="character" w:customStyle="1" w:styleId="pun">
    <w:name w:val="pun"/>
    <w:basedOn w:val="DefaultParagraphFont"/>
    <w:rsid w:val="00E641D1"/>
  </w:style>
  <w:style w:type="character" w:customStyle="1" w:styleId="str">
    <w:name w:val="str"/>
    <w:basedOn w:val="DefaultParagraphFont"/>
    <w:rsid w:val="00E641D1"/>
  </w:style>
  <w:style w:type="character" w:customStyle="1" w:styleId="lit">
    <w:name w:val="lit"/>
    <w:basedOn w:val="DefaultParagraphFont"/>
    <w:rsid w:val="00E641D1"/>
  </w:style>
  <w:style w:type="character" w:customStyle="1" w:styleId="keyword">
    <w:name w:val="keyword"/>
    <w:basedOn w:val="DefaultParagraphFont"/>
    <w:rsid w:val="001933C7"/>
  </w:style>
  <w:style w:type="character" w:customStyle="1" w:styleId="variable">
    <w:name w:val="variable"/>
    <w:basedOn w:val="DefaultParagraphFont"/>
    <w:rsid w:val="001933C7"/>
  </w:style>
  <w:style w:type="character" w:customStyle="1" w:styleId="string">
    <w:name w:val="string"/>
    <w:basedOn w:val="DefaultParagraphFont"/>
    <w:rsid w:val="001933C7"/>
  </w:style>
  <w:style w:type="character" w:customStyle="1" w:styleId="punctuation">
    <w:name w:val="punctuation"/>
    <w:basedOn w:val="DefaultParagraphFont"/>
    <w:rsid w:val="001933C7"/>
  </w:style>
  <w:style w:type="character" w:customStyle="1" w:styleId="line">
    <w:name w:val="line"/>
    <w:basedOn w:val="DefaultParagraphFont"/>
    <w:rsid w:val="00271BB7"/>
  </w:style>
  <w:style w:type="character" w:customStyle="1" w:styleId="comment">
    <w:name w:val="comment"/>
    <w:basedOn w:val="DefaultParagraphFont"/>
    <w:rsid w:val="00271BB7"/>
  </w:style>
  <w:style w:type="character" w:customStyle="1" w:styleId="pl-s">
    <w:name w:val="pl-s"/>
    <w:basedOn w:val="DefaultParagraphFont"/>
    <w:rsid w:val="008E3D8A"/>
  </w:style>
  <w:style w:type="character" w:customStyle="1" w:styleId="pl-pds">
    <w:name w:val="pl-pds"/>
    <w:basedOn w:val="DefaultParagraphFont"/>
    <w:rsid w:val="008E3D8A"/>
  </w:style>
  <w:style w:type="character" w:customStyle="1" w:styleId="meta">
    <w:name w:val="meta"/>
    <w:basedOn w:val="DefaultParagraphFont"/>
    <w:rsid w:val="00E35E32"/>
  </w:style>
  <w:style w:type="character" w:customStyle="1" w:styleId="entity">
    <w:name w:val="entity"/>
    <w:basedOn w:val="DefaultParagraphFont"/>
    <w:rsid w:val="00E35E32"/>
  </w:style>
  <w:style w:type="character" w:customStyle="1" w:styleId="token">
    <w:name w:val="token"/>
    <w:basedOn w:val="DefaultParagraphFont"/>
    <w:rsid w:val="003D540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713075">
      <w:bodyDiv w:val="1"/>
      <w:marLeft w:val="0"/>
      <w:marRight w:val="0"/>
      <w:marTop w:val="0"/>
      <w:marBottom w:val="0"/>
      <w:divBdr>
        <w:top w:val="none" w:sz="0" w:space="0" w:color="auto"/>
        <w:left w:val="none" w:sz="0" w:space="0" w:color="auto"/>
        <w:bottom w:val="none" w:sz="0" w:space="0" w:color="auto"/>
        <w:right w:val="none" w:sz="0" w:space="0" w:color="auto"/>
      </w:divBdr>
      <w:divsChild>
        <w:div w:id="28605922">
          <w:marLeft w:val="0"/>
          <w:marRight w:val="0"/>
          <w:marTop w:val="0"/>
          <w:marBottom w:val="0"/>
          <w:divBdr>
            <w:top w:val="none" w:sz="0" w:space="0" w:color="auto"/>
            <w:left w:val="none" w:sz="0" w:space="0" w:color="auto"/>
            <w:bottom w:val="none" w:sz="0" w:space="0" w:color="auto"/>
            <w:right w:val="none" w:sz="0" w:space="0" w:color="auto"/>
          </w:divBdr>
          <w:divsChild>
            <w:div w:id="1556161322">
              <w:marLeft w:val="0"/>
              <w:marRight w:val="0"/>
              <w:marTop w:val="0"/>
              <w:marBottom w:val="0"/>
              <w:divBdr>
                <w:top w:val="none" w:sz="0" w:space="0" w:color="auto"/>
                <w:left w:val="none" w:sz="0" w:space="0" w:color="auto"/>
                <w:bottom w:val="none" w:sz="0" w:space="0" w:color="auto"/>
                <w:right w:val="none" w:sz="0" w:space="0" w:color="auto"/>
              </w:divBdr>
              <w:divsChild>
                <w:div w:id="170685510">
                  <w:marLeft w:val="0"/>
                  <w:marRight w:val="0"/>
                  <w:marTop w:val="0"/>
                  <w:marBottom w:val="0"/>
                  <w:divBdr>
                    <w:top w:val="none" w:sz="0" w:space="0" w:color="auto"/>
                    <w:left w:val="none" w:sz="0" w:space="0" w:color="auto"/>
                    <w:bottom w:val="none" w:sz="0" w:space="0" w:color="auto"/>
                    <w:right w:val="none" w:sz="0" w:space="0" w:color="auto"/>
                  </w:divBdr>
                  <w:divsChild>
                    <w:div w:id="1227377933">
                      <w:marLeft w:val="0"/>
                      <w:marRight w:val="0"/>
                      <w:marTop w:val="0"/>
                      <w:marBottom w:val="0"/>
                      <w:divBdr>
                        <w:top w:val="none" w:sz="0" w:space="0" w:color="auto"/>
                        <w:left w:val="none" w:sz="0" w:space="0" w:color="auto"/>
                        <w:bottom w:val="none" w:sz="0" w:space="0" w:color="auto"/>
                        <w:right w:val="none" w:sz="0" w:space="0" w:color="auto"/>
                      </w:divBdr>
                      <w:divsChild>
                        <w:div w:id="1524367669">
                          <w:marLeft w:val="0"/>
                          <w:marRight w:val="0"/>
                          <w:marTop w:val="0"/>
                          <w:marBottom w:val="0"/>
                          <w:divBdr>
                            <w:top w:val="none" w:sz="0" w:space="0" w:color="auto"/>
                            <w:left w:val="none" w:sz="0" w:space="0" w:color="auto"/>
                            <w:bottom w:val="none" w:sz="0" w:space="0" w:color="auto"/>
                            <w:right w:val="none" w:sz="0" w:space="0" w:color="auto"/>
                          </w:divBdr>
                          <w:divsChild>
                            <w:div w:id="1113943137">
                              <w:marLeft w:val="0"/>
                              <w:marRight w:val="0"/>
                              <w:marTop w:val="180"/>
                              <w:marBottom w:val="180"/>
                              <w:divBdr>
                                <w:top w:val="none" w:sz="0" w:space="0" w:color="auto"/>
                                <w:left w:val="none" w:sz="0" w:space="0" w:color="auto"/>
                                <w:bottom w:val="none" w:sz="0" w:space="0" w:color="auto"/>
                                <w:right w:val="none" w:sz="0" w:space="0" w:color="auto"/>
                              </w:divBdr>
                              <w:divsChild>
                                <w:div w:id="585381096">
                                  <w:marLeft w:val="0"/>
                                  <w:marRight w:val="0"/>
                                  <w:marTop w:val="0"/>
                                  <w:marBottom w:val="0"/>
                                  <w:divBdr>
                                    <w:top w:val="none" w:sz="0" w:space="0" w:color="auto"/>
                                    <w:left w:val="none" w:sz="0" w:space="0" w:color="auto"/>
                                    <w:bottom w:val="none" w:sz="0" w:space="0" w:color="auto"/>
                                    <w:right w:val="none" w:sz="0" w:space="0" w:color="auto"/>
                                  </w:divBdr>
                                  <w:divsChild>
                                    <w:div w:id="294795185">
                                      <w:marLeft w:val="0"/>
                                      <w:marRight w:val="0"/>
                                      <w:marTop w:val="0"/>
                                      <w:marBottom w:val="0"/>
                                      <w:divBdr>
                                        <w:top w:val="none" w:sz="0" w:space="0" w:color="auto"/>
                                        <w:left w:val="none" w:sz="0" w:space="0" w:color="auto"/>
                                        <w:bottom w:val="none" w:sz="0" w:space="0" w:color="auto"/>
                                        <w:right w:val="none" w:sz="0" w:space="0" w:color="auto"/>
                                      </w:divBdr>
                                      <w:divsChild>
                                        <w:div w:id="284191105">
                                          <w:marLeft w:val="0"/>
                                          <w:marRight w:val="0"/>
                                          <w:marTop w:val="0"/>
                                          <w:marBottom w:val="0"/>
                                          <w:divBdr>
                                            <w:top w:val="none" w:sz="0" w:space="0" w:color="auto"/>
                                            <w:left w:val="none" w:sz="0" w:space="0" w:color="auto"/>
                                            <w:bottom w:val="none" w:sz="0" w:space="0" w:color="auto"/>
                                            <w:right w:val="none" w:sz="0" w:space="0" w:color="auto"/>
                                          </w:divBdr>
                                        </w:div>
                                        <w:div w:id="305820211">
                                          <w:marLeft w:val="0"/>
                                          <w:marRight w:val="0"/>
                                          <w:marTop w:val="0"/>
                                          <w:marBottom w:val="0"/>
                                          <w:divBdr>
                                            <w:top w:val="none" w:sz="0" w:space="0" w:color="auto"/>
                                            <w:left w:val="none" w:sz="0" w:space="0" w:color="auto"/>
                                            <w:bottom w:val="none" w:sz="0" w:space="0" w:color="auto"/>
                                            <w:right w:val="none" w:sz="0" w:space="0" w:color="auto"/>
                                          </w:divBdr>
                                        </w:div>
                                        <w:div w:id="383649721">
                                          <w:marLeft w:val="0"/>
                                          <w:marRight w:val="0"/>
                                          <w:marTop w:val="0"/>
                                          <w:marBottom w:val="0"/>
                                          <w:divBdr>
                                            <w:top w:val="none" w:sz="0" w:space="0" w:color="auto"/>
                                            <w:left w:val="none" w:sz="0" w:space="0" w:color="auto"/>
                                            <w:bottom w:val="none" w:sz="0" w:space="0" w:color="auto"/>
                                            <w:right w:val="none" w:sz="0" w:space="0" w:color="auto"/>
                                          </w:divBdr>
                                        </w:div>
                                        <w:div w:id="487793892">
                                          <w:marLeft w:val="0"/>
                                          <w:marRight w:val="0"/>
                                          <w:marTop w:val="0"/>
                                          <w:marBottom w:val="0"/>
                                          <w:divBdr>
                                            <w:top w:val="none" w:sz="0" w:space="0" w:color="auto"/>
                                            <w:left w:val="none" w:sz="0" w:space="0" w:color="auto"/>
                                            <w:bottom w:val="none" w:sz="0" w:space="0" w:color="auto"/>
                                            <w:right w:val="none" w:sz="0" w:space="0" w:color="auto"/>
                                          </w:divBdr>
                                        </w:div>
                                        <w:div w:id="525681447">
                                          <w:marLeft w:val="0"/>
                                          <w:marRight w:val="0"/>
                                          <w:marTop w:val="0"/>
                                          <w:marBottom w:val="0"/>
                                          <w:divBdr>
                                            <w:top w:val="none" w:sz="0" w:space="0" w:color="auto"/>
                                            <w:left w:val="none" w:sz="0" w:space="0" w:color="auto"/>
                                            <w:bottom w:val="none" w:sz="0" w:space="0" w:color="auto"/>
                                            <w:right w:val="none" w:sz="0" w:space="0" w:color="auto"/>
                                          </w:divBdr>
                                        </w:div>
                                        <w:div w:id="622884270">
                                          <w:marLeft w:val="0"/>
                                          <w:marRight w:val="0"/>
                                          <w:marTop w:val="0"/>
                                          <w:marBottom w:val="0"/>
                                          <w:divBdr>
                                            <w:top w:val="none" w:sz="0" w:space="0" w:color="auto"/>
                                            <w:left w:val="none" w:sz="0" w:space="0" w:color="auto"/>
                                            <w:bottom w:val="none" w:sz="0" w:space="0" w:color="auto"/>
                                            <w:right w:val="none" w:sz="0" w:space="0" w:color="auto"/>
                                          </w:divBdr>
                                        </w:div>
                                        <w:div w:id="805928412">
                                          <w:marLeft w:val="0"/>
                                          <w:marRight w:val="0"/>
                                          <w:marTop w:val="0"/>
                                          <w:marBottom w:val="0"/>
                                          <w:divBdr>
                                            <w:top w:val="none" w:sz="0" w:space="0" w:color="auto"/>
                                            <w:left w:val="none" w:sz="0" w:space="0" w:color="auto"/>
                                            <w:bottom w:val="none" w:sz="0" w:space="0" w:color="auto"/>
                                            <w:right w:val="none" w:sz="0" w:space="0" w:color="auto"/>
                                          </w:divBdr>
                                        </w:div>
                                        <w:div w:id="958531339">
                                          <w:marLeft w:val="0"/>
                                          <w:marRight w:val="0"/>
                                          <w:marTop w:val="0"/>
                                          <w:marBottom w:val="0"/>
                                          <w:divBdr>
                                            <w:top w:val="none" w:sz="0" w:space="0" w:color="auto"/>
                                            <w:left w:val="none" w:sz="0" w:space="0" w:color="auto"/>
                                            <w:bottom w:val="none" w:sz="0" w:space="0" w:color="auto"/>
                                            <w:right w:val="none" w:sz="0" w:space="0" w:color="auto"/>
                                          </w:divBdr>
                                        </w:div>
                                        <w:div w:id="1031492683">
                                          <w:marLeft w:val="0"/>
                                          <w:marRight w:val="0"/>
                                          <w:marTop w:val="0"/>
                                          <w:marBottom w:val="0"/>
                                          <w:divBdr>
                                            <w:top w:val="none" w:sz="0" w:space="0" w:color="auto"/>
                                            <w:left w:val="none" w:sz="0" w:space="0" w:color="auto"/>
                                            <w:bottom w:val="none" w:sz="0" w:space="0" w:color="auto"/>
                                            <w:right w:val="none" w:sz="0" w:space="0" w:color="auto"/>
                                          </w:divBdr>
                                        </w:div>
                                        <w:div w:id="1047413308">
                                          <w:marLeft w:val="0"/>
                                          <w:marRight w:val="0"/>
                                          <w:marTop w:val="0"/>
                                          <w:marBottom w:val="0"/>
                                          <w:divBdr>
                                            <w:top w:val="none" w:sz="0" w:space="0" w:color="auto"/>
                                            <w:left w:val="none" w:sz="0" w:space="0" w:color="auto"/>
                                            <w:bottom w:val="none" w:sz="0" w:space="0" w:color="auto"/>
                                            <w:right w:val="none" w:sz="0" w:space="0" w:color="auto"/>
                                          </w:divBdr>
                                        </w:div>
                                        <w:div w:id="1290160192">
                                          <w:marLeft w:val="0"/>
                                          <w:marRight w:val="0"/>
                                          <w:marTop w:val="0"/>
                                          <w:marBottom w:val="0"/>
                                          <w:divBdr>
                                            <w:top w:val="none" w:sz="0" w:space="0" w:color="auto"/>
                                            <w:left w:val="none" w:sz="0" w:space="0" w:color="auto"/>
                                            <w:bottom w:val="none" w:sz="0" w:space="0" w:color="auto"/>
                                            <w:right w:val="none" w:sz="0" w:space="0" w:color="auto"/>
                                          </w:divBdr>
                                        </w:div>
                                        <w:div w:id="1387070371">
                                          <w:marLeft w:val="0"/>
                                          <w:marRight w:val="0"/>
                                          <w:marTop w:val="0"/>
                                          <w:marBottom w:val="0"/>
                                          <w:divBdr>
                                            <w:top w:val="none" w:sz="0" w:space="0" w:color="auto"/>
                                            <w:left w:val="none" w:sz="0" w:space="0" w:color="auto"/>
                                            <w:bottom w:val="none" w:sz="0" w:space="0" w:color="auto"/>
                                            <w:right w:val="none" w:sz="0" w:space="0" w:color="auto"/>
                                          </w:divBdr>
                                        </w:div>
                                        <w:div w:id="1413311620">
                                          <w:marLeft w:val="0"/>
                                          <w:marRight w:val="0"/>
                                          <w:marTop w:val="0"/>
                                          <w:marBottom w:val="0"/>
                                          <w:divBdr>
                                            <w:top w:val="none" w:sz="0" w:space="0" w:color="auto"/>
                                            <w:left w:val="none" w:sz="0" w:space="0" w:color="auto"/>
                                            <w:bottom w:val="none" w:sz="0" w:space="0" w:color="auto"/>
                                            <w:right w:val="none" w:sz="0" w:space="0" w:color="auto"/>
                                          </w:divBdr>
                                        </w:div>
                                        <w:div w:id="1437747537">
                                          <w:marLeft w:val="0"/>
                                          <w:marRight w:val="0"/>
                                          <w:marTop w:val="0"/>
                                          <w:marBottom w:val="0"/>
                                          <w:divBdr>
                                            <w:top w:val="none" w:sz="0" w:space="0" w:color="auto"/>
                                            <w:left w:val="none" w:sz="0" w:space="0" w:color="auto"/>
                                            <w:bottom w:val="none" w:sz="0" w:space="0" w:color="auto"/>
                                            <w:right w:val="none" w:sz="0" w:space="0" w:color="auto"/>
                                          </w:divBdr>
                                        </w:div>
                                        <w:div w:id="1811944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1535856">
      <w:bodyDiv w:val="1"/>
      <w:marLeft w:val="0"/>
      <w:marRight w:val="0"/>
      <w:marTop w:val="0"/>
      <w:marBottom w:val="0"/>
      <w:divBdr>
        <w:top w:val="none" w:sz="0" w:space="0" w:color="auto"/>
        <w:left w:val="none" w:sz="0" w:space="0" w:color="auto"/>
        <w:bottom w:val="none" w:sz="0" w:space="0" w:color="auto"/>
        <w:right w:val="none" w:sz="0" w:space="0" w:color="auto"/>
      </w:divBdr>
    </w:div>
    <w:div w:id="102384016">
      <w:bodyDiv w:val="1"/>
      <w:marLeft w:val="0"/>
      <w:marRight w:val="0"/>
      <w:marTop w:val="0"/>
      <w:marBottom w:val="0"/>
      <w:divBdr>
        <w:top w:val="none" w:sz="0" w:space="0" w:color="auto"/>
        <w:left w:val="none" w:sz="0" w:space="0" w:color="auto"/>
        <w:bottom w:val="none" w:sz="0" w:space="0" w:color="auto"/>
        <w:right w:val="none" w:sz="0" w:space="0" w:color="auto"/>
      </w:divBdr>
      <w:divsChild>
        <w:div w:id="795880044">
          <w:marLeft w:val="0"/>
          <w:marRight w:val="0"/>
          <w:marTop w:val="0"/>
          <w:marBottom w:val="0"/>
          <w:divBdr>
            <w:top w:val="none" w:sz="0" w:space="0" w:color="auto"/>
            <w:left w:val="none" w:sz="0" w:space="0" w:color="auto"/>
            <w:bottom w:val="none" w:sz="0" w:space="0" w:color="auto"/>
            <w:right w:val="none" w:sz="0" w:space="0" w:color="auto"/>
          </w:divBdr>
          <w:divsChild>
            <w:div w:id="1259872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51818">
      <w:bodyDiv w:val="1"/>
      <w:marLeft w:val="0"/>
      <w:marRight w:val="0"/>
      <w:marTop w:val="0"/>
      <w:marBottom w:val="0"/>
      <w:divBdr>
        <w:top w:val="none" w:sz="0" w:space="0" w:color="auto"/>
        <w:left w:val="none" w:sz="0" w:space="0" w:color="auto"/>
        <w:bottom w:val="none" w:sz="0" w:space="0" w:color="auto"/>
        <w:right w:val="none" w:sz="0" w:space="0" w:color="auto"/>
      </w:divBdr>
      <w:divsChild>
        <w:div w:id="78798698">
          <w:marLeft w:val="0"/>
          <w:marRight w:val="0"/>
          <w:marTop w:val="0"/>
          <w:marBottom w:val="0"/>
          <w:divBdr>
            <w:top w:val="none" w:sz="0" w:space="0" w:color="auto"/>
            <w:left w:val="none" w:sz="0" w:space="0" w:color="auto"/>
            <w:bottom w:val="none" w:sz="0" w:space="0" w:color="auto"/>
            <w:right w:val="none" w:sz="0" w:space="0" w:color="auto"/>
          </w:divBdr>
          <w:divsChild>
            <w:div w:id="825584898">
              <w:marLeft w:val="0"/>
              <w:marRight w:val="0"/>
              <w:marTop w:val="0"/>
              <w:marBottom w:val="0"/>
              <w:divBdr>
                <w:top w:val="none" w:sz="0" w:space="0" w:color="auto"/>
                <w:left w:val="none" w:sz="0" w:space="0" w:color="auto"/>
                <w:bottom w:val="none" w:sz="0" w:space="0" w:color="auto"/>
                <w:right w:val="none" w:sz="0" w:space="0" w:color="auto"/>
              </w:divBdr>
            </w:div>
            <w:div w:id="159153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128815">
      <w:bodyDiv w:val="1"/>
      <w:marLeft w:val="0"/>
      <w:marRight w:val="0"/>
      <w:marTop w:val="0"/>
      <w:marBottom w:val="0"/>
      <w:divBdr>
        <w:top w:val="none" w:sz="0" w:space="0" w:color="auto"/>
        <w:left w:val="none" w:sz="0" w:space="0" w:color="auto"/>
        <w:bottom w:val="none" w:sz="0" w:space="0" w:color="auto"/>
        <w:right w:val="none" w:sz="0" w:space="0" w:color="auto"/>
      </w:divBdr>
    </w:div>
    <w:div w:id="171797209">
      <w:bodyDiv w:val="1"/>
      <w:marLeft w:val="0"/>
      <w:marRight w:val="0"/>
      <w:marTop w:val="0"/>
      <w:marBottom w:val="0"/>
      <w:divBdr>
        <w:top w:val="none" w:sz="0" w:space="0" w:color="auto"/>
        <w:left w:val="none" w:sz="0" w:space="0" w:color="auto"/>
        <w:bottom w:val="none" w:sz="0" w:space="0" w:color="auto"/>
        <w:right w:val="none" w:sz="0" w:space="0" w:color="auto"/>
      </w:divBdr>
      <w:divsChild>
        <w:div w:id="868376416">
          <w:marLeft w:val="0"/>
          <w:marRight w:val="0"/>
          <w:marTop w:val="0"/>
          <w:marBottom w:val="0"/>
          <w:divBdr>
            <w:top w:val="none" w:sz="0" w:space="0" w:color="auto"/>
            <w:left w:val="none" w:sz="0" w:space="0" w:color="auto"/>
            <w:bottom w:val="none" w:sz="0" w:space="0" w:color="auto"/>
            <w:right w:val="none" w:sz="0" w:space="0" w:color="auto"/>
          </w:divBdr>
          <w:divsChild>
            <w:div w:id="1387877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046254">
      <w:bodyDiv w:val="1"/>
      <w:marLeft w:val="0"/>
      <w:marRight w:val="0"/>
      <w:marTop w:val="0"/>
      <w:marBottom w:val="0"/>
      <w:divBdr>
        <w:top w:val="none" w:sz="0" w:space="0" w:color="auto"/>
        <w:left w:val="none" w:sz="0" w:space="0" w:color="auto"/>
        <w:bottom w:val="none" w:sz="0" w:space="0" w:color="auto"/>
        <w:right w:val="none" w:sz="0" w:space="0" w:color="auto"/>
      </w:divBdr>
      <w:divsChild>
        <w:div w:id="1413040030">
          <w:marLeft w:val="0"/>
          <w:marRight w:val="0"/>
          <w:marTop w:val="0"/>
          <w:marBottom w:val="0"/>
          <w:divBdr>
            <w:top w:val="none" w:sz="0" w:space="0" w:color="auto"/>
            <w:left w:val="none" w:sz="0" w:space="0" w:color="auto"/>
            <w:bottom w:val="none" w:sz="0" w:space="0" w:color="auto"/>
            <w:right w:val="none" w:sz="0" w:space="0" w:color="auto"/>
          </w:divBdr>
          <w:divsChild>
            <w:div w:id="1142040307">
              <w:marLeft w:val="0"/>
              <w:marRight w:val="0"/>
              <w:marTop w:val="0"/>
              <w:marBottom w:val="0"/>
              <w:divBdr>
                <w:top w:val="none" w:sz="0" w:space="0" w:color="auto"/>
                <w:left w:val="none" w:sz="0" w:space="0" w:color="auto"/>
                <w:bottom w:val="none" w:sz="0" w:space="0" w:color="auto"/>
                <w:right w:val="none" w:sz="0" w:space="0" w:color="auto"/>
              </w:divBdr>
              <w:divsChild>
                <w:div w:id="2032222561">
                  <w:marLeft w:val="0"/>
                  <w:marRight w:val="0"/>
                  <w:marTop w:val="0"/>
                  <w:marBottom w:val="0"/>
                  <w:divBdr>
                    <w:top w:val="none" w:sz="0" w:space="0" w:color="auto"/>
                    <w:left w:val="none" w:sz="0" w:space="0" w:color="auto"/>
                    <w:bottom w:val="none" w:sz="0" w:space="0" w:color="auto"/>
                    <w:right w:val="none" w:sz="0" w:space="0" w:color="auto"/>
                  </w:divBdr>
                  <w:divsChild>
                    <w:div w:id="1122461453">
                      <w:marLeft w:val="0"/>
                      <w:marRight w:val="0"/>
                      <w:marTop w:val="0"/>
                      <w:marBottom w:val="0"/>
                      <w:divBdr>
                        <w:top w:val="none" w:sz="0" w:space="0" w:color="auto"/>
                        <w:left w:val="none" w:sz="0" w:space="0" w:color="auto"/>
                        <w:bottom w:val="none" w:sz="0" w:space="0" w:color="auto"/>
                        <w:right w:val="none" w:sz="0" w:space="0" w:color="auto"/>
                      </w:divBdr>
                      <w:divsChild>
                        <w:div w:id="1034844670">
                          <w:marLeft w:val="0"/>
                          <w:marRight w:val="0"/>
                          <w:marTop w:val="0"/>
                          <w:marBottom w:val="0"/>
                          <w:divBdr>
                            <w:top w:val="none" w:sz="0" w:space="0" w:color="auto"/>
                            <w:left w:val="none" w:sz="0" w:space="0" w:color="auto"/>
                            <w:bottom w:val="none" w:sz="0" w:space="0" w:color="auto"/>
                            <w:right w:val="none" w:sz="0" w:space="0" w:color="auto"/>
                          </w:divBdr>
                          <w:divsChild>
                            <w:div w:id="1909069587">
                              <w:marLeft w:val="0"/>
                              <w:marRight w:val="0"/>
                              <w:marTop w:val="180"/>
                              <w:marBottom w:val="180"/>
                              <w:divBdr>
                                <w:top w:val="none" w:sz="0" w:space="0" w:color="auto"/>
                                <w:left w:val="none" w:sz="0" w:space="0" w:color="auto"/>
                                <w:bottom w:val="none" w:sz="0" w:space="0" w:color="auto"/>
                                <w:right w:val="none" w:sz="0" w:space="0" w:color="auto"/>
                              </w:divBdr>
                              <w:divsChild>
                                <w:div w:id="2071150586">
                                  <w:marLeft w:val="0"/>
                                  <w:marRight w:val="0"/>
                                  <w:marTop w:val="0"/>
                                  <w:marBottom w:val="0"/>
                                  <w:divBdr>
                                    <w:top w:val="none" w:sz="0" w:space="0" w:color="auto"/>
                                    <w:left w:val="none" w:sz="0" w:space="0" w:color="auto"/>
                                    <w:bottom w:val="none" w:sz="0" w:space="0" w:color="auto"/>
                                    <w:right w:val="none" w:sz="0" w:space="0" w:color="auto"/>
                                  </w:divBdr>
                                  <w:divsChild>
                                    <w:div w:id="676999048">
                                      <w:marLeft w:val="0"/>
                                      <w:marRight w:val="0"/>
                                      <w:marTop w:val="0"/>
                                      <w:marBottom w:val="0"/>
                                      <w:divBdr>
                                        <w:top w:val="none" w:sz="0" w:space="0" w:color="auto"/>
                                        <w:left w:val="none" w:sz="0" w:space="0" w:color="auto"/>
                                        <w:bottom w:val="none" w:sz="0" w:space="0" w:color="auto"/>
                                        <w:right w:val="none" w:sz="0" w:space="0" w:color="auto"/>
                                      </w:divBdr>
                                      <w:divsChild>
                                        <w:div w:id="449855705">
                                          <w:marLeft w:val="0"/>
                                          <w:marRight w:val="0"/>
                                          <w:marTop w:val="0"/>
                                          <w:marBottom w:val="0"/>
                                          <w:divBdr>
                                            <w:top w:val="none" w:sz="0" w:space="0" w:color="auto"/>
                                            <w:left w:val="none" w:sz="0" w:space="0" w:color="auto"/>
                                            <w:bottom w:val="none" w:sz="0" w:space="0" w:color="auto"/>
                                            <w:right w:val="none" w:sz="0" w:space="0" w:color="auto"/>
                                          </w:divBdr>
                                        </w:div>
                                        <w:div w:id="559292459">
                                          <w:marLeft w:val="0"/>
                                          <w:marRight w:val="0"/>
                                          <w:marTop w:val="0"/>
                                          <w:marBottom w:val="0"/>
                                          <w:divBdr>
                                            <w:top w:val="none" w:sz="0" w:space="0" w:color="auto"/>
                                            <w:left w:val="none" w:sz="0" w:space="0" w:color="auto"/>
                                            <w:bottom w:val="none" w:sz="0" w:space="0" w:color="auto"/>
                                            <w:right w:val="none" w:sz="0" w:space="0" w:color="auto"/>
                                          </w:divBdr>
                                        </w:div>
                                        <w:div w:id="787510115">
                                          <w:marLeft w:val="0"/>
                                          <w:marRight w:val="0"/>
                                          <w:marTop w:val="0"/>
                                          <w:marBottom w:val="0"/>
                                          <w:divBdr>
                                            <w:top w:val="none" w:sz="0" w:space="0" w:color="auto"/>
                                            <w:left w:val="none" w:sz="0" w:space="0" w:color="auto"/>
                                            <w:bottom w:val="none" w:sz="0" w:space="0" w:color="auto"/>
                                            <w:right w:val="none" w:sz="0" w:space="0" w:color="auto"/>
                                          </w:divBdr>
                                        </w:div>
                                        <w:div w:id="925764598">
                                          <w:marLeft w:val="0"/>
                                          <w:marRight w:val="0"/>
                                          <w:marTop w:val="0"/>
                                          <w:marBottom w:val="0"/>
                                          <w:divBdr>
                                            <w:top w:val="none" w:sz="0" w:space="0" w:color="auto"/>
                                            <w:left w:val="none" w:sz="0" w:space="0" w:color="auto"/>
                                            <w:bottom w:val="none" w:sz="0" w:space="0" w:color="auto"/>
                                            <w:right w:val="none" w:sz="0" w:space="0" w:color="auto"/>
                                          </w:divBdr>
                                        </w:div>
                                        <w:div w:id="1027563869">
                                          <w:marLeft w:val="0"/>
                                          <w:marRight w:val="0"/>
                                          <w:marTop w:val="0"/>
                                          <w:marBottom w:val="0"/>
                                          <w:divBdr>
                                            <w:top w:val="none" w:sz="0" w:space="0" w:color="auto"/>
                                            <w:left w:val="none" w:sz="0" w:space="0" w:color="auto"/>
                                            <w:bottom w:val="none" w:sz="0" w:space="0" w:color="auto"/>
                                            <w:right w:val="none" w:sz="0" w:space="0" w:color="auto"/>
                                          </w:divBdr>
                                        </w:div>
                                        <w:div w:id="1188904522">
                                          <w:marLeft w:val="0"/>
                                          <w:marRight w:val="0"/>
                                          <w:marTop w:val="0"/>
                                          <w:marBottom w:val="0"/>
                                          <w:divBdr>
                                            <w:top w:val="none" w:sz="0" w:space="0" w:color="auto"/>
                                            <w:left w:val="none" w:sz="0" w:space="0" w:color="auto"/>
                                            <w:bottom w:val="none" w:sz="0" w:space="0" w:color="auto"/>
                                            <w:right w:val="none" w:sz="0" w:space="0" w:color="auto"/>
                                          </w:divBdr>
                                        </w:div>
                                        <w:div w:id="1328095650">
                                          <w:marLeft w:val="0"/>
                                          <w:marRight w:val="0"/>
                                          <w:marTop w:val="0"/>
                                          <w:marBottom w:val="0"/>
                                          <w:divBdr>
                                            <w:top w:val="none" w:sz="0" w:space="0" w:color="auto"/>
                                            <w:left w:val="none" w:sz="0" w:space="0" w:color="auto"/>
                                            <w:bottom w:val="none" w:sz="0" w:space="0" w:color="auto"/>
                                            <w:right w:val="none" w:sz="0" w:space="0" w:color="auto"/>
                                          </w:divBdr>
                                        </w:div>
                                        <w:div w:id="1573009438">
                                          <w:marLeft w:val="0"/>
                                          <w:marRight w:val="0"/>
                                          <w:marTop w:val="0"/>
                                          <w:marBottom w:val="0"/>
                                          <w:divBdr>
                                            <w:top w:val="none" w:sz="0" w:space="0" w:color="auto"/>
                                            <w:left w:val="none" w:sz="0" w:space="0" w:color="auto"/>
                                            <w:bottom w:val="none" w:sz="0" w:space="0" w:color="auto"/>
                                            <w:right w:val="none" w:sz="0" w:space="0" w:color="auto"/>
                                          </w:divBdr>
                                        </w:div>
                                        <w:div w:id="1692103412">
                                          <w:marLeft w:val="0"/>
                                          <w:marRight w:val="0"/>
                                          <w:marTop w:val="0"/>
                                          <w:marBottom w:val="0"/>
                                          <w:divBdr>
                                            <w:top w:val="none" w:sz="0" w:space="0" w:color="auto"/>
                                            <w:left w:val="none" w:sz="0" w:space="0" w:color="auto"/>
                                            <w:bottom w:val="none" w:sz="0" w:space="0" w:color="auto"/>
                                            <w:right w:val="none" w:sz="0" w:space="0" w:color="auto"/>
                                          </w:divBdr>
                                        </w:div>
                                        <w:div w:id="1815289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64770058">
      <w:bodyDiv w:val="1"/>
      <w:marLeft w:val="0"/>
      <w:marRight w:val="0"/>
      <w:marTop w:val="0"/>
      <w:marBottom w:val="0"/>
      <w:divBdr>
        <w:top w:val="none" w:sz="0" w:space="0" w:color="auto"/>
        <w:left w:val="none" w:sz="0" w:space="0" w:color="auto"/>
        <w:bottom w:val="none" w:sz="0" w:space="0" w:color="auto"/>
        <w:right w:val="none" w:sz="0" w:space="0" w:color="auto"/>
      </w:divBdr>
      <w:divsChild>
        <w:div w:id="1981424342">
          <w:marLeft w:val="0"/>
          <w:marRight w:val="0"/>
          <w:marTop w:val="0"/>
          <w:marBottom w:val="0"/>
          <w:divBdr>
            <w:top w:val="none" w:sz="0" w:space="0" w:color="auto"/>
            <w:left w:val="none" w:sz="0" w:space="0" w:color="auto"/>
            <w:bottom w:val="none" w:sz="0" w:space="0" w:color="auto"/>
            <w:right w:val="none" w:sz="0" w:space="0" w:color="auto"/>
          </w:divBdr>
          <w:divsChild>
            <w:div w:id="1081486479">
              <w:marLeft w:val="0"/>
              <w:marRight w:val="0"/>
              <w:marTop w:val="0"/>
              <w:marBottom w:val="0"/>
              <w:divBdr>
                <w:top w:val="none" w:sz="0" w:space="0" w:color="auto"/>
                <w:left w:val="none" w:sz="0" w:space="0" w:color="auto"/>
                <w:bottom w:val="none" w:sz="0" w:space="0" w:color="auto"/>
                <w:right w:val="none" w:sz="0" w:space="0" w:color="auto"/>
              </w:divBdr>
              <w:divsChild>
                <w:div w:id="947931223">
                  <w:marLeft w:val="0"/>
                  <w:marRight w:val="0"/>
                  <w:marTop w:val="0"/>
                  <w:marBottom w:val="600"/>
                  <w:divBdr>
                    <w:top w:val="none" w:sz="0" w:space="0" w:color="auto"/>
                    <w:left w:val="none" w:sz="0" w:space="0" w:color="auto"/>
                    <w:bottom w:val="none" w:sz="0" w:space="0" w:color="auto"/>
                    <w:right w:val="none" w:sz="0" w:space="0" w:color="auto"/>
                  </w:divBdr>
                  <w:divsChild>
                    <w:div w:id="546456669">
                      <w:marLeft w:val="0"/>
                      <w:marRight w:val="0"/>
                      <w:marTop w:val="0"/>
                      <w:marBottom w:val="0"/>
                      <w:divBdr>
                        <w:top w:val="none" w:sz="0" w:space="0" w:color="auto"/>
                        <w:left w:val="none" w:sz="0" w:space="0" w:color="auto"/>
                        <w:bottom w:val="none" w:sz="0" w:space="0" w:color="auto"/>
                        <w:right w:val="none" w:sz="0" w:space="0" w:color="auto"/>
                      </w:divBdr>
                      <w:divsChild>
                        <w:div w:id="1882982475">
                          <w:marLeft w:val="0"/>
                          <w:marRight w:val="0"/>
                          <w:marTop w:val="0"/>
                          <w:marBottom w:val="0"/>
                          <w:divBdr>
                            <w:top w:val="none" w:sz="0" w:space="0" w:color="auto"/>
                            <w:left w:val="none" w:sz="0" w:space="0" w:color="auto"/>
                            <w:bottom w:val="single" w:sz="6" w:space="15" w:color="AAAAAA"/>
                            <w:right w:val="none" w:sz="0" w:space="0" w:color="auto"/>
                          </w:divBdr>
                          <w:divsChild>
                            <w:div w:id="281881002">
                              <w:marLeft w:val="0"/>
                              <w:marRight w:val="75"/>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11980530">
      <w:bodyDiv w:val="1"/>
      <w:marLeft w:val="0"/>
      <w:marRight w:val="0"/>
      <w:marTop w:val="0"/>
      <w:marBottom w:val="0"/>
      <w:divBdr>
        <w:top w:val="none" w:sz="0" w:space="0" w:color="auto"/>
        <w:left w:val="none" w:sz="0" w:space="0" w:color="auto"/>
        <w:bottom w:val="none" w:sz="0" w:space="0" w:color="auto"/>
        <w:right w:val="none" w:sz="0" w:space="0" w:color="auto"/>
      </w:divBdr>
      <w:divsChild>
        <w:div w:id="707291330">
          <w:marLeft w:val="0"/>
          <w:marRight w:val="0"/>
          <w:marTop w:val="0"/>
          <w:marBottom w:val="0"/>
          <w:divBdr>
            <w:top w:val="none" w:sz="0" w:space="0" w:color="auto"/>
            <w:left w:val="none" w:sz="0" w:space="0" w:color="auto"/>
            <w:bottom w:val="none" w:sz="0" w:space="0" w:color="auto"/>
            <w:right w:val="none" w:sz="0" w:space="0" w:color="auto"/>
          </w:divBdr>
          <w:divsChild>
            <w:div w:id="1852450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2128345">
      <w:bodyDiv w:val="1"/>
      <w:marLeft w:val="0"/>
      <w:marRight w:val="0"/>
      <w:marTop w:val="0"/>
      <w:marBottom w:val="0"/>
      <w:divBdr>
        <w:top w:val="none" w:sz="0" w:space="0" w:color="auto"/>
        <w:left w:val="none" w:sz="0" w:space="0" w:color="auto"/>
        <w:bottom w:val="none" w:sz="0" w:space="0" w:color="auto"/>
        <w:right w:val="none" w:sz="0" w:space="0" w:color="auto"/>
      </w:divBdr>
      <w:divsChild>
        <w:div w:id="2078237463">
          <w:marLeft w:val="0"/>
          <w:marRight w:val="0"/>
          <w:marTop w:val="0"/>
          <w:marBottom w:val="0"/>
          <w:divBdr>
            <w:top w:val="none" w:sz="0" w:space="0" w:color="auto"/>
            <w:left w:val="none" w:sz="0" w:space="0" w:color="auto"/>
            <w:bottom w:val="none" w:sz="0" w:space="0" w:color="auto"/>
            <w:right w:val="none" w:sz="0" w:space="0" w:color="auto"/>
          </w:divBdr>
          <w:divsChild>
            <w:div w:id="1266305494">
              <w:marLeft w:val="0"/>
              <w:marRight w:val="0"/>
              <w:marTop w:val="0"/>
              <w:marBottom w:val="0"/>
              <w:divBdr>
                <w:top w:val="none" w:sz="0" w:space="0" w:color="auto"/>
                <w:left w:val="none" w:sz="0" w:space="0" w:color="auto"/>
                <w:bottom w:val="none" w:sz="0" w:space="0" w:color="auto"/>
                <w:right w:val="none" w:sz="0" w:space="0" w:color="auto"/>
              </w:divBdr>
            </w:div>
            <w:div w:id="1155998354">
              <w:marLeft w:val="0"/>
              <w:marRight w:val="0"/>
              <w:marTop w:val="0"/>
              <w:marBottom w:val="0"/>
              <w:divBdr>
                <w:top w:val="none" w:sz="0" w:space="0" w:color="auto"/>
                <w:left w:val="none" w:sz="0" w:space="0" w:color="auto"/>
                <w:bottom w:val="none" w:sz="0" w:space="0" w:color="auto"/>
                <w:right w:val="none" w:sz="0" w:space="0" w:color="auto"/>
              </w:divBdr>
            </w:div>
            <w:div w:id="1529372254">
              <w:marLeft w:val="0"/>
              <w:marRight w:val="0"/>
              <w:marTop w:val="0"/>
              <w:marBottom w:val="0"/>
              <w:divBdr>
                <w:top w:val="none" w:sz="0" w:space="0" w:color="auto"/>
                <w:left w:val="none" w:sz="0" w:space="0" w:color="auto"/>
                <w:bottom w:val="none" w:sz="0" w:space="0" w:color="auto"/>
                <w:right w:val="none" w:sz="0" w:space="0" w:color="auto"/>
              </w:divBdr>
            </w:div>
            <w:div w:id="1351645973">
              <w:marLeft w:val="0"/>
              <w:marRight w:val="0"/>
              <w:marTop w:val="0"/>
              <w:marBottom w:val="0"/>
              <w:divBdr>
                <w:top w:val="none" w:sz="0" w:space="0" w:color="auto"/>
                <w:left w:val="none" w:sz="0" w:space="0" w:color="auto"/>
                <w:bottom w:val="none" w:sz="0" w:space="0" w:color="auto"/>
                <w:right w:val="none" w:sz="0" w:space="0" w:color="auto"/>
              </w:divBdr>
            </w:div>
            <w:div w:id="21259245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6540460">
      <w:bodyDiv w:val="1"/>
      <w:marLeft w:val="0"/>
      <w:marRight w:val="0"/>
      <w:marTop w:val="0"/>
      <w:marBottom w:val="0"/>
      <w:divBdr>
        <w:top w:val="none" w:sz="0" w:space="0" w:color="auto"/>
        <w:left w:val="none" w:sz="0" w:space="0" w:color="auto"/>
        <w:bottom w:val="none" w:sz="0" w:space="0" w:color="auto"/>
        <w:right w:val="none" w:sz="0" w:space="0" w:color="auto"/>
      </w:divBdr>
    </w:div>
    <w:div w:id="419641193">
      <w:bodyDiv w:val="1"/>
      <w:marLeft w:val="0"/>
      <w:marRight w:val="0"/>
      <w:marTop w:val="0"/>
      <w:marBottom w:val="0"/>
      <w:divBdr>
        <w:top w:val="none" w:sz="0" w:space="0" w:color="auto"/>
        <w:left w:val="none" w:sz="0" w:space="0" w:color="auto"/>
        <w:bottom w:val="none" w:sz="0" w:space="0" w:color="auto"/>
        <w:right w:val="none" w:sz="0" w:space="0" w:color="auto"/>
      </w:divBdr>
      <w:divsChild>
        <w:div w:id="1722559418">
          <w:marLeft w:val="0"/>
          <w:marRight w:val="0"/>
          <w:marTop w:val="0"/>
          <w:marBottom w:val="0"/>
          <w:divBdr>
            <w:top w:val="none" w:sz="0" w:space="0" w:color="auto"/>
            <w:left w:val="none" w:sz="0" w:space="0" w:color="auto"/>
            <w:bottom w:val="none" w:sz="0" w:space="0" w:color="auto"/>
            <w:right w:val="none" w:sz="0" w:space="0" w:color="auto"/>
          </w:divBdr>
          <w:divsChild>
            <w:div w:id="1705708968">
              <w:marLeft w:val="0"/>
              <w:marRight w:val="0"/>
              <w:marTop w:val="0"/>
              <w:marBottom w:val="0"/>
              <w:divBdr>
                <w:top w:val="none" w:sz="0" w:space="0" w:color="auto"/>
                <w:left w:val="none" w:sz="0" w:space="0" w:color="auto"/>
                <w:bottom w:val="none" w:sz="0" w:space="0" w:color="auto"/>
                <w:right w:val="none" w:sz="0" w:space="0" w:color="auto"/>
              </w:divBdr>
              <w:divsChild>
                <w:div w:id="384372206">
                  <w:marLeft w:val="0"/>
                  <w:marRight w:val="0"/>
                  <w:marTop w:val="0"/>
                  <w:marBottom w:val="0"/>
                  <w:divBdr>
                    <w:top w:val="none" w:sz="0" w:space="0" w:color="auto"/>
                    <w:left w:val="none" w:sz="0" w:space="0" w:color="auto"/>
                    <w:bottom w:val="none" w:sz="0" w:space="0" w:color="auto"/>
                    <w:right w:val="none" w:sz="0" w:space="0" w:color="auto"/>
                  </w:divBdr>
                  <w:divsChild>
                    <w:div w:id="1543206594">
                      <w:marLeft w:val="0"/>
                      <w:marRight w:val="0"/>
                      <w:marTop w:val="0"/>
                      <w:marBottom w:val="0"/>
                      <w:divBdr>
                        <w:top w:val="none" w:sz="0" w:space="0" w:color="auto"/>
                        <w:left w:val="none" w:sz="0" w:space="0" w:color="auto"/>
                        <w:bottom w:val="none" w:sz="0" w:space="0" w:color="auto"/>
                        <w:right w:val="none" w:sz="0" w:space="0" w:color="auto"/>
                      </w:divBdr>
                      <w:divsChild>
                        <w:div w:id="2103527488">
                          <w:marLeft w:val="0"/>
                          <w:marRight w:val="0"/>
                          <w:marTop w:val="0"/>
                          <w:marBottom w:val="0"/>
                          <w:divBdr>
                            <w:top w:val="none" w:sz="0" w:space="0" w:color="auto"/>
                            <w:left w:val="none" w:sz="0" w:space="0" w:color="auto"/>
                            <w:bottom w:val="none" w:sz="0" w:space="0" w:color="auto"/>
                            <w:right w:val="none" w:sz="0" w:space="0" w:color="auto"/>
                          </w:divBdr>
                          <w:divsChild>
                            <w:div w:id="2019499750">
                              <w:marLeft w:val="0"/>
                              <w:marRight w:val="0"/>
                              <w:marTop w:val="0"/>
                              <w:marBottom w:val="0"/>
                              <w:divBdr>
                                <w:top w:val="none" w:sz="0" w:space="0" w:color="auto"/>
                                <w:left w:val="none" w:sz="0" w:space="0" w:color="auto"/>
                                <w:bottom w:val="none" w:sz="0" w:space="0" w:color="auto"/>
                                <w:right w:val="none" w:sz="0" w:space="0" w:color="auto"/>
                              </w:divBdr>
                              <w:divsChild>
                                <w:div w:id="1028069521">
                                  <w:marLeft w:val="0"/>
                                  <w:marRight w:val="0"/>
                                  <w:marTop w:val="0"/>
                                  <w:marBottom w:val="0"/>
                                  <w:divBdr>
                                    <w:top w:val="none" w:sz="0" w:space="0" w:color="auto"/>
                                    <w:left w:val="none" w:sz="0" w:space="0" w:color="auto"/>
                                    <w:bottom w:val="none" w:sz="0" w:space="0" w:color="auto"/>
                                    <w:right w:val="none" w:sz="0" w:space="0" w:color="auto"/>
                                  </w:divBdr>
                                  <w:divsChild>
                                    <w:div w:id="271285148">
                                      <w:marLeft w:val="0"/>
                                      <w:marRight w:val="0"/>
                                      <w:marTop w:val="0"/>
                                      <w:marBottom w:val="0"/>
                                      <w:divBdr>
                                        <w:top w:val="none" w:sz="0" w:space="0" w:color="auto"/>
                                        <w:left w:val="none" w:sz="0" w:space="0" w:color="auto"/>
                                        <w:bottom w:val="none" w:sz="0" w:space="0" w:color="auto"/>
                                        <w:right w:val="none" w:sz="0" w:space="0" w:color="auto"/>
                                      </w:divBdr>
                                      <w:divsChild>
                                        <w:div w:id="444351523">
                                          <w:marLeft w:val="0"/>
                                          <w:marRight w:val="0"/>
                                          <w:marTop w:val="300"/>
                                          <w:marBottom w:val="0"/>
                                          <w:divBdr>
                                            <w:top w:val="none" w:sz="0" w:space="0" w:color="auto"/>
                                            <w:left w:val="none" w:sz="0" w:space="0" w:color="auto"/>
                                            <w:bottom w:val="none" w:sz="0" w:space="0" w:color="auto"/>
                                            <w:right w:val="none" w:sz="0" w:space="0" w:color="auto"/>
                                          </w:divBdr>
                                          <w:divsChild>
                                            <w:div w:id="2129397985">
                                              <w:marLeft w:val="-450"/>
                                              <w:marRight w:val="-45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451749019">
      <w:bodyDiv w:val="1"/>
      <w:marLeft w:val="0"/>
      <w:marRight w:val="0"/>
      <w:marTop w:val="0"/>
      <w:marBottom w:val="0"/>
      <w:divBdr>
        <w:top w:val="none" w:sz="0" w:space="0" w:color="auto"/>
        <w:left w:val="none" w:sz="0" w:space="0" w:color="auto"/>
        <w:bottom w:val="none" w:sz="0" w:space="0" w:color="auto"/>
        <w:right w:val="none" w:sz="0" w:space="0" w:color="auto"/>
      </w:divBdr>
    </w:div>
    <w:div w:id="516964378">
      <w:bodyDiv w:val="1"/>
      <w:marLeft w:val="0"/>
      <w:marRight w:val="0"/>
      <w:marTop w:val="0"/>
      <w:marBottom w:val="0"/>
      <w:divBdr>
        <w:top w:val="none" w:sz="0" w:space="0" w:color="auto"/>
        <w:left w:val="none" w:sz="0" w:space="0" w:color="auto"/>
        <w:bottom w:val="none" w:sz="0" w:space="0" w:color="auto"/>
        <w:right w:val="none" w:sz="0" w:space="0" w:color="auto"/>
      </w:divBdr>
      <w:divsChild>
        <w:div w:id="727076537">
          <w:marLeft w:val="0"/>
          <w:marRight w:val="0"/>
          <w:marTop w:val="0"/>
          <w:marBottom w:val="0"/>
          <w:divBdr>
            <w:top w:val="none" w:sz="0" w:space="0" w:color="auto"/>
            <w:left w:val="none" w:sz="0" w:space="0" w:color="auto"/>
            <w:bottom w:val="none" w:sz="0" w:space="0" w:color="auto"/>
            <w:right w:val="none" w:sz="0" w:space="0" w:color="auto"/>
          </w:divBdr>
          <w:divsChild>
            <w:div w:id="1682661000">
              <w:marLeft w:val="0"/>
              <w:marRight w:val="0"/>
              <w:marTop w:val="0"/>
              <w:marBottom w:val="0"/>
              <w:divBdr>
                <w:top w:val="none" w:sz="0" w:space="0" w:color="auto"/>
                <w:left w:val="none" w:sz="0" w:space="0" w:color="auto"/>
                <w:bottom w:val="none" w:sz="0" w:space="0" w:color="auto"/>
                <w:right w:val="none" w:sz="0" w:space="0" w:color="auto"/>
              </w:divBdr>
              <w:divsChild>
                <w:div w:id="1603490100">
                  <w:marLeft w:val="0"/>
                  <w:marRight w:val="0"/>
                  <w:marTop w:val="0"/>
                  <w:marBottom w:val="600"/>
                  <w:divBdr>
                    <w:top w:val="none" w:sz="0" w:space="0" w:color="auto"/>
                    <w:left w:val="none" w:sz="0" w:space="0" w:color="auto"/>
                    <w:bottom w:val="none" w:sz="0" w:space="0" w:color="auto"/>
                    <w:right w:val="none" w:sz="0" w:space="0" w:color="auto"/>
                  </w:divBdr>
                  <w:divsChild>
                    <w:div w:id="377706715">
                      <w:marLeft w:val="0"/>
                      <w:marRight w:val="0"/>
                      <w:marTop w:val="0"/>
                      <w:marBottom w:val="0"/>
                      <w:divBdr>
                        <w:top w:val="none" w:sz="0" w:space="0" w:color="auto"/>
                        <w:left w:val="none" w:sz="0" w:space="0" w:color="auto"/>
                        <w:bottom w:val="none" w:sz="0" w:space="0" w:color="auto"/>
                        <w:right w:val="none" w:sz="0" w:space="0" w:color="auto"/>
                      </w:divBdr>
                      <w:divsChild>
                        <w:div w:id="1123958862">
                          <w:marLeft w:val="0"/>
                          <w:marRight w:val="0"/>
                          <w:marTop w:val="0"/>
                          <w:marBottom w:val="0"/>
                          <w:divBdr>
                            <w:top w:val="none" w:sz="0" w:space="0" w:color="auto"/>
                            <w:left w:val="none" w:sz="0" w:space="0" w:color="auto"/>
                            <w:bottom w:val="single" w:sz="6" w:space="15" w:color="AAAAAA"/>
                            <w:right w:val="none" w:sz="0" w:space="0" w:color="auto"/>
                          </w:divBdr>
                          <w:divsChild>
                            <w:div w:id="1547986266">
                              <w:marLeft w:val="0"/>
                              <w:marRight w:val="75"/>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04313356">
      <w:bodyDiv w:val="1"/>
      <w:marLeft w:val="0"/>
      <w:marRight w:val="0"/>
      <w:marTop w:val="0"/>
      <w:marBottom w:val="0"/>
      <w:divBdr>
        <w:top w:val="none" w:sz="0" w:space="0" w:color="auto"/>
        <w:left w:val="none" w:sz="0" w:space="0" w:color="auto"/>
        <w:bottom w:val="none" w:sz="0" w:space="0" w:color="auto"/>
        <w:right w:val="none" w:sz="0" w:space="0" w:color="auto"/>
      </w:divBdr>
      <w:divsChild>
        <w:div w:id="1944797319">
          <w:marLeft w:val="0"/>
          <w:marRight w:val="0"/>
          <w:marTop w:val="0"/>
          <w:marBottom w:val="0"/>
          <w:divBdr>
            <w:top w:val="none" w:sz="0" w:space="0" w:color="auto"/>
            <w:left w:val="none" w:sz="0" w:space="0" w:color="auto"/>
            <w:bottom w:val="none" w:sz="0" w:space="0" w:color="auto"/>
            <w:right w:val="none" w:sz="0" w:space="0" w:color="auto"/>
          </w:divBdr>
          <w:divsChild>
            <w:div w:id="780490417">
              <w:marLeft w:val="0"/>
              <w:marRight w:val="0"/>
              <w:marTop w:val="0"/>
              <w:marBottom w:val="0"/>
              <w:divBdr>
                <w:top w:val="none" w:sz="0" w:space="0" w:color="auto"/>
                <w:left w:val="none" w:sz="0" w:space="0" w:color="auto"/>
                <w:bottom w:val="none" w:sz="0" w:space="0" w:color="auto"/>
                <w:right w:val="none" w:sz="0" w:space="0" w:color="auto"/>
              </w:divBdr>
              <w:divsChild>
                <w:div w:id="1017852115">
                  <w:marLeft w:val="0"/>
                  <w:marRight w:val="0"/>
                  <w:marTop w:val="0"/>
                  <w:marBottom w:val="0"/>
                  <w:divBdr>
                    <w:top w:val="none" w:sz="0" w:space="0" w:color="auto"/>
                    <w:left w:val="none" w:sz="0" w:space="0" w:color="auto"/>
                    <w:bottom w:val="none" w:sz="0" w:space="0" w:color="auto"/>
                    <w:right w:val="none" w:sz="0" w:space="0" w:color="auto"/>
                  </w:divBdr>
                  <w:divsChild>
                    <w:div w:id="622427270">
                      <w:marLeft w:val="0"/>
                      <w:marRight w:val="0"/>
                      <w:marTop w:val="0"/>
                      <w:marBottom w:val="0"/>
                      <w:divBdr>
                        <w:top w:val="none" w:sz="0" w:space="0" w:color="auto"/>
                        <w:left w:val="none" w:sz="0" w:space="0" w:color="auto"/>
                        <w:bottom w:val="none" w:sz="0" w:space="0" w:color="auto"/>
                        <w:right w:val="none" w:sz="0" w:space="0" w:color="auto"/>
                      </w:divBdr>
                      <w:divsChild>
                        <w:div w:id="591165703">
                          <w:marLeft w:val="0"/>
                          <w:marRight w:val="0"/>
                          <w:marTop w:val="0"/>
                          <w:marBottom w:val="0"/>
                          <w:divBdr>
                            <w:top w:val="none" w:sz="0" w:space="0" w:color="auto"/>
                            <w:left w:val="none" w:sz="0" w:space="0" w:color="auto"/>
                            <w:bottom w:val="none" w:sz="0" w:space="0" w:color="auto"/>
                            <w:right w:val="none" w:sz="0" w:space="0" w:color="auto"/>
                          </w:divBdr>
                          <w:divsChild>
                            <w:div w:id="1056666790">
                              <w:marLeft w:val="0"/>
                              <w:marRight w:val="0"/>
                              <w:marTop w:val="0"/>
                              <w:marBottom w:val="0"/>
                              <w:divBdr>
                                <w:top w:val="none" w:sz="0" w:space="0" w:color="auto"/>
                                <w:left w:val="none" w:sz="0" w:space="0" w:color="auto"/>
                                <w:bottom w:val="none" w:sz="0" w:space="0" w:color="auto"/>
                                <w:right w:val="none" w:sz="0" w:space="0" w:color="auto"/>
                              </w:divBdr>
                              <w:divsChild>
                                <w:div w:id="1731802814">
                                  <w:marLeft w:val="0"/>
                                  <w:marRight w:val="0"/>
                                  <w:marTop w:val="0"/>
                                  <w:marBottom w:val="0"/>
                                  <w:divBdr>
                                    <w:top w:val="none" w:sz="0" w:space="0" w:color="auto"/>
                                    <w:left w:val="none" w:sz="0" w:space="0" w:color="auto"/>
                                    <w:bottom w:val="none" w:sz="0" w:space="0" w:color="auto"/>
                                    <w:right w:val="none" w:sz="0" w:space="0" w:color="auto"/>
                                  </w:divBdr>
                                  <w:divsChild>
                                    <w:div w:id="65929749">
                                      <w:marLeft w:val="0"/>
                                      <w:marRight w:val="0"/>
                                      <w:marTop w:val="0"/>
                                      <w:marBottom w:val="0"/>
                                      <w:divBdr>
                                        <w:top w:val="none" w:sz="0" w:space="0" w:color="auto"/>
                                        <w:left w:val="none" w:sz="0" w:space="0" w:color="auto"/>
                                        <w:bottom w:val="none" w:sz="0" w:space="0" w:color="auto"/>
                                        <w:right w:val="none" w:sz="0" w:space="0" w:color="auto"/>
                                      </w:divBdr>
                                      <w:divsChild>
                                        <w:div w:id="1989937286">
                                          <w:marLeft w:val="0"/>
                                          <w:marRight w:val="0"/>
                                          <w:marTop w:val="0"/>
                                          <w:marBottom w:val="0"/>
                                          <w:divBdr>
                                            <w:top w:val="none" w:sz="0" w:space="0" w:color="auto"/>
                                            <w:left w:val="none" w:sz="0" w:space="0" w:color="auto"/>
                                            <w:bottom w:val="none" w:sz="0" w:space="0" w:color="auto"/>
                                            <w:right w:val="none" w:sz="0" w:space="0" w:color="auto"/>
                                          </w:divBdr>
                                          <w:divsChild>
                                            <w:div w:id="562256008">
                                              <w:marLeft w:val="0"/>
                                              <w:marRight w:val="0"/>
                                              <w:marTop w:val="0"/>
                                              <w:marBottom w:val="0"/>
                                              <w:divBdr>
                                                <w:top w:val="none" w:sz="0" w:space="0" w:color="auto"/>
                                                <w:left w:val="none" w:sz="0" w:space="0" w:color="auto"/>
                                                <w:bottom w:val="none" w:sz="0" w:space="0" w:color="auto"/>
                                                <w:right w:val="none" w:sz="0" w:space="0" w:color="auto"/>
                                              </w:divBdr>
                                              <w:divsChild>
                                                <w:div w:id="1297683718">
                                                  <w:marLeft w:val="0"/>
                                                  <w:marRight w:val="90"/>
                                                  <w:marTop w:val="0"/>
                                                  <w:marBottom w:val="0"/>
                                                  <w:divBdr>
                                                    <w:top w:val="none" w:sz="0" w:space="0" w:color="auto"/>
                                                    <w:left w:val="none" w:sz="0" w:space="0" w:color="auto"/>
                                                    <w:bottom w:val="none" w:sz="0" w:space="0" w:color="auto"/>
                                                    <w:right w:val="none" w:sz="0" w:space="0" w:color="auto"/>
                                                  </w:divBdr>
                                                  <w:divsChild>
                                                    <w:div w:id="1939413122">
                                                      <w:marLeft w:val="0"/>
                                                      <w:marRight w:val="0"/>
                                                      <w:marTop w:val="0"/>
                                                      <w:marBottom w:val="0"/>
                                                      <w:divBdr>
                                                        <w:top w:val="none" w:sz="0" w:space="0" w:color="auto"/>
                                                        <w:left w:val="none" w:sz="0" w:space="0" w:color="auto"/>
                                                        <w:bottom w:val="none" w:sz="0" w:space="0" w:color="auto"/>
                                                        <w:right w:val="none" w:sz="0" w:space="0" w:color="auto"/>
                                                      </w:divBdr>
                                                      <w:divsChild>
                                                        <w:div w:id="1825587661">
                                                          <w:marLeft w:val="0"/>
                                                          <w:marRight w:val="0"/>
                                                          <w:marTop w:val="0"/>
                                                          <w:marBottom w:val="0"/>
                                                          <w:divBdr>
                                                            <w:top w:val="none" w:sz="0" w:space="0" w:color="auto"/>
                                                            <w:left w:val="none" w:sz="0" w:space="0" w:color="auto"/>
                                                            <w:bottom w:val="none" w:sz="0" w:space="0" w:color="auto"/>
                                                            <w:right w:val="none" w:sz="0" w:space="0" w:color="auto"/>
                                                          </w:divBdr>
                                                          <w:divsChild>
                                                            <w:div w:id="1845436311">
                                                              <w:marLeft w:val="0"/>
                                                              <w:marRight w:val="0"/>
                                                              <w:marTop w:val="0"/>
                                                              <w:marBottom w:val="0"/>
                                                              <w:divBdr>
                                                                <w:top w:val="none" w:sz="0" w:space="0" w:color="auto"/>
                                                                <w:left w:val="none" w:sz="0" w:space="0" w:color="auto"/>
                                                                <w:bottom w:val="none" w:sz="0" w:space="0" w:color="auto"/>
                                                                <w:right w:val="none" w:sz="0" w:space="0" w:color="auto"/>
                                                              </w:divBdr>
                                                              <w:divsChild>
                                                                <w:div w:id="58677901">
                                                                  <w:marLeft w:val="0"/>
                                                                  <w:marRight w:val="0"/>
                                                                  <w:marTop w:val="0"/>
                                                                  <w:marBottom w:val="105"/>
                                                                  <w:divBdr>
                                                                    <w:top w:val="single" w:sz="6" w:space="0" w:color="EDEDED"/>
                                                                    <w:left w:val="single" w:sz="6" w:space="0" w:color="EDEDED"/>
                                                                    <w:bottom w:val="single" w:sz="6" w:space="0" w:color="EDEDED"/>
                                                                    <w:right w:val="single" w:sz="6" w:space="0" w:color="EDEDED"/>
                                                                  </w:divBdr>
                                                                  <w:divsChild>
                                                                    <w:div w:id="1777679284">
                                                                      <w:marLeft w:val="0"/>
                                                                      <w:marRight w:val="0"/>
                                                                      <w:marTop w:val="0"/>
                                                                      <w:marBottom w:val="0"/>
                                                                      <w:divBdr>
                                                                        <w:top w:val="none" w:sz="0" w:space="0" w:color="auto"/>
                                                                        <w:left w:val="none" w:sz="0" w:space="0" w:color="auto"/>
                                                                        <w:bottom w:val="none" w:sz="0" w:space="0" w:color="auto"/>
                                                                        <w:right w:val="none" w:sz="0" w:space="0" w:color="auto"/>
                                                                      </w:divBdr>
                                                                      <w:divsChild>
                                                                        <w:div w:id="1410468384">
                                                                          <w:marLeft w:val="0"/>
                                                                          <w:marRight w:val="0"/>
                                                                          <w:marTop w:val="0"/>
                                                                          <w:marBottom w:val="0"/>
                                                                          <w:divBdr>
                                                                            <w:top w:val="none" w:sz="0" w:space="0" w:color="auto"/>
                                                                            <w:left w:val="none" w:sz="0" w:space="0" w:color="auto"/>
                                                                            <w:bottom w:val="none" w:sz="0" w:space="0" w:color="auto"/>
                                                                            <w:right w:val="none" w:sz="0" w:space="0" w:color="auto"/>
                                                                          </w:divBdr>
                                                                          <w:divsChild>
                                                                            <w:div w:id="1820614535">
                                                                              <w:marLeft w:val="0"/>
                                                                              <w:marRight w:val="0"/>
                                                                              <w:marTop w:val="0"/>
                                                                              <w:marBottom w:val="0"/>
                                                                              <w:divBdr>
                                                                                <w:top w:val="none" w:sz="0" w:space="0" w:color="auto"/>
                                                                                <w:left w:val="none" w:sz="0" w:space="0" w:color="auto"/>
                                                                                <w:bottom w:val="none" w:sz="0" w:space="0" w:color="auto"/>
                                                                                <w:right w:val="none" w:sz="0" w:space="0" w:color="auto"/>
                                                                              </w:divBdr>
                                                                              <w:divsChild>
                                                                                <w:div w:id="1004286812">
                                                                                  <w:marLeft w:val="180"/>
                                                                                  <w:marRight w:val="180"/>
                                                                                  <w:marTop w:val="0"/>
                                                                                  <w:marBottom w:val="0"/>
                                                                                  <w:divBdr>
                                                                                    <w:top w:val="none" w:sz="0" w:space="0" w:color="auto"/>
                                                                                    <w:left w:val="none" w:sz="0" w:space="0" w:color="auto"/>
                                                                                    <w:bottom w:val="none" w:sz="0" w:space="0" w:color="auto"/>
                                                                                    <w:right w:val="none" w:sz="0" w:space="0" w:color="auto"/>
                                                                                  </w:divBdr>
                                                                                  <w:divsChild>
                                                                                    <w:div w:id="347099704">
                                                                                      <w:marLeft w:val="0"/>
                                                                                      <w:marRight w:val="0"/>
                                                                                      <w:marTop w:val="0"/>
                                                                                      <w:marBottom w:val="0"/>
                                                                                      <w:divBdr>
                                                                                        <w:top w:val="none" w:sz="0" w:space="0" w:color="auto"/>
                                                                                        <w:left w:val="none" w:sz="0" w:space="0" w:color="auto"/>
                                                                                        <w:bottom w:val="none" w:sz="0" w:space="0" w:color="auto"/>
                                                                                        <w:right w:val="none" w:sz="0" w:space="0" w:color="auto"/>
                                                                                      </w:divBdr>
                                                                                      <w:divsChild>
                                                                                        <w:div w:id="29231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34725653">
      <w:bodyDiv w:val="1"/>
      <w:marLeft w:val="0"/>
      <w:marRight w:val="0"/>
      <w:marTop w:val="0"/>
      <w:marBottom w:val="0"/>
      <w:divBdr>
        <w:top w:val="none" w:sz="0" w:space="0" w:color="auto"/>
        <w:left w:val="none" w:sz="0" w:space="0" w:color="auto"/>
        <w:bottom w:val="none" w:sz="0" w:space="0" w:color="auto"/>
        <w:right w:val="none" w:sz="0" w:space="0" w:color="auto"/>
      </w:divBdr>
    </w:div>
    <w:div w:id="746196324">
      <w:bodyDiv w:val="1"/>
      <w:marLeft w:val="0"/>
      <w:marRight w:val="0"/>
      <w:marTop w:val="0"/>
      <w:marBottom w:val="0"/>
      <w:divBdr>
        <w:top w:val="none" w:sz="0" w:space="0" w:color="auto"/>
        <w:left w:val="none" w:sz="0" w:space="0" w:color="auto"/>
        <w:bottom w:val="none" w:sz="0" w:space="0" w:color="auto"/>
        <w:right w:val="none" w:sz="0" w:space="0" w:color="auto"/>
      </w:divBdr>
    </w:div>
    <w:div w:id="756363912">
      <w:bodyDiv w:val="1"/>
      <w:marLeft w:val="0"/>
      <w:marRight w:val="0"/>
      <w:marTop w:val="0"/>
      <w:marBottom w:val="0"/>
      <w:divBdr>
        <w:top w:val="none" w:sz="0" w:space="0" w:color="auto"/>
        <w:left w:val="none" w:sz="0" w:space="0" w:color="auto"/>
        <w:bottom w:val="none" w:sz="0" w:space="0" w:color="auto"/>
        <w:right w:val="none" w:sz="0" w:space="0" w:color="auto"/>
      </w:divBdr>
    </w:div>
    <w:div w:id="757018194">
      <w:bodyDiv w:val="1"/>
      <w:marLeft w:val="0"/>
      <w:marRight w:val="0"/>
      <w:marTop w:val="0"/>
      <w:marBottom w:val="0"/>
      <w:divBdr>
        <w:top w:val="none" w:sz="0" w:space="0" w:color="auto"/>
        <w:left w:val="none" w:sz="0" w:space="0" w:color="auto"/>
        <w:bottom w:val="none" w:sz="0" w:space="0" w:color="auto"/>
        <w:right w:val="none" w:sz="0" w:space="0" w:color="auto"/>
      </w:divBdr>
      <w:divsChild>
        <w:div w:id="1583296269">
          <w:marLeft w:val="0"/>
          <w:marRight w:val="0"/>
          <w:marTop w:val="0"/>
          <w:marBottom w:val="0"/>
          <w:divBdr>
            <w:top w:val="none" w:sz="0" w:space="0" w:color="auto"/>
            <w:left w:val="none" w:sz="0" w:space="0" w:color="auto"/>
            <w:bottom w:val="none" w:sz="0" w:space="0" w:color="auto"/>
            <w:right w:val="none" w:sz="0" w:space="0" w:color="auto"/>
          </w:divBdr>
          <w:divsChild>
            <w:div w:id="768619264">
              <w:marLeft w:val="0"/>
              <w:marRight w:val="0"/>
              <w:marTop w:val="0"/>
              <w:marBottom w:val="0"/>
              <w:divBdr>
                <w:top w:val="none" w:sz="0" w:space="0" w:color="auto"/>
                <w:left w:val="none" w:sz="0" w:space="0" w:color="auto"/>
                <w:bottom w:val="none" w:sz="0" w:space="0" w:color="auto"/>
                <w:right w:val="none" w:sz="0" w:space="0" w:color="auto"/>
              </w:divBdr>
            </w:div>
            <w:div w:id="379482644">
              <w:marLeft w:val="0"/>
              <w:marRight w:val="0"/>
              <w:marTop w:val="0"/>
              <w:marBottom w:val="0"/>
              <w:divBdr>
                <w:top w:val="none" w:sz="0" w:space="0" w:color="auto"/>
                <w:left w:val="none" w:sz="0" w:space="0" w:color="auto"/>
                <w:bottom w:val="none" w:sz="0" w:space="0" w:color="auto"/>
                <w:right w:val="none" w:sz="0" w:space="0" w:color="auto"/>
              </w:divBdr>
            </w:div>
            <w:div w:id="644041481">
              <w:marLeft w:val="0"/>
              <w:marRight w:val="0"/>
              <w:marTop w:val="0"/>
              <w:marBottom w:val="0"/>
              <w:divBdr>
                <w:top w:val="none" w:sz="0" w:space="0" w:color="auto"/>
                <w:left w:val="none" w:sz="0" w:space="0" w:color="auto"/>
                <w:bottom w:val="none" w:sz="0" w:space="0" w:color="auto"/>
                <w:right w:val="none" w:sz="0" w:space="0" w:color="auto"/>
              </w:divBdr>
            </w:div>
            <w:div w:id="823132355">
              <w:marLeft w:val="0"/>
              <w:marRight w:val="0"/>
              <w:marTop w:val="0"/>
              <w:marBottom w:val="0"/>
              <w:divBdr>
                <w:top w:val="none" w:sz="0" w:space="0" w:color="auto"/>
                <w:left w:val="none" w:sz="0" w:space="0" w:color="auto"/>
                <w:bottom w:val="none" w:sz="0" w:space="0" w:color="auto"/>
                <w:right w:val="none" w:sz="0" w:space="0" w:color="auto"/>
              </w:divBdr>
            </w:div>
            <w:div w:id="811020588">
              <w:marLeft w:val="0"/>
              <w:marRight w:val="0"/>
              <w:marTop w:val="0"/>
              <w:marBottom w:val="0"/>
              <w:divBdr>
                <w:top w:val="none" w:sz="0" w:space="0" w:color="auto"/>
                <w:left w:val="none" w:sz="0" w:space="0" w:color="auto"/>
                <w:bottom w:val="none" w:sz="0" w:space="0" w:color="auto"/>
                <w:right w:val="none" w:sz="0" w:space="0" w:color="auto"/>
              </w:divBdr>
            </w:div>
            <w:div w:id="1818692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723502">
      <w:bodyDiv w:val="1"/>
      <w:marLeft w:val="0"/>
      <w:marRight w:val="0"/>
      <w:marTop w:val="0"/>
      <w:marBottom w:val="0"/>
      <w:divBdr>
        <w:top w:val="none" w:sz="0" w:space="0" w:color="auto"/>
        <w:left w:val="none" w:sz="0" w:space="0" w:color="auto"/>
        <w:bottom w:val="none" w:sz="0" w:space="0" w:color="auto"/>
        <w:right w:val="none" w:sz="0" w:space="0" w:color="auto"/>
      </w:divBdr>
      <w:divsChild>
        <w:div w:id="900408934">
          <w:marLeft w:val="0"/>
          <w:marRight w:val="0"/>
          <w:marTop w:val="0"/>
          <w:marBottom w:val="0"/>
          <w:divBdr>
            <w:top w:val="none" w:sz="0" w:space="0" w:color="auto"/>
            <w:left w:val="none" w:sz="0" w:space="0" w:color="auto"/>
            <w:bottom w:val="none" w:sz="0" w:space="0" w:color="auto"/>
            <w:right w:val="none" w:sz="0" w:space="0" w:color="auto"/>
          </w:divBdr>
          <w:divsChild>
            <w:div w:id="1406420384">
              <w:marLeft w:val="0"/>
              <w:marRight w:val="0"/>
              <w:marTop w:val="100"/>
              <w:marBottom w:val="100"/>
              <w:divBdr>
                <w:top w:val="none" w:sz="0" w:space="0" w:color="auto"/>
                <w:left w:val="single" w:sz="6" w:space="0" w:color="EEEEEE"/>
                <w:bottom w:val="none" w:sz="0" w:space="0" w:color="auto"/>
                <w:right w:val="single" w:sz="6" w:space="0" w:color="EEEEEE"/>
              </w:divBdr>
              <w:divsChild>
                <w:div w:id="223444069">
                  <w:marLeft w:val="0"/>
                  <w:marRight w:val="0"/>
                  <w:marTop w:val="0"/>
                  <w:marBottom w:val="0"/>
                  <w:divBdr>
                    <w:top w:val="none" w:sz="0" w:space="0" w:color="auto"/>
                    <w:left w:val="none" w:sz="0" w:space="0" w:color="auto"/>
                    <w:bottom w:val="none" w:sz="0" w:space="0" w:color="auto"/>
                    <w:right w:val="none" w:sz="0" w:space="0" w:color="auto"/>
                  </w:divBdr>
                  <w:divsChild>
                    <w:div w:id="1084911277">
                      <w:marLeft w:val="0"/>
                      <w:marRight w:val="0"/>
                      <w:marTop w:val="0"/>
                      <w:marBottom w:val="0"/>
                      <w:divBdr>
                        <w:top w:val="none" w:sz="0" w:space="0" w:color="auto"/>
                        <w:left w:val="none" w:sz="0" w:space="0" w:color="auto"/>
                        <w:bottom w:val="none" w:sz="0" w:space="0" w:color="auto"/>
                        <w:right w:val="none" w:sz="0" w:space="0" w:color="auto"/>
                      </w:divBdr>
                      <w:divsChild>
                        <w:div w:id="1228877225">
                          <w:marLeft w:val="0"/>
                          <w:marRight w:val="0"/>
                          <w:marTop w:val="0"/>
                          <w:marBottom w:val="0"/>
                          <w:divBdr>
                            <w:top w:val="none" w:sz="0" w:space="0" w:color="auto"/>
                            <w:left w:val="none" w:sz="0" w:space="0" w:color="auto"/>
                            <w:bottom w:val="none" w:sz="0" w:space="0" w:color="auto"/>
                            <w:right w:val="none" w:sz="0" w:space="0" w:color="auto"/>
                          </w:divBdr>
                          <w:divsChild>
                            <w:div w:id="629091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88079133">
      <w:bodyDiv w:val="1"/>
      <w:marLeft w:val="0"/>
      <w:marRight w:val="0"/>
      <w:marTop w:val="0"/>
      <w:marBottom w:val="0"/>
      <w:divBdr>
        <w:top w:val="none" w:sz="0" w:space="0" w:color="auto"/>
        <w:left w:val="none" w:sz="0" w:space="0" w:color="auto"/>
        <w:bottom w:val="none" w:sz="0" w:space="0" w:color="auto"/>
        <w:right w:val="none" w:sz="0" w:space="0" w:color="auto"/>
      </w:divBdr>
    </w:div>
    <w:div w:id="901251335">
      <w:bodyDiv w:val="1"/>
      <w:marLeft w:val="0"/>
      <w:marRight w:val="0"/>
      <w:marTop w:val="0"/>
      <w:marBottom w:val="0"/>
      <w:divBdr>
        <w:top w:val="none" w:sz="0" w:space="0" w:color="auto"/>
        <w:left w:val="none" w:sz="0" w:space="0" w:color="auto"/>
        <w:bottom w:val="none" w:sz="0" w:space="0" w:color="auto"/>
        <w:right w:val="none" w:sz="0" w:space="0" w:color="auto"/>
      </w:divBdr>
      <w:divsChild>
        <w:div w:id="1290939616">
          <w:marLeft w:val="0"/>
          <w:marRight w:val="0"/>
          <w:marTop w:val="0"/>
          <w:marBottom w:val="0"/>
          <w:divBdr>
            <w:top w:val="none" w:sz="0" w:space="0" w:color="auto"/>
            <w:left w:val="none" w:sz="0" w:space="0" w:color="auto"/>
            <w:bottom w:val="none" w:sz="0" w:space="0" w:color="auto"/>
            <w:right w:val="none" w:sz="0" w:space="0" w:color="auto"/>
          </w:divBdr>
          <w:divsChild>
            <w:div w:id="105657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5651349">
      <w:bodyDiv w:val="1"/>
      <w:marLeft w:val="0"/>
      <w:marRight w:val="0"/>
      <w:marTop w:val="0"/>
      <w:marBottom w:val="0"/>
      <w:divBdr>
        <w:top w:val="none" w:sz="0" w:space="0" w:color="auto"/>
        <w:left w:val="none" w:sz="0" w:space="0" w:color="auto"/>
        <w:bottom w:val="none" w:sz="0" w:space="0" w:color="auto"/>
        <w:right w:val="none" w:sz="0" w:space="0" w:color="auto"/>
      </w:divBdr>
    </w:div>
    <w:div w:id="923149773">
      <w:bodyDiv w:val="1"/>
      <w:marLeft w:val="0"/>
      <w:marRight w:val="0"/>
      <w:marTop w:val="0"/>
      <w:marBottom w:val="0"/>
      <w:divBdr>
        <w:top w:val="none" w:sz="0" w:space="0" w:color="auto"/>
        <w:left w:val="none" w:sz="0" w:space="0" w:color="auto"/>
        <w:bottom w:val="none" w:sz="0" w:space="0" w:color="auto"/>
        <w:right w:val="none" w:sz="0" w:space="0" w:color="auto"/>
      </w:divBdr>
      <w:divsChild>
        <w:div w:id="1556968918">
          <w:marLeft w:val="0"/>
          <w:marRight w:val="0"/>
          <w:marTop w:val="360"/>
          <w:marBottom w:val="360"/>
          <w:divBdr>
            <w:top w:val="none" w:sz="0" w:space="0" w:color="auto"/>
            <w:left w:val="none" w:sz="0" w:space="0" w:color="auto"/>
            <w:bottom w:val="none" w:sz="0" w:space="0" w:color="auto"/>
            <w:right w:val="none" w:sz="0" w:space="0" w:color="auto"/>
          </w:divBdr>
        </w:div>
      </w:divsChild>
    </w:div>
    <w:div w:id="999575285">
      <w:bodyDiv w:val="1"/>
      <w:marLeft w:val="0"/>
      <w:marRight w:val="0"/>
      <w:marTop w:val="0"/>
      <w:marBottom w:val="0"/>
      <w:divBdr>
        <w:top w:val="none" w:sz="0" w:space="0" w:color="auto"/>
        <w:left w:val="none" w:sz="0" w:space="0" w:color="auto"/>
        <w:bottom w:val="none" w:sz="0" w:space="0" w:color="auto"/>
        <w:right w:val="none" w:sz="0" w:space="0" w:color="auto"/>
      </w:divBdr>
    </w:div>
    <w:div w:id="1043404008">
      <w:bodyDiv w:val="1"/>
      <w:marLeft w:val="0"/>
      <w:marRight w:val="0"/>
      <w:marTop w:val="0"/>
      <w:marBottom w:val="0"/>
      <w:divBdr>
        <w:top w:val="none" w:sz="0" w:space="0" w:color="auto"/>
        <w:left w:val="none" w:sz="0" w:space="0" w:color="auto"/>
        <w:bottom w:val="none" w:sz="0" w:space="0" w:color="auto"/>
        <w:right w:val="none" w:sz="0" w:space="0" w:color="auto"/>
      </w:divBdr>
      <w:divsChild>
        <w:div w:id="1171335402">
          <w:marLeft w:val="0"/>
          <w:marRight w:val="0"/>
          <w:marTop w:val="0"/>
          <w:marBottom w:val="0"/>
          <w:divBdr>
            <w:top w:val="none" w:sz="0" w:space="0" w:color="auto"/>
            <w:left w:val="none" w:sz="0" w:space="0" w:color="auto"/>
            <w:bottom w:val="none" w:sz="0" w:space="0" w:color="auto"/>
            <w:right w:val="none" w:sz="0" w:space="0" w:color="auto"/>
          </w:divBdr>
          <w:divsChild>
            <w:div w:id="318046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3160914">
      <w:bodyDiv w:val="1"/>
      <w:marLeft w:val="0"/>
      <w:marRight w:val="0"/>
      <w:marTop w:val="0"/>
      <w:marBottom w:val="14"/>
      <w:divBdr>
        <w:top w:val="none" w:sz="0" w:space="0" w:color="auto"/>
        <w:left w:val="none" w:sz="0" w:space="0" w:color="auto"/>
        <w:bottom w:val="none" w:sz="0" w:space="0" w:color="auto"/>
        <w:right w:val="none" w:sz="0" w:space="0" w:color="auto"/>
      </w:divBdr>
      <w:divsChild>
        <w:div w:id="205221504">
          <w:marLeft w:val="0"/>
          <w:marRight w:val="0"/>
          <w:marTop w:val="0"/>
          <w:marBottom w:val="0"/>
          <w:divBdr>
            <w:top w:val="none" w:sz="0" w:space="0" w:color="auto"/>
            <w:left w:val="none" w:sz="0" w:space="0" w:color="auto"/>
            <w:bottom w:val="none" w:sz="0" w:space="0" w:color="auto"/>
            <w:right w:val="none" w:sz="0" w:space="0" w:color="auto"/>
          </w:divBdr>
          <w:divsChild>
            <w:div w:id="589312834">
              <w:marLeft w:val="0"/>
              <w:marRight w:val="0"/>
              <w:marTop w:val="0"/>
              <w:marBottom w:val="0"/>
              <w:divBdr>
                <w:top w:val="none" w:sz="0" w:space="0" w:color="auto"/>
                <w:left w:val="none" w:sz="0" w:space="0" w:color="auto"/>
                <w:bottom w:val="none" w:sz="0" w:space="0" w:color="auto"/>
                <w:right w:val="none" w:sz="0" w:space="0" w:color="auto"/>
              </w:divBdr>
              <w:divsChild>
                <w:div w:id="130753753">
                  <w:marLeft w:val="-6711"/>
                  <w:marRight w:val="-6711"/>
                  <w:marTop w:val="0"/>
                  <w:marBottom w:val="0"/>
                  <w:divBdr>
                    <w:top w:val="none" w:sz="0" w:space="0" w:color="auto"/>
                    <w:left w:val="none" w:sz="0" w:space="0" w:color="auto"/>
                    <w:bottom w:val="none" w:sz="0" w:space="0" w:color="auto"/>
                    <w:right w:val="none" w:sz="0" w:space="0" w:color="auto"/>
                  </w:divBdr>
                  <w:divsChild>
                    <w:div w:id="1472555039">
                      <w:marLeft w:val="0"/>
                      <w:marRight w:val="0"/>
                      <w:marTop w:val="0"/>
                      <w:marBottom w:val="0"/>
                      <w:divBdr>
                        <w:top w:val="none" w:sz="0" w:space="0" w:color="auto"/>
                        <w:left w:val="none" w:sz="0" w:space="0" w:color="auto"/>
                        <w:bottom w:val="none" w:sz="0" w:space="0" w:color="auto"/>
                        <w:right w:val="none" w:sz="0" w:space="0" w:color="auto"/>
                      </w:divBdr>
                      <w:divsChild>
                        <w:div w:id="508182978">
                          <w:marLeft w:val="0"/>
                          <w:marRight w:val="0"/>
                          <w:marTop w:val="0"/>
                          <w:marBottom w:val="68"/>
                          <w:divBdr>
                            <w:top w:val="none" w:sz="0" w:space="0" w:color="auto"/>
                            <w:left w:val="none" w:sz="0" w:space="0" w:color="auto"/>
                            <w:bottom w:val="none" w:sz="0" w:space="0" w:color="auto"/>
                            <w:right w:val="none" w:sz="0" w:space="0" w:color="auto"/>
                          </w:divBdr>
                          <w:divsChild>
                            <w:div w:id="1711226371">
                              <w:marLeft w:val="0"/>
                              <w:marRight w:val="0"/>
                              <w:marTop w:val="0"/>
                              <w:marBottom w:val="0"/>
                              <w:divBdr>
                                <w:top w:val="none" w:sz="0" w:space="0" w:color="auto"/>
                                <w:left w:val="none" w:sz="0" w:space="0" w:color="auto"/>
                                <w:bottom w:val="none" w:sz="0" w:space="0" w:color="auto"/>
                                <w:right w:val="none" w:sz="0" w:space="0" w:color="auto"/>
                              </w:divBdr>
                              <w:divsChild>
                                <w:div w:id="1887837816">
                                  <w:marLeft w:val="0"/>
                                  <w:marRight w:val="0"/>
                                  <w:marTop w:val="0"/>
                                  <w:marBottom w:val="0"/>
                                  <w:divBdr>
                                    <w:top w:val="none" w:sz="0" w:space="0" w:color="auto"/>
                                    <w:left w:val="none" w:sz="0" w:space="0" w:color="auto"/>
                                    <w:bottom w:val="none" w:sz="0" w:space="0" w:color="auto"/>
                                    <w:right w:val="none" w:sz="0" w:space="0" w:color="auto"/>
                                  </w:divBdr>
                                  <w:divsChild>
                                    <w:div w:id="2139955232">
                                      <w:marLeft w:val="0"/>
                                      <w:marRight w:val="0"/>
                                      <w:marTop w:val="204"/>
                                      <w:marBottom w:val="0"/>
                                      <w:divBdr>
                                        <w:top w:val="none" w:sz="0" w:space="0" w:color="auto"/>
                                        <w:left w:val="none" w:sz="0" w:space="0" w:color="auto"/>
                                        <w:bottom w:val="none" w:sz="0" w:space="0" w:color="auto"/>
                                        <w:right w:val="none" w:sz="0" w:space="0" w:color="auto"/>
                                      </w:divBdr>
                                      <w:divsChild>
                                        <w:div w:id="1669748762">
                                          <w:marLeft w:val="0"/>
                                          <w:marRight w:val="0"/>
                                          <w:marTop w:val="0"/>
                                          <w:marBottom w:val="0"/>
                                          <w:divBdr>
                                            <w:top w:val="none" w:sz="0" w:space="0" w:color="auto"/>
                                            <w:left w:val="none" w:sz="0" w:space="0" w:color="auto"/>
                                            <w:bottom w:val="none" w:sz="0" w:space="0" w:color="auto"/>
                                            <w:right w:val="none" w:sz="0" w:space="0" w:color="auto"/>
                                          </w:divBdr>
                                          <w:divsChild>
                                            <w:div w:id="48580585">
                                              <w:marLeft w:val="0"/>
                                              <w:marRight w:val="0"/>
                                              <w:marTop w:val="0"/>
                                              <w:marBottom w:val="0"/>
                                              <w:divBdr>
                                                <w:top w:val="none" w:sz="0" w:space="0" w:color="auto"/>
                                                <w:left w:val="single" w:sz="6" w:space="27" w:color="DBDBDB"/>
                                                <w:bottom w:val="none" w:sz="0" w:space="0" w:color="auto"/>
                                                <w:right w:val="none" w:sz="0" w:space="0" w:color="auto"/>
                                              </w:divBdr>
                                              <w:divsChild>
                                                <w:div w:id="67507138">
                                                  <w:marLeft w:val="0"/>
                                                  <w:marRight w:val="0"/>
                                                  <w:marTop w:val="0"/>
                                                  <w:marBottom w:val="136"/>
                                                  <w:divBdr>
                                                    <w:top w:val="none" w:sz="0" w:space="0" w:color="auto"/>
                                                    <w:left w:val="none" w:sz="0" w:space="0" w:color="auto"/>
                                                    <w:bottom w:val="none" w:sz="0" w:space="0" w:color="auto"/>
                                                    <w:right w:val="none" w:sz="0" w:space="0" w:color="auto"/>
                                                  </w:divBdr>
                                                  <w:divsChild>
                                                    <w:div w:id="43646988">
                                                      <w:marLeft w:val="0"/>
                                                      <w:marRight w:val="0"/>
                                                      <w:marTop w:val="0"/>
                                                      <w:marBottom w:val="0"/>
                                                      <w:divBdr>
                                                        <w:top w:val="none" w:sz="0" w:space="0" w:color="auto"/>
                                                        <w:left w:val="none" w:sz="0" w:space="0" w:color="auto"/>
                                                        <w:bottom w:val="none" w:sz="0" w:space="0" w:color="auto"/>
                                                        <w:right w:val="none" w:sz="0" w:space="0" w:color="auto"/>
                                                      </w:divBdr>
                                                    </w:div>
                                                    <w:div w:id="1970865125">
                                                      <w:marLeft w:val="0"/>
                                                      <w:marRight w:val="0"/>
                                                      <w:marTop w:val="0"/>
                                                      <w:marBottom w:val="0"/>
                                                      <w:divBdr>
                                                        <w:top w:val="none" w:sz="0" w:space="0" w:color="auto"/>
                                                        <w:left w:val="none" w:sz="0" w:space="0" w:color="auto"/>
                                                        <w:bottom w:val="none" w:sz="0" w:space="0" w:color="auto"/>
                                                        <w:right w:val="none" w:sz="0" w:space="0" w:color="auto"/>
                                                      </w:divBdr>
                                                      <w:divsChild>
                                                        <w:div w:id="1339847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1915057">
                                                  <w:marLeft w:val="0"/>
                                                  <w:marRight w:val="0"/>
                                                  <w:marTop w:val="0"/>
                                                  <w:marBottom w:val="136"/>
                                                  <w:divBdr>
                                                    <w:top w:val="none" w:sz="0" w:space="0" w:color="auto"/>
                                                    <w:left w:val="none" w:sz="0" w:space="0" w:color="auto"/>
                                                    <w:bottom w:val="none" w:sz="0" w:space="0" w:color="auto"/>
                                                    <w:right w:val="none" w:sz="0" w:space="0" w:color="auto"/>
                                                  </w:divBdr>
                                                  <w:divsChild>
                                                    <w:div w:id="1084961272">
                                                      <w:marLeft w:val="0"/>
                                                      <w:marRight w:val="0"/>
                                                      <w:marTop w:val="0"/>
                                                      <w:marBottom w:val="0"/>
                                                      <w:divBdr>
                                                        <w:top w:val="none" w:sz="0" w:space="0" w:color="auto"/>
                                                        <w:left w:val="none" w:sz="0" w:space="0" w:color="auto"/>
                                                        <w:bottom w:val="none" w:sz="0" w:space="0" w:color="auto"/>
                                                        <w:right w:val="none" w:sz="0" w:space="0" w:color="auto"/>
                                                      </w:divBdr>
                                                    </w:div>
                                                    <w:div w:id="1685396487">
                                                      <w:marLeft w:val="0"/>
                                                      <w:marRight w:val="0"/>
                                                      <w:marTop w:val="0"/>
                                                      <w:marBottom w:val="0"/>
                                                      <w:divBdr>
                                                        <w:top w:val="none" w:sz="0" w:space="0" w:color="auto"/>
                                                        <w:left w:val="none" w:sz="0" w:space="0" w:color="auto"/>
                                                        <w:bottom w:val="none" w:sz="0" w:space="0" w:color="auto"/>
                                                        <w:right w:val="none" w:sz="0" w:space="0" w:color="auto"/>
                                                      </w:divBdr>
                                                      <w:divsChild>
                                                        <w:div w:id="2106338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110198261">
      <w:bodyDiv w:val="1"/>
      <w:marLeft w:val="0"/>
      <w:marRight w:val="0"/>
      <w:marTop w:val="0"/>
      <w:marBottom w:val="0"/>
      <w:divBdr>
        <w:top w:val="none" w:sz="0" w:space="0" w:color="auto"/>
        <w:left w:val="none" w:sz="0" w:space="0" w:color="auto"/>
        <w:bottom w:val="none" w:sz="0" w:space="0" w:color="auto"/>
        <w:right w:val="none" w:sz="0" w:space="0" w:color="auto"/>
      </w:divBdr>
      <w:divsChild>
        <w:div w:id="1008291804">
          <w:marLeft w:val="0"/>
          <w:marRight w:val="0"/>
          <w:marTop w:val="0"/>
          <w:marBottom w:val="0"/>
          <w:divBdr>
            <w:top w:val="none" w:sz="0" w:space="0" w:color="auto"/>
            <w:left w:val="none" w:sz="0" w:space="0" w:color="auto"/>
            <w:bottom w:val="none" w:sz="0" w:space="0" w:color="auto"/>
            <w:right w:val="none" w:sz="0" w:space="0" w:color="auto"/>
          </w:divBdr>
          <w:divsChild>
            <w:div w:id="1251112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1894846">
      <w:bodyDiv w:val="1"/>
      <w:marLeft w:val="0"/>
      <w:marRight w:val="0"/>
      <w:marTop w:val="0"/>
      <w:marBottom w:val="0"/>
      <w:divBdr>
        <w:top w:val="none" w:sz="0" w:space="0" w:color="auto"/>
        <w:left w:val="none" w:sz="0" w:space="0" w:color="auto"/>
        <w:bottom w:val="none" w:sz="0" w:space="0" w:color="auto"/>
        <w:right w:val="none" w:sz="0" w:space="0" w:color="auto"/>
      </w:divBdr>
    </w:div>
    <w:div w:id="1148286523">
      <w:bodyDiv w:val="1"/>
      <w:marLeft w:val="0"/>
      <w:marRight w:val="0"/>
      <w:marTop w:val="0"/>
      <w:marBottom w:val="0"/>
      <w:divBdr>
        <w:top w:val="none" w:sz="0" w:space="0" w:color="auto"/>
        <w:left w:val="none" w:sz="0" w:space="0" w:color="auto"/>
        <w:bottom w:val="none" w:sz="0" w:space="0" w:color="auto"/>
        <w:right w:val="none" w:sz="0" w:space="0" w:color="auto"/>
      </w:divBdr>
      <w:divsChild>
        <w:div w:id="121769970">
          <w:marLeft w:val="0"/>
          <w:marRight w:val="0"/>
          <w:marTop w:val="0"/>
          <w:marBottom w:val="0"/>
          <w:divBdr>
            <w:top w:val="none" w:sz="0" w:space="0" w:color="auto"/>
            <w:left w:val="none" w:sz="0" w:space="0" w:color="auto"/>
            <w:bottom w:val="none" w:sz="0" w:space="0" w:color="auto"/>
            <w:right w:val="none" w:sz="0" w:space="0" w:color="auto"/>
          </w:divBdr>
          <w:divsChild>
            <w:div w:id="1229463544">
              <w:marLeft w:val="0"/>
              <w:marRight w:val="0"/>
              <w:marTop w:val="0"/>
              <w:marBottom w:val="0"/>
              <w:divBdr>
                <w:top w:val="none" w:sz="0" w:space="0" w:color="auto"/>
                <w:left w:val="none" w:sz="0" w:space="0" w:color="auto"/>
                <w:bottom w:val="none" w:sz="0" w:space="0" w:color="auto"/>
                <w:right w:val="none" w:sz="0" w:space="0" w:color="auto"/>
              </w:divBdr>
              <w:divsChild>
                <w:div w:id="1912348803">
                  <w:marLeft w:val="0"/>
                  <w:marRight w:val="0"/>
                  <w:marTop w:val="0"/>
                  <w:marBottom w:val="0"/>
                  <w:divBdr>
                    <w:top w:val="none" w:sz="0" w:space="0" w:color="auto"/>
                    <w:left w:val="none" w:sz="0" w:space="0" w:color="auto"/>
                    <w:bottom w:val="none" w:sz="0" w:space="0" w:color="auto"/>
                    <w:right w:val="none" w:sz="0" w:space="0" w:color="auto"/>
                  </w:divBdr>
                  <w:divsChild>
                    <w:div w:id="7366349">
                      <w:marLeft w:val="0"/>
                      <w:marRight w:val="0"/>
                      <w:marTop w:val="0"/>
                      <w:marBottom w:val="0"/>
                      <w:divBdr>
                        <w:top w:val="none" w:sz="0" w:space="0" w:color="auto"/>
                        <w:left w:val="none" w:sz="0" w:space="0" w:color="auto"/>
                        <w:bottom w:val="none" w:sz="0" w:space="0" w:color="auto"/>
                        <w:right w:val="none" w:sz="0" w:space="0" w:color="auto"/>
                      </w:divBdr>
                      <w:divsChild>
                        <w:div w:id="27268261">
                          <w:marLeft w:val="0"/>
                          <w:marRight w:val="0"/>
                          <w:marTop w:val="0"/>
                          <w:marBottom w:val="0"/>
                          <w:divBdr>
                            <w:top w:val="none" w:sz="0" w:space="0" w:color="auto"/>
                            <w:left w:val="none" w:sz="0" w:space="0" w:color="auto"/>
                            <w:bottom w:val="none" w:sz="0" w:space="0" w:color="auto"/>
                            <w:right w:val="none" w:sz="0" w:space="0" w:color="auto"/>
                          </w:divBdr>
                          <w:divsChild>
                            <w:div w:id="1788543109">
                              <w:marLeft w:val="0"/>
                              <w:marRight w:val="0"/>
                              <w:marTop w:val="0"/>
                              <w:marBottom w:val="0"/>
                              <w:divBdr>
                                <w:top w:val="none" w:sz="0" w:space="0" w:color="auto"/>
                                <w:left w:val="none" w:sz="0" w:space="0" w:color="auto"/>
                                <w:bottom w:val="none" w:sz="0" w:space="0" w:color="auto"/>
                                <w:right w:val="none" w:sz="0" w:space="0" w:color="auto"/>
                              </w:divBdr>
                              <w:divsChild>
                                <w:div w:id="956105664">
                                  <w:marLeft w:val="0"/>
                                  <w:marRight w:val="0"/>
                                  <w:marTop w:val="0"/>
                                  <w:marBottom w:val="0"/>
                                  <w:divBdr>
                                    <w:top w:val="none" w:sz="0" w:space="0" w:color="auto"/>
                                    <w:left w:val="none" w:sz="0" w:space="0" w:color="auto"/>
                                    <w:bottom w:val="none" w:sz="0" w:space="0" w:color="auto"/>
                                    <w:right w:val="none" w:sz="0" w:space="0" w:color="auto"/>
                                  </w:divBdr>
                                  <w:divsChild>
                                    <w:div w:id="487287657">
                                      <w:marLeft w:val="0"/>
                                      <w:marRight w:val="0"/>
                                      <w:marTop w:val="0"/>
                                      <w:marBottom w:val="0"/>
                                      <w:divBdr>
                                        <w:top w:val="none" w:sz="0" w:space="0" w:color="auto"/>
                                        <w:left w:val="none" w:sz="0" w:space="0" w:color="auto"/>
                                        <w:bottom w:val="none" w:sz="0" w:space="0" w:color="auto"/>
                                        <w:right w:val="none" w:sz="0" w:space="0" w:color="auto"/>
                                      </w:divBdr>
                                      <w:divsChild>
                                        <w:div w:id="584145050">
                                          <w:marLeft w:val="0"/>
                                          <w:marRight w:val="0"/>
                                          <w:marTop w:val="0"/>
                                          <w:marBottom w:val="0"/>
                                          <w:divBdr>
                                            <w:top w:val="none" w:sz="0" w:space="0" w:color="auto"/>
                                            <w:left w:val="none" w:sz="0" w:space="0" w:color="auto"/>
                                            <w:bottom w:val="none" w:sz="0" w:space="0" w:color="auto"/>
                                            <w:right w:val="none" w:sz="0" w:space="0" w:color="auto"/>
                                          </w:divBdr>
                                          <w:divsChild>
                                            <w:div w:id="1079525945">
                                              <w:marLeft w:val="0"/>
                                              <w:marRight w:val="0"/>
                                              <w:marTop w:val="0"/>
                                              <w:marBottom w:val="0"/>
                                              <w:divBdr>
                                                <w:top w:val="none" w:sz="0" w:space="0" w:color="auto"/>
                                                <w:left w:val="none" w:sz="0" w:space="0" w:color="auto"/>
                                                <w:bottom w:val="none" w:sz="0" w:space="0" w:color="auto"/>
                                                <w:right w:val="none" w:sz="0" w:space="0" w:color="auto"/>
                                              </w:divBdr>
                                              <w:divsChild>
                                                <w:div w:id="938102618">
                                                  <w:marLeft w:val="0"/>
                                                  <w:marRight w:val="0"/>
                                                  <w:marTop w:val="0"/>
                                                  <w:marBottom w:val="0"/>
                                                  <w:divBdr>
                                                    <w:top w:val="none" w:sz="0" w:space="0" w:color="auto"/>
                                                    <w:left w:val="none" w:sz="0" w:space="0" w:color="auto"/>
                                                    <w:bottom w:val="none" w:sz="0" w:space="0" w:color="auto"/>
                                                    <w:right w:val="none" w:sz="0" w:space="0" w:color="auto"/>
                                                  </w:divBdr>
                                                  <w:divsChild>
                                                    <w:div w:id="1160805066">
                                                      <w:marLeft w:val="0"/>
                                                      <w:marRight w:val="0"/>
                                                      <w:marTop w:val="0"/>
                                                      <w:marBottom w:val="0"/>
                                                      <w:divBdr>
                                                        <w:top w:val="none" w:sz="0" w:space="0" w:color="auto"/>
                                                        <w:left w:val="none" w:sz="0" w:space="0" w:color="auto"/>
                                                        <w:bottom w:val="none" w:sz="0" w:space="0" w:color="auto"/>
                                                        <w:right w:val="none" w:sz="0" w:space="0" w:color="auto"/>
                                                      </w:divBdr>
                                                      <w:divsChild>
                                                        <w:div w:id="1704213677">
                                                          <w:marLeft w:val="0"/>
                                                          <w:marRight w:val="0"/>
                                                          <w:marTop w:val="0"/>
                                                          <w:marBottom w:val="0"/>
                                                          <w:divBdr>
                                                            <w:top w:val="none" w:sz="0" w:space="0" w:color="auto"/>
                                                            <w:left w:val="none" w:sz="0" w:space="0" w:color="auto"/>
                                                            <w:bottom w:val="none" w:sz="0" w:space="0" w:color="auto"/>
                                                            <w:right w:val="none" w:sz="0" w:space="0" w:color="auto"/>
                                                          </w:divBdr>
                                                          <w:divsChild>
                                                            <w:div w:id="2083333402">
                                                              <w:marLeft w:val="0"/>
                                                              <w:marRight w:val="150"/>
                                                              <w:marTop w:val="0"/>
                                                              <w:marBottom w:val="150"/>
                                                              <w:divBdr>
                                                                <w:top w:val="none" w:sz="0" w:space="0" w:color="auto"/>
                                                                <w:left w:val="none" w:sz="0" w:space="0" w:color="auto"/>
                                                                <w:bottom w:val="none" w:sz="0" w:space="0" w:color="auto"/>
                                                                <w:right w:val="none" w:sz="0" w:space="0" w:color="auto"/>
                                                              </w:divBdr>
                                                              <w:divsChild>
                                                                <w:div w:id="972441832">
                                                                  <w:marLeft w:val="0"/>
                                                                  <w:marRight w:val="0"/>
                                                                  <w:marTop w:val="0"/>
                                                                  <w:marBottom w:val="0"/>
                                                                  <w:divBdr>
                                                                    <w:top w:val="none" w:sz="0" w:space="0" w:color="auto"/>
                                                                    <w:left w:val="none" w:sz="0" w:space="0" w:color="auto"/>
                                                                    <w:bottom w:val="none" w:sz="0" w:space="0" w:color="auto"/>
                                                                    <w:right w:val="none" w:sz="0" w:space="0" w:color="auto"/>
                                                                  </w:divBdr>
                                                                  <w:divsChild>
                                                                    <w:div w:id="921259318">
                                                                      <w:marLeft w:val="0"/>
                                                                      <w:marRight w:val="0"/>
                                                                      <w:marTop w:val="0"/>
                                                                      <w:marBottom w:val="0"/>
                                                                      <w:divBdr>
                                                                        <w:top w:val="none" w:sz="0" w:space="0" w:color="auto"/>
                                                                        <w:left w:val="none" w:sz="0" w:space="0" w:color="auto"/>
                                                                        <w:bottom w:val="none" w:sz="0" w:space="0" w:color="auto"/>
                                                                        <w:right w:val="none" w:sz="0" w:space="0" w:color="auto"/>
                                                                      </w:divBdr>
                                                                      <w:divsChild>
                                                                        <w:div w:id="1326396978">
                                                                          <w:marLeft w:val="0"/>
                                                                          <w:marRight w:val="0"/>
                                                                          <w:marTop w:val="0"/>
                                                                          <w:marBottom w:val="0"/>
                                                                          <w:divBdr>
                                                                            <w:top w:val="none" w:sz="0" w:space="0" w:color="auto"/>
                                                                            <w:left w:val="none" w:sz="0" w:space="0" w:color="auto"/>
                                                                            <w:bottom w:val="none" w:sz="0" w:space="0" w:color="auto"/>
                                                                            <w:right w:val="none" w:sz="0" w:space="0" w:color="auto"/>
                                                                          </w:divBdr>
                                                                          <w:divsChild>
                                                                            <w:div w:id="830020091">
                                                                              <w:marLeft w:val="0"/>
                                                                              <w:marRight w:val="0"/>
                                                                              <w:marTop w:val="0"/>
                                                                              <w:marBottom w:val="0"/>
                                                                              <w:divBdr>
                                                                                <w:top w:val="none" w:sz="0" w:space="0" w:color="auto"/>
                                                                                <w:left w:val="none" w:sz="0" w:space="0" w:color="auto"/>
                                                                                <w:bottom w:val="none" w:sz="0" w:space="0" w:color="auto"/>
                                                                                <w:right w:val="none" w:sz="0" w:space="0" w:color="auto"/>
                                                                              </w:divBdr>
                                                                              <w:divsChild>
                                                                                <w:div w:id="262999906">
                                                                                  <w:marLeft w:val="0"/>
                                                                                  <w:marRight w:val="0"/>
                                                                                  <w:marTop w:val="0"/>
                                                                                  <w:marBottom w:val="0"/>
                                                                                  <w:divBdr>
                                                                                    <w:top w:val="none" w:sz="0" w:space="0" w:color="auto"/>
                                                                                    <w:left w:val="none" w:sz="0" w:space="0" w:color="auto"/>
                                                                                    <w:bottom w:val="none" w:sz="0" w:space="0" w:color="auto"/>
                                                                                    <w:right w:val="none" w:sz="0" w:space="0" w:color="auto"/>
                                                                                  </w:divBdr>
                                                                                </w:div>
                                                                                <w:div w:id="802507447">
                                                                                  <w:marLeft w:val="0"/>
                                                                                  <w:marRight w:val="0"/>
                                                                                  <w:marTop w:val="0"/>
                                                                                  <w:marBottom w:val="0"/>
                                                                                  <w:divBdr>
                                                                                    <w:top w:val="none" w:sz="0" w:space="0" w:color="auto"/>
                                                                                    <w:left w:val="none" w:sz="0" w:space="0" w:color="auto"/>
                                                                                    <w:bottom w:val="none" w:sz="0" w:space="0" w:color="auto"/>
                                                                                    <w:right w:val="none" w:sz="0" w:space="0" w:color="auto"/>
                                                                                  </w:divBdr>
                                                                                </w:div>
                                                                                <w:div w:id="1650399397">
                                                                                  <w:marLeft w:val="0"/>
                                                                                  <w:marRight w:val="0"/>
                                                                                  <w:marTop w:val="0"/>
                                                                                  <w:marBottom w:val="0"/>
                                                                                  <w:divBdr>
                                                                                    <w:top w:val="none" w:sz="0" w:space="0" w:color="auto"/>
                                                                                    <w:left w:val="none" w:sz="0" w:space="0" w:color="auto"/>
                                                                                    <w:bottom w:val="none" w:sz="0" w:space="0" w:color="auto"/>
                                                                                    <w:right w:val="none" w:sz="0" w:space="0" w:color="auto"/>
                                                                                  </w:divBdr>
                                                                                </w:div>
                                                                                <w:div w:id="1914197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189101232">
      <w:bodyDiv w:val="1"/>
      <w:marLeft w:val="0"/>
      <w:marRight w:val="0"/>
      <w:marTop w:val="0"/>
      <w:marBottom w:val="15"/>
      <w:divBdr>
        <w:top w:val="none" w:sz="0" w:space="0" w:color="auto"/>
        <w:left w:val="none" w:sz="0" w:space="0" w:color="auto"/>
        <w:bottom w:val="none" w:sz="0" w:space="0" w:color="auto"/>
        <w:right w:val="none" w:sz="0" w:space="0" w:color="auto"/>
      </w:divBdr>
      <w:divsChild>
        <w:div w:id="1670015869">
          <w:marLeft w:val="0"/>
          <w:marRight w:val="0"/>
          <w:marTop w:val="0"/>
          <w:marBottom w:val="0"/>
          <w:divBdr>
            <w:top w:val="none" w:sz="0" w:space="0" w:color="auto"/>
            <w:left w:val="none" w:sz="0" w:space="0" w:color="auto"/>
            <w:bottom w:val="none" w:sz="0" w:space="0" w:color="auto"/>
            <w:right w:val="none" w:sz="0" w:space="0" w:color="auto"/>
          </w:divBdr>
          <w:divsChild>
            <w:div w:id="463237010">
              <w:marLeft w:val="0"/>
              <w:marRight w:val="0"/>
              <w:marTop w:val="0"/>
              <w:marBottom w:val="0"/>
              <w:divBdr>
                <w:top w:val="none" w:sz="0" w:space="0" w:color="auto"/>
                <w:left w:val="none" w:sz="0" w:space="0" w:color="auto"/>
                <w:bottom w:val="none" w:sz="0" w:space="0" w:color="auto"/>
                <w:right w:val="none" w:sz="0" w:space="0" w:color="auto"/>
              </w:divBdr>
              <w:divsChild>
                <w:div w:id="506600824">
                  <w:marLeft w:val="-7410"/>
                  <w:marRight w:val="-7410"/>
                  <w:marTop w:val="0"/>
                  <w:marBottom w:val="0"/>
                  <w:divBdr>
                    <w:top w:val="none" w:sz="0" w:space="0" w:color="auto"/>
                    <w:left w:val="none" w:sz="0" w:space="0" w:color="auto"/>
                    <w:bottom w:val="none" w:sz="0" w:space="0" w:color="auto"/>
                    <w:right w:val="none" w:sz="0" w:space="0" w:color="auto"/>
                  </w:divBdr>
                  <w:divsChild>
                    <w:div w:id="699623135">
                      <w:marLeft w:val="0"/>
                      <w:marRight w:val="0"/>
                      <w:marTop w:val="0"/>
                      <w:marBottom w:val="0"/>
                      <w:divBdr>
                        <w:top w:val="none" w:sz="0" w:space="0" w:color="auto"/>
                        <w:left w:val="none" w:sz="0" w:space="0" w:color="auto"/>
                        <w:bottom w:val="none" w:sz="0" w:space="0" w:color="auto"/>
                        <w:right w:val="none" w:sz="0" w:space="0" w:color="auto"/>
                      </w:divBdr>
                      <w:divsChild>
                        <w:div w:id="447049717">
                          <w:marLeft w:val="0"/>
                          <w:marRight w:val="0"/>
                          <w:marTop w:val="0"/>
                          <w:marBottom w:val="75"/>
                          <w:divBdr>
                            <w:top w:val="none" w:sz="0" w:space="0" w:color="auto"/>
                            <w:left w:val="none" w:sz="0" w:space="0" w:color="auto"/>
                            <w:bottom w:val="none" w:sz="0" w:space="0" w:color="auto"/>
                            <w:right w:val="none" w:sz="0" w:space="0" w:color="auto"/>
                          </w:divBdr>
                          <w:divsChild>
                            <w:div w:id="1790780289">
                              <w:marLeft w:val="0"/>
                              <w:marRight w:val="0"/>
                              <w:marTop w:val="0"/>
                              <w:marBottom w:val="0"/>
                              <w:divBdr>
                                <w:top w:val="none" w:sz="0" w:space="0" w:color="auto"/>
                                <w:left w:val="none" w:sz="0" w:space="0" w:color="auto"/>
                                <w:bottom w:val="none" w:sz="0" w:space="0" w:color="auto"/>
                                <w:right w:val="none" w:sz="0" w:space="0" w:color="auto"/>
                              </w:divBdr>
                              <w:divsChild>
                                <w:div w:id="363483695">
                                  <w:marLeft w:val="0"/>
                                  <w:marRight w:val="0"/>
                                  <w:marTop w:val="0"/>
                                  <w:marBottom w:val="0"/>
                                  <w:divBdr>
                                    <w:top w:val="none" w:sz="0" w:space="0" w:color="auto"/>
                                    <w:left w:val="none" w:sz="0" w:space="0" w:color="auto"/>
                                    <w:bottom w:val="none" w:sz="0" w:space="0" w:color="auto"/>
                                    <w:right w:val="none" w:sz="0" w:space="0" w:color="auto"/>
                                  </w:divBdr>
                                  <w:divsChild>
                                    <w:div w:id="1954289156">
                                      <w:marLeft w:val="0"/>
                                      <w:marRight w:val="0"/>
                                      <w:marTop w:val="225"/>
                                      <w:marBottom w:val="0"/>
                                      <w:divBdr>
                                        <w:top w:val="none" w:sz="0" w:space="0" w:color="auto"/>
                                        <w:left w:val="none" w:sz="0" w:space="0" w:color="auto"/>
                                        <w:bottom w:val="none" w:sz="0" w:space="0" w:color="auto"/>
                                        <w:right w:val="none" w:sz="0" w:space="0" w:color="auto"/>
                                      </w:divBdr>
                                      <w:divsChild>
                                        <w:div w:id="855774746">
                                          <w:marLeft w:val="0"/>
                                          <w:marRight w:val="0"/>
                                          <w:marTop w:val="0"/>
                                          <w:marBottom w:val="0"/>
                                          <w:divBdr>
                                            <w:top w:val="none" w:sz="0" w:space="0" w:color="auto"/>
                                            <w:left w:val="none" w:sz="0" w:space="0" w:color="auto"/>
                                            <w:bottom w:val="none" w:sz="0" w:space="0" w:color="auto"/>
                                            <w:right w:val="none" w:sz="0" w:space="0" w:color="auto"/>
                                          </w:divBdr>
                                          <w:divsChild>
                                            <w:div w:id="1389260375">
                                              <w:marLeft w:val="0"/>
                                              <w:marRight w:val="0"/>
                                              <w:marTop w:val="0"/>
                                              <w:marBottom w:val="0"/>
                                              <w:divBdr>
                                                <w:top w:val="none" w:sz="0" w:space="0" w:color="auto"/>
                                                <w:left w:val="single" w:sz="6" w:space="30" w:color="DBDBDB"/>
                                                <w:bottom w:val="none" w:sz="0" w:space="0" w:color="auto"/>
                                                <w:right w:val="none" w:sz="0" w:space="0" w:color="auto"/>
                                              </w:divBdr>
                                              <w:divsChild>
                                                <w:div w:id="1664702944">
                                                  <w:marLeft w:val="0"/>
                                                  <w:marRight w:val="0"/>
                                                  <w:marTop w:val="0"/>
                                                  <w:marBottom w:val="150"/>
                                                  <w:divBdr>
                                                    <w:top w:val="none" w:sz="0" w:space="0" w:color="auto"/>
                                                    <w:left w:val="none" w:sz="0" w:space="0" w:color="auto"/>
                                                    <w:bottom w:val="none" w:sz="0" w:space="0" w:color="auto"/>
                                                    <w:right w:val="none" w:sz="0" w:space="0" w:color="auto"/>
                                                  </w:divBdr>
                                                  <w:divsChild>
                                                    <w:div w:id="683896838">
                                                      <w:marLeft w:val="0"/>
                                                      <w:marRight w:val="0"/>
                                                      <w:marTop w:val="0"/>
                                                      <w:marBottom w:val="0"/>
                                                      <w:divBdr>
                                                        <w:top w:val="none" w:sz="0" w:space="0" w:color="auto"/>
                                                        <w:left w:val="none" w:sz="0" w:space="0" w:color="auto"/>
                                                        <w:bottom w:val="none" w:sz="0" w:space="0" w:color="auto"/>
                                                        <w:right w:val="none" w:sz="0" w:space="0" w:color="auto"/>
                                                      </w:divBdr>
                                                    </w:div>
                                                    <w:div w:id="1665162215">
                                                      <w:marLeft w:val="0"/>
                                                      <w:marRight w:val="0"/>
                                                      <w:marTop w:val="0"/>
                                                      <w:marBottom w:val="0"/>
                                                      <w:divBdr>
                                                        <w:top w:val="none" w:sz="0" w:space="0" w:color="auto"/>
                                                        <w:left w:val="none" w:sz="0" w:space="0" w:color="auto"/>
                                                        <w:bottom w:val="none" w:sz="0" w:space="0" w:color="auto"/>
                                                        <w:right w:val="none" w:sz="0" w:space="0" w:color="auto"/>
                                                      </w:divBdr>
                                                      <w:divsChild>
                                                        <w:div w:id="1305235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4006212">
                                                  <w:marLeft w:val="0"/>
                                                  <w:marRight w:val="0"/>
                                                  <w:marTop w:val="0"/>
                                                  <w:marBottom w:val="150"/>
                                                  <w:divBdr>
                                                    <w:top w:val="none" w:sz="0" w:space="0" w:color="auto"/>
                                                    <w:left w:val="none" w:sz="0" w:space="0" w:color="auto"/>
                                                    <w:bottom w:val="none" w:sz="0" w:space="0" w:color="auto"/>
                                                    <w:right w:val="none" w:sz="0" w:space="0" w:color="auto"/>
                                                  </w:divBdr>
                                                  <w:divsChild>
                                                    <w:div w:id="3898327">
                                                      <w:marLeft w:val="0"/>
                                                      <w:marRight w:val="0"/>
                                                      <w:marTop w:val="0"/>
                                                      <w:marBottom w:val="0"/>
                                                      <w:divBdr>
                                                        <w:top w:val="none" w:sz="0" w:space="0" w:color="auto"/>
                                                        <w:left w:val="none" w:sz="0" w:space="0" w:color="auto"/>
                                                        <w:bottom w:val="none" w:sz="0" w:space="0" w:color="auto"/>
                                                        <w:right w:val="none" w:sz="0" w:space="0" w:color="auto"/>
                                                      </w:divBdr>
                                                    </w:div>
                                                    <w:div w:id="1600991678">
                                                      <w:marLeft w:val="0"/>
                                                      <w:marRight w:val="0"/>
                                                      <w:marTop w:val="0"/>
                                                      <w:marBottom w:val="0"/>
                                                      <w:divBdr>
                                                        <w:top w:val="none" w:sz="0" w:space="0" w:color="auto"/>
                                                        <w:left w:val="none" w:sz="0" w:space="0" w:color="auto"/>
                                                        <w:bottom w:val="none" w:sz="0" w:space="0" w:color="auto"/>
                                                        <w:right w:val="none" w:sz="0" w:space="0" w:color="auto"/>
                                                      </w:divBdr>
                                                      <w:divsChild>
                                                        <w:div w:id="339621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217353737">
      <w:bodyDiv w:val="1"/>
      <w:marLeft w:val="0"/>
      <w:marRight w:val="0"/>
      <w:marTop w:val="0"/>
      <w:marBottom w:val="0"/>
      <w:divBdr>
        <w:top w:val="none" w:sz="0" w:space="0" w:color="auto"/>
        <w:left w:val="none" w:sz="0" w:space="0" w:color="auto"/>
        <w:bottom w:val="none" w:sz="0" w:space="0" w:color="auto"/>
        <w:right w:val="none" w:sz="0" w:space="0" w:color="auto"/>
      </w:divBdr>
      <w:divsChild>
        <w:div w:id="794838063">
          <w:marLeft w:val="0"/>
          <w:marRight w:val="0"/>
          <w:marTop w:val="0"/>
          <w:marBottom w:val="0"/>
          <w:divBdr>
            <w:top w:val="none" w:sz="0" w:space="0" w:color="auto"/>
            <w:left w:val="none" w:sz="0" w:space="0" w:color="auto"/>
            <w:bottom w:val="none" w:sz="0" w:space="0" w:color="auto"/>
            <w:right w:val="none" w:sz="0" w:space="0" w:color="auto"/>
          </w:divBdr>
          <w:divsChild>
            <w:div w:id="1540315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3216522">
      <w:bodyDiv w:val="1"/>
      <w:marLeft w:val="0"/>
      <w:marRight w:val="0"/>
      <w:marTop w:val="0"/>
      <w:marBottom w:val="0"/>
      <w:divBdr>
        <w:top w:val="none" w:sz="0" w:space="0" w:color="auto"/>
        <w:left w:val="none" w:sz="0" w:space="0" w:color="auto"/>
        <w:bottom w:val="none" w:sz="0" w:space="0" w:color="auto"/>
        <w:right w:val="none" w:sz="0" w:space="0" w:color="auto"/>
      </w:divBdr>
      <w:divsChild>
        <w:div w:id="767967655">
          <w:marLeft w:val="0"/>
          <w:marRight w:val="0"/>
          <w:marTop w:val="0"/>
          <w:marBottom w:val="0"/>
          <w:divBdr>
            <w:top w:val="none" w:sz="0" w:space="0" w:color="auto"/>
            <w:left w:val="none" w:sz="0" w:space="0" w:color="auto"/>
            <w:bottom w:val="none" w:sz="0" w:space="0" w:color="auto"/>
            <w:right w:val="none" w:sz="0" w:space="0" w:color="auto"/>
          </w:divBdr>
          <w:divsChild>
            <w:div w:id="1396274662">
              <w:marLeft w:val="0"/>
              <w:marRight w:val="0"/>
              <w:marTop w:val="0"/>
              <w:marBottom w:val="0"/>
              <w:divBdr>
                <w:top w:val="none" w:sz="0" w:space="0" w:color="auto"/>
                <w:left w:val="none" w:sz="0" w:space="0" w:color="auto"/>
                <w:bottom w:val="none" w:sz="0" w:space="0" w:color="auto"/>
                <w:right w:val="none" w:sz="0" w:space="0" w:color="auto"/>
              </w:divBdr>
              <w:divsChild>
                <w:div w:id="1807309819">
                  <w:marLeft w:val="0"/>
                  <w:marRight w:val="0"/>
                  <w:marTop w:val="0"/>
                  <w:marBottom w:val="450"/>
                  <w:divBdr>
                    <w:top w:val="none" w:sz="0" w:space="0" w:color="auto"/>
                    <w:left w:val="none" w:sz="0" w:space="0" w:color="auto"/>
                    <w:bottom w:val="double" w:sz="6" w:space="0" w:color="DDDDDD"/>
                    <w:right w:val="none" w:sz="0" w:space="0" w:color="auto"/>
                  </w:divBdr>
                  <w:divsChild>
                    <w:div w:id="188841719">
                      <w:marLeft w:val="0"/>
                      <w:marRight w:val="0"/>
                      <w:marTop w:val="0"/>
                      <w:marBottom w:val="0"/>
                      <w:divBdr>
                        <w:top w:val="none" w:sz="0" w:space="0" w:color="auto"/>
                        <w:left w:val="none" w:sz="0" w:space="0" w:color="auto"/>
                        <w:bottom w:val="none" w:sz="0" w:space="0" w:color="auto"/>
                        <w:right w:val="none" w:sz="0" w:space="0" w:color="auto"/>
                      </w:divBdr>
                      <w:divsChild>
                        <w:div w:id="204568478">
                          <w:marLeft w:val="0"/>
                          <w:marRight w:val="0"/>
                          <w:marTop w:val="0"/>
                          <w:marBottom w:val="0"/>
                          <w:divBdr>
                            <w:top w:val="none" w:sz="0" w:space="0" w:color="auto"/>
                            <w:left w:val="single" w:sz="6" w:space="29" w:color="DDDDDD"/>
                            <w:bottom w:val="none" w:sz="0" w:space="0" w:color="auto"/>
                            <w:right w:val="single" w:sz="6" w:space="29" w:color="DDDDDD"/>
                          </w:divBdr>
                          <w:divsChild>
                            <w:div w:id="1867672367">
                              <w:marLeft w:val="0"/>
                              <w:marRight w:val="0"/>
                              <w:marTop w:val="0"/>
                              <w:marBottom w:val="0"/>
                              <w:divBdr>
                                <w:top w:val="none" w:sz="0" w:space="0" w:color="auto"/>
                                <w:left w:val="none" w:sz="0" w:space="0" w:color="auto"/>
                                <w:bottom w:val="none" w:sz="0" w:space="0" w:color="auto"/>
                                <w:right w:val="none" w:sz="0" w:space="0" w:color="auto"/>
                              </w:divBdr>
                              <w:divsChild>
                                <w:div w:id="408576920">
                                  <w:marLeft w:val="0"/>
                                  <w:marRight w:val="0"/>
                                  <w:marTop w:val="0"/>
                                  <w:marBottom w:val="0"/>
                                  <w:divBdr>
                                    <w:top w:val="none" w:sz="0" w:space="0" w:color="auto"/>
                                    <w:left w:val="none" w:sz="0" w:space="0" w:color="auto"/>
                                    <w:bottom w:val="none" w:sz="0" w:space="0" w:color="auto"/>
                                    <w:right w:val="none" w:sz="0" w:space="0" w:color="auto"/>
                                  </w:divBdr>
                                  <w:divsChild>
                                    <w:div w:id="163326049">
                                      <w:marLeft w:val="0"/>
                                      <w:marRight w:val="0"/>
                                      <w:marTop w:val="0"/>
                                      <w:marBottom w:val="0"/>
                                      <w:divBdr>
                                        <w:top w:val="none" w:sz="0" w:space="0" w:color="auto"/>
                                        <w:left w:val="none" w:sz="0" w:space="0" w:color="auto"/>
                                        <w:bottom w:val="none" w:sz="0" w:space="0" w:color="auto"/>
                                        <w:right w:val="none" w:sz="0" w:space="0" w:color="auto"/>
                                      </w:divBdr>
                                      <w:divsChild>
                                        <w:div w:id="167669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355033369">
      <w:bodyDiv w:val="1"/>
      <w:marLeft w:val="0"/>
      <w:marRight w:val="0"/>
      <w:marTop w:val="0"/>
      <w:marBottom w:val="0"/>
      <w:divBdr>
        <w:top w:val="none" w:sz="0" w:space="0" w:color="auto"/>
        <w:left w:val="none" w:sz="0" w:space="0" w:color="auto"/>
        <w:bottom w:val="none" w:sz="0" w:space="0" w:color="auto"/>
        <w:right w:val="none" w:sz="0" w:space="0" w:color="auto"/>
      </w:divBdr>
    </w:div>
    <w:div w:id="1475365164">
      <w:bodyDiv w:val="1"/>
      <w:marLeft w:val="0"/>
      <w:marRight w:val="0"/>
      <w:marTop w:val="0"/>
      <w:marBottom w:val="0"/>
      <w:divBdr>
        <w:top w:val="none" w:sz="0" w:space="0" w:color="auto"/>
        <w:left w:val="none" w:sz="0" w:space="0" w:color="auto"/>
        <w:bottom w:val="none" w:sz="0" w:space="0" w:color="auto"/>
        <w:right w:val="none" w:sz="0" w:space="0" w:color="auto"/>
      </w:divBdr>
      <w:divsChild>
        <w:div w:id="1657686750">
          <w:marLeft w:val="0"/>
          <w:marRight w:val="0"/>
          <w:marTop w:val="0"/>
          <w:marBottom w:val="0"/>
          <w:divBdr>
            <w:top w:val="none" w:sz="0" w:space="0" w:color="auto"/>
            <w:left w:val="none" w:sz="0" w:space="0" w:color="auto"/>
            <w:bottom w:val="none" w:sz="0" w:space="0" w:color="auto"/>
            <w:right w:val="none" w:sz="0" w:space="0" w:color="auto"/>
          </w:divBdr>
          <w:divsChild>
            <w:div w:id="215051784">
              <w:marLeft w:val="0"/>
              <w:marRight w:val="0"/>
              <w:marTop w:val="0"/>
              <w:marBottom w:val="0"/>
              <w:divBdr>
                <w:top w:val="none" w:sz="0" w:space="0" w:color="auto"/>
                <w:left w:val="none" w:sz="0" w:space="0" w:color="auto"/>
                <w:bottom w:val="none" w:sz="0" w:space="0" w:color="auto"/>
                <w:right w:val="none" w:sz="0" w:space="0" w:color="auto"/>
              </w:divBdr>
              <w:divsChild>
                <w:div w:id="104813237">
                  <w:marLeft w:val="0"/>
                  <w:marRight w:val="0"/>
                  <w:marTop w:val="0"/>
                  <w:marBottom w:val="0"/>
                  <w:divBdr>
                    <w:top w:val="none" w:sz="0" w:space="0" w:color="auto"/>
                    <w:left w:val="none" w:sz="0" w:space="0" w:color="auto"/>
                    <w:bottom w:val="none" w:sz="0" w:space="0" w:color="auto"/>
                    <w:right w:val="none" w:sz="0" w:space="0" w:color="auto"/>
                  </w:divBdr>
                  <w:divsChild>
                    <w:div w:id="747270445">
                      <w:marLeft w:val="0"/>
                      <w:marRight w:val="0"/>
                      <w:marTop w:val="0"/>
                      <w:marBottom w:val="0"/>
                      <w:divBdr>
                        <w:top w:val="none" w:sz="0" w:space="0" w:color="auto"/>
                        <w:left w:val="none" w:sz="0" w:space="0" w:color="auto"/>
                        <w:bottom w:val="none" w:sz="0" w:space="0" w:color="auto"/>
                        <w:right w:val="none" w:sz="0" w:space="0" w:color="auto"/>
                      </w:divBdr>
                      <w:divsChild>
                        <w:div w:id="1757945919">
                          <w:marLeft w:val="0"/>
                          <w:marRight w:val="0"/>
                          <w:marTop w:val="0"/>
                          <w:marBottom w:val="0"/>
                          <w:divBdr>
                            <w:top w:val="none" w:sz="0" w:space="0" w:color="auto"/>
                            <w:left w:val="none" w:sz="0" w:space="0" w:color="auto"/>
                            <w:bottom w:val="none" w:sz="0" w:space="0" w:color="auto"/>
                            <w:right w:val="none" w:sz="0" w:space="0" w:color="auto"/>
                          </w:divBdr>
                          <w:divsChild>
                            <w:div w:id="183132169">
                              <w:marLeft w:val="0"/>
                              <w:marRight w:val="0"/>
                              <w:marTop w:val="180"/>
                              <w:marBottom w:val="180"/>
                              <w:divBdr>
                                <w:top w:val="none" w:sz="0" w:space="0" w:color="auto"/>
                                <w:left w:val="none" w:sz="0" w:space="0" w:color="auto"/>
                                <w:bottom w:val="none" w:sz="0" w:space="0" w:color="auto"/>
                                <w:right w:val="none" w:sz="0" w:space="0" w:color="auto"/>
                              </w:divBdr>
                              <w:divsChild>
                                <w:div w:id="331615620">
                                  <w:marLeft w:val="0"/>
                                  <w:marRight w:val="0"/>
                                  <w:marTop w:val="0"/>
                                  <w:marBottom w:val="0"/>
                                  <w:divBdr>
                                    <w:top w:val="none" w:sz="0" w:space="0" w:color="auto"/>
                                    <w:left w:val="none" w:sz="0" w:space="0" w:color="auto"/>
                                    <w:bottom w:val="none" w:sz="0" w:space="0" w:color="auto"/>
                                    <w:right w:val="none" w:sz="0" w:space="0" w:color="auto"/>
                                  </w:divBdr>
                                  <w:divsChild>
                                    <w:div w:id="811139710">
                                      <w:marLeft w:val="0"/>
                                      <w:marRight w:val="0"/>
                                      <w:marTop w:val="0"/>
                                      <w:marBottom w:val="0"/>
                                      <w:divBdr>
                                        <w:top w:val="none" w:sz="0" w:space="0" w:color="auto"/>
                                        <w:left w:val="none" w:sz="0" w:space="0" w:color="auto"/>
                                        <w:bottom w:val="none" w:sz="0" w:space="0" w:color="auto"/>
                                        <w:right w:val="none" w:sz="0" w:space="0" w:color="auto"/>
                                      </w:divBdr>
                                      <w:divsChild>
                                        <w:div w:id="48920292">
                                          <w:marLeft w:val="0"/>
                                          <w:marRight w:val="0"/>
                                          <w:marTop w:val="0"/>
                                          <w:marBottom w:val="0"/>
                                          <w:divBdr>
                                            <w:top w:val="none" w:sz="0" w:space="0" w:color="auto"/>
                                            <w:left w:val="none" w:sz="0" w:space="0" w:color="auto"/>
                                            <w:bottom w:val="none" w:sz="0" w:space="0" w:color="auto"/>
                                            <w:right w:val="none" w:sz="0" w:space="0" w:color="auto"/>
                                          </w:divBdr>
                                        </w:div>
                                        <w:div w:id="49113323">
                                          <w:marLeft w:val="0"/>
                                          <w:marRight w:val="0"/>
                                          <w:marTop w:val="0"/>
                                          <w:marBottom w:val="0"/>
                                          <w:divBdr>
                                            <w:top w:val="none" w:sz="0" w:space="0" w:color="auto"/>
                                            <w:left w:val="none" w:sz="0" w:space="0" w:color="auto"/>
                                            <w:bottom w:val="none" w:sz="0" w:space="0" w:color="auto"/>
                                            <w:right w:val="none" w:sz="0" w:space="0" w:color="auto"/>
                                          </w:divBdr>
                                        </w:div>
                                        <w:div w:id="235291069">
                                          <w:marLeft w:val="0"/>
                                          <w:marRight w:val="0"/>
                                          <w:marTop w:val="0"/>
                                          <w:marBottom w:val="0"/>
                                          <w:divBdr>
                                            <w:top w:val="none" w:sz="0" w:space="0" w:color="auto"/>
                                            <w:left w:val="none" w:sz="0" w:space="0" w:color="auto"/>
                                            <w:bottom w:val="none" w:sz="0" w:space="0" w:color="auto"/>
                                            <w:right w:val="none" w:sz="0" w:space="0" w:color="auto"/>
                                          </w:divBdr>
                                        </w:div>
                                        <w:div w:id="454834126">
                                          <w:marLeft w:val="0"/>
                                          <w:marRight w:val="0"/>
                                          <w:marTop w:val="0"/>
                                          <w:marBottom w:val="0"/>
                                          <w:divBdr>
                                            <w:top w:val="none" w:sz="0" w:space="0" w:color="auto"/>
                                            <w:left w:val="none" w:sz="0" w:space="0" w:color="auto"/>
                                            <w:bottom w:val="none" w:sz="0" w:space="0" w:color="auto"/>
                                            <w:right w:val="none" w:sz="0" w:space="0" w:color="auto"/>
                                          </w:divBdr>
                                        </w:div>
                                        <w:div w:id="488716140">
                                          <w:marLeft w:val="0"/>
                                          <w:marRight w:val="0"/>
                                          <w:marTop w:val="0"/>
                                          <w:marBottom w:val="0"/>
                                          <w:divBdr>
                                            <w:top w:val="none" w:sz="0" w:space="0" w:color="auto"/>
                                            <w:left w:val="none" w:sz="0" w:space="0" w:color="auto"/>
                                            <w:bottom w:val="none" w:sz="0" w:space="0" w:color="auto"/>
                                            <w:right w:val="none" w:sz="0" w:space="0" w:color="auto"/>
                                          </w:divBdr>
                                        </w:div>
                                        <w:div w:id="583993678">
                                          <w:marLeft w:val="0"/>
                                          <w:marRight w:val="0"/>
                                          <w:marTop w:val="0"/>
                                          <w:marBottom w:val="0"/>
                                          <w:divBdr>
                                            <w:top w:val="none" w:sz="0" w:space="0" w:color="auto"/>
                                            <w:left w:val="none" w:sz="0" w:space="0" w:color="auto"/>
                                            <w:bottom w:val="none" w:sz="0" w:space="0" w:color="auto"/>
                                            <w:right w:val="none" w:sz="0" w:space="0" w:color="auto"/>
                                          </w:divBdr>
                                        </w:div>
                                        <w:div w:id="662199470">
                                          <w:marLeft w:val="0"/>
                                          <w:marRight w:val="0"/>
                                          <w:marTop w:val="0"/>
                                          <w:marBottom w:val="0"/>
                                          <w:divBdr>
                                            <w:top w:val="none" w:sz="0" w:space="0" w:color="auto"/>
                                            <w:left w:val="none" w:sz="0" w:space="0" w:color="auto"/>
                                            <w:bottom w:val="none" w:sz="0" w:space="0" w:color="auto"/>
                                            <w:right w:val="none" w:sz="0" w:space="0" w:color="auto"/>
                                          </w:divBdr>
                                        </w:div>
                                        <w:div w:id="1069308556">
                                          <w:marLeft w:val="0"/>
                                          <w:marRight w:val="0"/>
                                          <w:marTop w:val="0"/>
                                          <w:marBottom w:val="0"/>
                                          <w:divBdr>
                                            <w:top w:val="none" w:sz="0" w:space="0" w:color="auto"/>
                                            <w:left w:val="none" w:sz="0" w:space="0" w:color="auto"/>
                                            <w:bottom w:val="none" w:sz="0" w:space="0" w:color="auto"/>
                                            <w:right w:val="none" w:sz="0" w:space="0" w:color="auto"/>
                                          </w:divBdr>
                                        </w:div>
                                        <w:div w:id="1501581077">
                                          <w:marLeft w:val="0"/>
                                          <w:marRight w:val="0"/>
                                          <w:marTop w:val="0"/>
                                          <w:marBottom w:val="0"/>
                                          <w:divBdr>
                                            <w:top w:val="none" w:sz="0" w:space="0" w:color="auto"/>
                                            <w:left w:val="none" w:sz="0" w:space="0" w:color="auto"/>
                                            <w:bottom w:val="none" w:sz="0" w:space="0" w:color="auto"/>
                                            <w:right w:val="none" w:sz="0" w:space="0" w:color="auto"/>
                                          </w:divBdr>
                                        </w:div>
                                        <w:div w:id="1892497906">
                                          <w:marLeft w:val="0"/>
                                          <w:marRight w:val="0"/>
                                          <w:marTop w:val="0"/>
                                          <w:marBottom w:val="0"/>
                                          <w:divBdr>
                                            <w:top w:val="none" w:sz="0" w:space="0" w:color="auto"/>
                                            <w:left w:val="none" w:sz="0" w:space="0" w:color="auto"/>
                                            <w:bottom w:val="none" w:sz="0" w:space="0" w:color="auto"/>
                                            <w:right w:val="none" w:sz="0" w:space="0" w:color="auto"/>
                                          </w:divBdr>
                                        </w:div>
                                        <w:div w:id="1959951468">
                                          <w:marLeft w:val="0"/>
                                          <w:marRight w:val="0"/>
                                          <w:marTop w:val="0"/>
                                          <w:marBottom w:val="0"/>
                                          <w:divBdr>
                                            <w:top w:val="none" w:sz="0" w:space="0" w:color="auto"/>
                                            <w:left w:val="none" w:sz="0" w:space="0" w:color="auto"/>
                                            <w:bottom w:val="none" w:sz="0" w:space="0" w:color="auto"/>
                                            <w:right w:val="none" w:sz="0" w:space="0" w:color="auto"/>
                                          </w:divBdr>
                                        </w:div>
                                        <w:div w:id="2035575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502623762">
      <w:bodyDiv w:val="1"/>
      <w:marLeft w:val="0"/>
      <w:marRight w:val="0"/>
      <w:marTop w:val="0"/>
      <w:marBottom w:val="0"/>
      <w:divBdr>
        <w:top w:val="none" w:sz="0" w:space="0" w:color="auto"/>
        <w:left w:val="none" w:sz="0" w:space="0" w:color="auto"/>
        <w:bottom w:val="none" w:sz="0" w:space="0" w:color="auto"/>
        <w:right w:val="none" w:sz="0" w:space="0" w:color="auto"/>
      </w:divBdr>
      <w:divsChild>
        <w:div w:id="1530214399">
          <w:marLeft w:val="0"/>
          <w:marRight w:val="0"/>
          <w:marTop w:val="0"/>
          <w:marBottom w:val="0"/>
          <w:divBdr>
            <w:top w:val="none" w:sz="0" w:space="0" w:color="auto"/>
            <w:left w:val="none" w:sz="0" w:space="0" w:color="auto"/>
            <w:bottom w:val="none" w:sz="0" w:space="0" w:color="auto"/>
            <w:right w:val="none" w:sz="0" w:space="0" w:color="auto"/>
          </w:divBdr>
          <w:divsChild>
            <w:div w:id="1048728137">
              <w:marLeft w:val="0"/>
              <w:marRight w:val="0"/>
              <w:marTop w:val="0"/>
              <w:marBottom w:val="0"/>
              <w:divBdr>
                <w:top w:val="none" w:sz="0" w:space="0" w:color="auto"/>
                <w:left w:val="none" w:sz="0" w:space="0" w:color="auto"/>
                <w:bottom w:val="none" w:sz="0" w:space="0" w:color="auto"/>
                <w:right w:val="none" w:sz="0" w:space="0" w:color="auto"/>
              </w:divBdr>
              <w:divsChild>
                <w:div w:id="398990213">
                  <w:marLeft w:val="0"/>
                  <w:marRight w:val="0"/>
                  <w:marTop w:val="0"/>
                  <w:marBottom w:val="450"/>
                  <w:divBdr>
                    <w:top w:val="none" w:sz="0" w:space="0" w:color="auto"/>
                    <w:left w:val="none" w:sz="0" w:space="0" w:color="auto"/>
                    <w:bottom w:val="double" w:sz="6" w:space="0" w:color="DDDDDD"/>
                    <w:right w:val="none" w:sz="0" w:space="0" w:color="auto"/>
                  </w:divBdr>
                  <w:divsChild>
                    <w:div w:id="895245119">
                      <w:marLeft w:val="0"/>
                      <w:marRight w:val="0"/>
                      <w:marTop w:val="0"/>
                      <w:marBottom w:val="0"/>
                      <w:divBdr>
                        <w:top w:val="none" w:sz="0" w:space="0" w:color="auto"/>
                        <w:left w:val="none" w:sz="0" w:space="0" w:color="auto"/>
                        <w:bottom w:val="none" w:sz="0" w:space="0" w:color="auto"/>
                        <w:right w:val="none" w:sz="0" w:space="0" w:color="auto"/>
                      </w:divBdr>
                      <w:divsChild>
                        <w:div w:id="1577714136">
                          <w:marLeft w:val="0"/>
                          <w:marRight w:val="0"/>
                          <w:marTop w:val="0"/>
                          <w:marBottom w:val="0"/>
                          <w:divBdr>
                            <w:top w:val="none" w:sz="0" w:space="0" w:color="auto"/>
                            <w:left w:val="single" w:sz="6" w:space="29" w:color="DDDDDD"/>
                            <w:bottom w:val="none" w:sz="0" w:space="0" w:color="auto"/>
                            <w:right w:val="single" w:sz="6" w:space="29" w:color="DDDDDD"/>
                          </w:divBdr>
                          <w:divsChild>
                            <w:div w:id="365179750">
                              <w:marLeft w:val="0"/>
                              <w:marRight w:val="0"/>
                              <w:marTop w:val="0"/>
                              <w:marBottom w:val="0"/>
                              <w:divBdr>
                                <w:top w:val="none" w:sz="0" w:space="0" w:color="auto"/>
                                <w:left w:val="none" w:sz="0" w:space="0" w:color="auto"/>
                                <w:bottom w:val="none" w:sz="0" w:space="0" w:color="auto"/>
                                <w:right w:val="none" w:sz="0" w:space="0" w:color="auto"/>
                              </w:divBdr>
                              <w:divsChild>
                                <w:div w:id="485319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42133994">
      <w:bodyDiv w:val="1"/>
      <w:marLeft w:val="0"/>
      <w:marRight w:val="0"/>
      <w:marTop w:val="0"/>
      <w:marBottom w:val="0"/>
      <w:divBdr>
        <w:top w:val="none" w:sz="0" w:space="0" w:color="auto"/>
        <w:left w:val="none" w:sz="0" w:space="0" w:color="auto"/>
        <w:bottom w:val="none" w:sz="0" w:space="0" w:color="auto"/>
        <w:right w:val="none" w:sz="0" w:space="0" w:color="auto"/>
      </w:divBdr>
    </w:div>
    <w:div w:id="1558779372">
      <w:bodyDiv w:val="1"/>
      <w:marLeft w:val="0"/>
      <w:marRight w:val="0"/>
      <w:marTop w:val="0"/>
      <w:marBottom w:val="0"/>
      <w:divBdr>
        <w:top w:val="none" w:sz="0" w:space="0" w:color="auto"/>
        <w:left w:val="none" w:sz="0" w:space="0" w:color="auto"/>
        <w:bottom w:val="none" w:sz="0" w:space="0" w:color="auto"/>
        <w:right w:val="none" w:sz="0" w:space="0" w:color="auto"/>
      </w:divBdr>
      <w:divsChild>
        <w:div w:id="1202789280">
          <w:marLeft w:val="0"/>
          <w:marRight w:val="0"/>
          <w:marTop w:val="0"/>
          <w:marBottom w:val="0"/>
          <w:divBdr>
            <w:top w:val="none" w:sz="0" w:space="0" w:color="auto"/>
            <w:left w:val="none" w:sz="0" w:space="0" w:color="auto"/>
            <w:bottom w:val="none" w:sz="0" w:space="0" w:color="auto"/>
            <w:right w:val="none" w:sz="0" w:space="0" w:color="auto"/>
          </w:divBdr>
          <w:divsChild>
            <w:div w:id="936063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1622345">
      <w:bodyDiv w:val="1"/>
      <w:marLeft w:val="0"/>
      <w:marRight w:val="0"/>
      <w:marTop w:val="0"/>
      <w:marBottom w:val="0"/>
      <w:divBdr>
        <w:top w:val="none" w:sz="0" w:space="0" w:color="auto"/>
        <w:left w:val="none" w:sz="0" w:space="0" w:color="auto"/>
        <w:bottom w:val="none" w:sz="0" w:space="0" w:color="auto"/>
        <w:right w:val="none" w:sz="0" w:space="0" w:color="auto"/>
      </w:divBdr>
      <w:divsChild>
        <w:div w:id="1046687610">
          <w:marLeft w:val="0"/>
          <w:marRight w:val="0"/>
          <w:marTop w:val="0"/>
          <w:marBottom w:val="0"/>
          <w:divBdr>
            <w:top w:val="none" w:sz="0" w:space="0" w:color="auto"/>
            <w:left w:val="none" w:sz="0" w:space="0" w:color="auto"/>
            <w:bottom w:val="none" w:sz="0" w:space="0" w:color="auto"/>
            <w:right w:val="none" w:sz="0" w:space="0" w:color="auto"/>
          </w:divBdr>
          <w:divsChild>
            <w:div w:id="1282372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9069187">
      <w:bodyDiv w:val="1"/>
      <w:marLeft w:val="0"/>
      <w:marRight w:val="0"/>
      <w:marTop w:val="0"/>
      <w:marBottom w:val="0"/>
      <w:divBdr>
        <w:top w:val="none" w:sz="0" w:space="0" w:color="auto"/>
        <w:left w:val="none" w:sz="0" w:space="0" w:color="auto"/>
        <w:bottom w:val="none" w:sz="0" w:space="0" w:color="auto"/>
        <w:right w:val="none" w:sz="0" w:space="0" w:color="auto"/>
      </w:divBdr>
      <w:divsChild>
        <w:div w:id="1160581240">
          <w:marLeft w:val="0"/>
          <w:marRight w:val="0"/>
          <w:marTop w:val="0"/>
          <w:marBottom w:val="0"/>
          <w:divBdr>
            <w:top w:val="none" w:sz="0" w:space="0" w:color="auto"/>
            <w:left w:val="none" w:sz="0" w:space="0" w:color="auto"/>
            <w:bottom w:val="none" w:sz="0" w:space="0" w:color="auto"/>
            <w:right w:val="none" w:sz="0" w:space="0" w:color="auto"/>
          </w:divBdr>
          <w:divsChild>
            <w:div w:id="388068672">
              <w:marLeft w:val="0"/>
              <w:marRight w:val="0"/>
              <w:marTop w:val="0"/>
              <w:marBottom w:val="0"/>
              <w:divBdr>
                <w:top w:val="none" w:sz="0" w:space="0" w:color="auto"/>
                <w:left w:val="none" w:sz="0" w:space="0" w:color="auto"/>
                <w:bottom w:val="none" w:sz="0" w:space="0" w:color="auto"/>
                <w:right w:val="none" w:sz="0" w:space="0" w:color="auto"/>
              </w:divBdr>
              <w:divsChild>
                <w:div w:id="468481126">
                  <w:marLeft w:val="0"/>
                  <w:marRight w:val="0"/>
                  <w:marTop w:val="0"/>
                  <w:marBottom w:val="0"/>
                  <w:divBdr>
                    <w:top w:val="none" w:sz="0" w:space="0" w:color="auto"/>
                    <w:left w:val="none" w:sz="0" w:space="0" w:color="auto"/>
                    <w:bottom w:val="none" w:sz="0" w:space="0" w:color="auto"/>
                    <w:right w:val="none" w:sz="0" w:space="0" w:color="auto"/>
                  </w:divBdr>
                  <w:divsChild>
                    <w:div w:id="216018144">
                      <w:marLeft w:val="0"/>
                      <w:marRight w:val="0"/>
                      <w:marTop w:val="0"/>
                      <w:marBottom w:val="0"/>
                      <w:divBdr>
                        <w:top w:val="none" w:sz="0" w:space="0" w:color="auto"/>
                        <w:left w:val="none" w:sz="0" w:space="0" w:color="auto"/>
                        <w:bottom w:val="none" w:sz="0" w:space="0" w:color="auto"/>
                        <w:right w:val="none" w:sz="0" w:space="0" w:color="auto"/>
                      </w:divBdr>
                      <w:divsChild>
                        <w:div w:id="553124911">
                          <w:marLeft w:val="0"/>
                          <w:marRight w:val="0"/>
                          <w:marTop w:val="0"/>
                          <w:marBottom w:val="0"/>
                          <w:divBdr>
                            <w:top w:val="none" w:sz="0" w:space="0" w:color="auto"/>
                            <w:left w:val="none" w:sz="0" w:space="0" w:color="auto"/>
                            <w:bottom w:val="none" w:sz="0" w:space="0" w:color="auto"/>
                            <w:right w:val="none" w:sz="0" w:space="0" w:color="auto"/>
                          </w:divBdr>
                          <w:divsChild>
                            <w:div w:id="309331909">
                              <w:marLeft w:val="0"/>
                              <w:marRight w:val="0"/>
                              <w:marTop w:val="0"/>
                              <w:marBottom w:val="0"/>
                              <w:divBdr>
                                <w:top w:val="none" w:sz="0" w:space="0" w:color="auto"/>
                                <w:left w:val="none" w:sz="0" w:space="0" w:color="auto"/>
                                <w:bottom w:val="none" w:sz="0" w:space="0" w:color="auto"/>
                                <w:right w:val="none" w:sz="0" w:space="0" w:color="auto"/>
                              </w:divBdr>
                              <w:divsChild>
                                <w:div w:id="737746786">
                                  <w:marLeft w:val="0"/>
                                  <w:marRight w:val="0"/>
                                  <w:marTop w:val="0"/>
                                  <w:marBottom w:val="0"/>
                                  <w:divBdr>
                                    <w:top w:val="none" w:sz="0" w:space="0" w:color="auto"/>
                                    <w:left w:val="none" w:sz="0" w:space="0" w:color="auto"/>
                                    <w:bottom w:val="none" w:sz="0" w:space="0" w:color="auto"/>
                                    <w:right w:val="none" w:sz="0" w:space="0" w:color="auto"/>
                                  </w:divBdr>
                                  <w:divsChild>
                                    <w:div w:id="1706250490">
                                      <w:marLeft w:val="0"/>
                                      <w:marRight w:val="0"/>
                                      <w:marTop w:val="0"/>
                                      <w:marBottom w:val="0"/>
                                      <w:divBdr>
                                        <w:top w:val="none" w:sz="0" w:space="0" w:color="auto"/>
                                        <w:left w:val="none" w:sz="0" w:space="0" w:color="auto"/>
                                        <w:bottom w:val="none" w:sz="0" w:space="0" w:color="auto"/>
                                        <w:right w:val="none" w:sz="0" w:space="0" w:color="auto"/>
                                      </w:divBdr>
                                      <w:divsChild>
                                        <w:div w:id="353768445">
                                          <w:marLeft w:val="0"/>
                                          <w:marRight w:val="0"/>
                                          <w:marTop w:val="0"/>
                                          <w:marBottom w:val="0"/>
                                          <w:divBdr>
                                            <w:top w:val="none" w:sz="0" w:space="0" w:color="auto"/>
                                            <w:left w:val="none" w:sz="0" w:space="0" w:color="auto"/>
                                            <w:bottom w:val="none" w:sz="0" w:space="0" w:color="auto"/>
                                            <w:right w:val="none" w:sz="0" w:space="0" w:color="auto"/>
                                          </w:divBdr>
                                          <w:divsChild>
                                            <w:div w:id="517038047">
                                              <w:marLeft w:val="0"/>
                                              <w:marRight w:val="0"/>
                                              <w:marTop w:val="0"/>
                                              <w:marBottom w:val="0"/>
                                              <w:divBdr>
                                                <w:top w:val="none" w:sz="0" w:space="0" w:color="auto"/>
                                                <w:left w:val="none" w:sz="0" w:space="0" w:color="auto"/>
                                                <w:bottom w:val="none" w:sz="0" w:space="0" w:color="auto"/>
                                                <w:right w:val="none" w:sz="0" w:space="0" w:color="auto"/>
                                              </w:divBdr>
                                              <w:divsChild>
                                                <w:div w:id="1349525237">
                                                  <w:marLeft w:val="0"/>
                                                  <w:marRight w:val="0"/>
                                                  <w:marTop w:val="0"/>
                                                  <w:marBottom w:val="0"/>
                                                  <w:divBdr>
                                                    <w:top w:val="none" w:sz="0" w:space="0" w:color="auto"/>
                                                    <w:left w:val="none" w:sz="0" w:space="0" w:color="auto"/>
                                                    <w:bottom w:val="none" w:sz="0" w:space="0" w:color="auto"/>
                                                    <w:right w:val="none" w:sz="0" w:space="0" w:color="auto"/>
                                                  </w:divBdr>
                                                  <w:divsChild>
                                                    <w:div w:id="1225019600">
                                                      <w:marLeft w:val="0"/>
                                                      <w:marRight w:val="0"/>
                                                      <w:marTop w:val="0"/>
                                                      <w:marBottom w:val="0"/>
                                                      <w:divBdr>
                                                        <w:top w:val="none" w:sz="0" w:space="0" w:color="auto"/>
                                                        <w:left w:val="none" w:sz="0" w:space="0" w:color="auto"/>
                                                        <w:bottom w:val="none" w:sz="0" w:space="0" w:color="auto"/>
                                                        <w:right w:val="none" w:sz="0" w:space="0" w:color="auto"/>
                                                      </w:divBdr>
                                                      <w:divsChild>
                                                        <w:div w:id="1684625966">
                                                          <w:marLeft w:val="0"/>
                                                          <w:marRight w:val="0"/>
                                                          <w:marTop w:val="0"/>
                                                          <w:marBottom w:val="0"/>
                                                          <w:divBdr>
                                                            <w:top w:val="none" w:sz="0" w:space="0" w:color="auto"/>
                                                            <w:left w:val="none" w:sz="0" w:space="0" w:color="auto"/>
                                                            <w:bottom w:val="none" w:sz="0" w:space="0" w:color="auto"/>
                                                            <w:right w:val="none" w:sz="0" w:space="0" w:color="auto"/>
                                                          </w:divBdr>
                                                          <w:divsChild>
                                                            <w:div w:id="13112584">
                                                              <w:marLeft w:val="0"/>
                                                              <w:marRight w:val="0"/>
                                                              <w:marTop w:val="0"/>
                                                              <w:marBottom w:val="0"/>
                                                              <w:divBdr>
                                                                <w:top w:val="none" w:sz="0" w:space="0" w:color="auto"/>
                                                                <w:left w:val="none" w:sz="0" w:space="0" w:color="auto"/>
                                                                <w:bottom w:val="none" w:sz="0" w:space="0" w:color="auto"/>
                                                                <w:right w:val="none" w:sz="0" w:space="0" w:color="auto"/>
                                                              </w:divBdr>
                                                              <w:divsChild>
                                                                <w:div w:id="1645306113">
                                                                  <w:marLeft w:val="0"/>
                                                                  <w:marRight w:val="0"/>
                                                                  <w:marTop w:val="0"/>
                                                                  <w:marBottom w:val="0"/>
                                                                  <w:divBdr>
                                                                    <w:top w:val="none" w:sz="0" w:space="0" w:color="auto"/>
                                                                    <w:left w:val="none" w:sz="0" w:space="0" w:color="auto"/>
                                                                    <w:bottom w:val="none" w:sz="0" w:space="0" w:color="auto"/>
                                                                    <w:right w:val="none" w:sz="0" w:space="0" w:color="auto"/>
                                                                  </w:divBdr>
                                                                  <w:divsChild>
                                                                    <w:div w:id="681711196">
                                                                      <w:marLeft w:val="0"/>
                                                                      <w:marRight w:val="0"/>
                                                                      <w:marTop w:val="0"/>
                                                                      <w:marBottom w:val="0"/>
                                                                      <w:divBdr>
                                                                        <w:top w:val="none" w:sz="0" w:space="0" w:color="auto"/>
                                                                        <w:left w:val="none" w:sz="0" w:space="0" w:color="auto"/>
                                                                        <w:bottom w:val="none" w:sz="0" w:space="0" w:color="auto"/>
                                                                        <w:right w:val="none" w:sz="0" w:space="0" w:color="auto"/>
                                                                      </w:divBdr>
                                                                      <w:divsChild>
                                                                        <w:div w:id="386808814">
                                                                          <w:marLeft w:val="0"/>
                                                                          <w:marRight w:val="0"/>
                                                                          <w:marTop w:val="0"/>
                                                                          <w:marBottom w:val="0"/>
                                                                          <w:divBdr>
                                                                            <w:top w:val="none" w:sz="0" w:space="0" w:color="auto"/>
                                                                            <w:left w:val="none" w:sz="0" w:space="0" w:color="auto"/>
                                                                            <w:bottom w:val="none" w:sz="0" w:space="0" w:color="auto"/>
                                                                            <w:right w:val="none" w:sz="0" w:space="0" w:color="auto"/>
                                                                          </w:divBdr>
                                                                          <w:divsChild>
                                                                            <w:div w:id="424769355">
                                                                              <w:marLeft w:val="0"/>
                                                                              <w:marRight w:val="0"/>
                                                                              <w:marTop w:val="0"/>
                                                                              <w:marBottom w:val="0"/>
                                                                              <w:divBdr>
                                                                                <w:top w:val="none" w:sz="0" w:space="0" w:color="auto"/>
                                                                                <w:left w:val="none" w:sz="0" w:space="0" w:color="auto"/>
                                                                                <w:bottom w:val="none" w:sz="0" w:space="0" w:color="auto"/>
                                                                                <w:right w:val="none" w:sz="0" w:space="0" w:color="auto"/>
                                                                              </w:divBdr>
                                                                              <w:divsChild>
                                                                                <w:div w:id="1110201347">
                                                                                  <w:marLeft w:val="0"/>
                                                                                  <w:marRight w:val="0"/>
                                                                                  <w:marTop w:val="0"/>
                                                                                  <w:marBottom w:val="0"/>
                                                                                  <w:divBdr>
                                                                                    <w:top w:val="none" w:sz="0" w:space="0" w:color="auto"/>
                                                                                    <w:left w:val="none" w:sz="0" w:space="0" w:color="auto"/>
                                                                                    <w:bottom w:val="none" w:sz="0" w:space="0" w:color="auto"/>
                                                                                    <w:right w:val="none" w:sz="0" w:space="0" w:color="auto"/>
                                                                                  </w:divBdr>
                                                                                  <w:divsChild>
                                                                                    <w:div w:id="1885560483">
                                                                                      <w:marLeft w:val="0"/>
                                                                                      <w:marRight w:val="0"/>
                                                                                      <w:marTop w:val="0"/>
                                                                                      <w:marBottom w:val="0"/>
                                                                                      <w:divBdr>
                                                                                        <w:top w:val="none" w:sz="0" w:space="0" w:color="auto"/>
                                                                                        <w:left w:val="none" w:sz="0" w:space="0" w:color="auto"/>
                                                                                        <w:bottom w:val="none" w:sz="0" w:space="0" w:color="auto"/>
                                                                                        <w:right w:val="none" w:sz="0" w:space="0" w:color="auto"/>
                                                                                      </w:divBdr>
                                                                                      <w:divsChild>
                                                                                        <w:div w:id="1767576026">
                                                                                          <w:marLeft w:val="0"/>
                                                                                          <w:marRight w:val="0"/>
                                                                                          <w:marTop w:val="0"/>
                                                                                          <w:marBottom w:val="0"/>
                                                                                          <w:divBdr>
                                                                                            <w:top w:val="none" w:sz="0" w:space="0" w:color="auto"/>
                                                                                            <w:left w:val="none" w:sz="0" w:space="0" w:color="auto"/>
                                                                                            <w:bottom w:val="none" w:sz="0" w:space="0" w:color="auto"/>
                                                                                            <w:right w:val="none" w:sz="0" w:space="0" w:color="auto"/>
                                                                                          </w:divBdr>
                                                                                          <w:divsChild>
                                                                                            <w:div w:id="2092192586">
                                                                                              <w:marLeft w:val="0"/>
                                                                                              <w:marRight w:val="0"/>
                                                                                              <w:marTop w:val="0"/>
                                                                                              <w:marBottom w:val="0"/>
                                                                                              <w:divBdr>
                                                                                                <w:top w:val="none" w:sz="0" w:space="0" w:color="auto"/>
                                                                                                <w:left w:val="none" w:sz="0" w:space="0" w:color="auto"/>
                                                                                                <w:bottom w:val="none" w:sz="0" w:space="0" w:color="auto"/>
                                                                                                <w:right w:val="none" w:sz="0" w:space="0" w:color="auto"/>
                                                                                              </w:divBdr>
                                                                                              <w:divsChild>
                                                                                                <w:div w:id="2071538581">
                                                                                                  <w:marLeft w:val="0"/>
                                                                                                  <w:marRight w:val="0"/>
                                                                                                  <w:marTop w:val="0"/>
                                                                                                  <w:marBottom w:val="0"/>
                                                                                                  <w:divBdr>
                                                                                                    <w:top w:val="none" w:sz="0" w:space="0" w:color="auto"/>
                                                                                                    <w:left w:val="none" w:sz="0" w:space="0" w:color="auto"/>
                                                                                                    <w:bottom w:val="none" w:sz="0" w:space="0" w:color="auto"/>
                                                                                                    <w:right w:val="none" w:sz="0" w:space="0" w:color="auto"/>
                                                                                                  </w:divBdr>
                                                                                                  <w:divsChild>
                                                                                                    <w:div w:id="1732267710">
                                                                                                      <w:marLeft w:val="0"/>
                                                                                                      <w:marRight w:val="0"/>
                                                                                                      <w:marTop w:val="0"/>
                                                                                                      <w:marBottom w:val="0"/>
                                                                                                      <w:divBdr>
                                                                                                        <w:top w:val="none" w:sz="0" w:space="0" w:color="auto"/>
                                                                                                        <w:left w:val="none" w:sz="0" w:space="0" w:color="auto"/>
                                                                                                        <w:bottom w:val="none" w:sz="0" w:space="0" w:color="auto"/>
                                                                                                        <w:right w:val="none" w:sz="0" w:space="0" w:color="auto"/>
                                                                                                      </w:divBdr>
                                                                                                      <w:divsChild>
                                                                                                        <w:div w:id="787088550">
                                                                                                          <w:marLeft w:val="0"/>
                                                                                                          <w:marRight w:val="0"/>
                                                                                                          <w:marTop w:val="0"/>
                                                                                                          <w:marBottom w:val="0"/>
                                                                                                          <w:divBdr>
                                                                                                            <w:top w:val="none" w:sz="0" w:space="0" w:color="auto"/>
                                                                                                            <w:left w:val="none" w:sz="0" w:space="0" w:color="auto"/>
                                                                                                            <w:bottom w:val="none" w:sz="0" w:space="0" w:color="auto"/>
                                                                                                            <w:right w:val="none" w:sz="0" w:space="0" w:color="auto"/>
                                                                                                          </w:divBdr>
                                                                                                          <w:divsChild>
                                                                                                            <w:div w:id="138038959">
                                                                                                              <w:marLeft w:val="0"/>
                                                                                                              <w:marRight w:val="0"/>
                                                                                                              <w:marTop w:val="0"/>
                                                                                                              <w:marBottom w:val="0"/>
                                                                                                              <w:divBdr>
                                                                                                                <w:top w:val="none" w:sz="0" w:space="0" w:color="auto"/>
                                                                                                                <w:left w:val="none" w:sz="0" w:space="0" w:color="auto"/>
                                                                                                                <w:bottom w:val="none" w:sz="0" w:space="0" w:color="auto"/>
                                                                                                                <w:right w:val="none" w:sz="0" w:space="0" w:color="auto"/>
                                                                                                              </w:divBdr>
                                                                                                              <w:divsChild>
                                                                                                                <w:div w:id="1285111739">
                                                                                                                  <w:marLeft w:val="0"/>
                                                                                                                  <w:marRight w:val="0"/>
                                                                                                                  <w:marTop w:val="0"/>
                                                                                                                  <w:marBottom w:val="0"/>
                                                                                                                  <w:divBdr>
                                                                                                                    <w:top w:val="none" w:sz="0" w:space="0" w:color="auto"/>
                                                                                                                    <w:left w:val="none" w:sz="0" w:space="0" w:color="auto"/>
                                                                                                                    <w:bottom w:val="none" w:sz="0" w:space="0" w:color="auto"/>
                                                                                                                    <w:right w:val="none" w:sz="0" w:space="0" w:color="auto"/>
                                                                                                                  </w:divBdr>
                                                                                                                  <w:divsChild>
                                                                                                                    <w:div w:id="1762409148">
                                                                                                                      <w:marLeft w:val="0"/>
                                                                                                                      <w:marRight w:val="0"/>
                                                                                                                      <w:marTop w:val="0"/>
                                                                                                                      <w:marBottom w:val="0"/>
                                                                                                                      <w:divBdr>
                                                                                                                        <w:top w:val="none" w:sz="0" w:space="0" w:color="auto"/>
                                                                                                                        <w:left w:val="none" w:sz="0" w:space="0" w:color="auto"/>
                                                                                                                        <w:bottom w:val="none" w:sz="0" w:space="0" w:color="auto"/>
                                                                                                                        <w:right w:val="none" w:sz="0" w:space="0" w:color="auto"/>
                                                                                                                      </w:divBdr>
                                                                                                                      <w:divsChild>
                                                                                                                        <w:div w:id="1727531341">
                                                                                                                          <w:marLeft w:val="0"/>
                                                                                                                          <w:marRight w:val="0"/>
                                                                                                                          <w:marTop w:val="0"/>
                                                                                                                          <w:marBottom w:val="0"/>
                                                                                                                          <w:divBdr>
                                                                                                                            <w:top w:val="none" w:sz="0" w:space="0" w:color="auto"/>
                                                                                                                            <w:left w:val="none" w:sz="0" w:space="0" w:color="auto"/>
                                                                                                                            <w:bottom w:val="none" w:sz="0" w:space="0" w:color="auto"/>
                                                                                                                            <w:right w:val="none" w:sz="0" w:space="0" w:color="auto"/>
                                                                                                                          </w:divBdr>
                                                                                                                        </w:div>
                                                                                                                      </w:divsChild>
                                                                                                                    </w:div>
                                                                                                                    <w:div w:id="1196044487">
                                                                                                                      <w:marLeft w:val="0"/>
                                                                                                                      <w:marRight w:val="0"/>
                                                                                                                      <w:marTop w:val="0"/>
                                                                                                                      <w:marBottom w:val="0"/>
                                                                                                                      <w:divBdr>
                                                                                                                        <w:top w:val="none" w:sz="0" w:space="0" w:color="auto"/>
                                                                                                                        <w:left w:val="none" w:sz="0" w:space="0" w:color="auto"/>
                                                                                                                        <w:bottom w:val="none" w:sz="0" w:space="0" w:color="auto"/>
                                                                                                                        <w:right w:val="none" w:sz="0" w:space="0" w:color="auto"/>
                                                                                                                      </w:divBdr>
                                                                                                                      <w:divsChild>
                                                                                                                        <w:div w:id="1166359691">
                                                                                                                          <w:marLeft w:val="0"/>
                                                                                                                          <w:marRight w:val="0"/>
                                                                                                                          <w:marTop w:val="0"/>
                                                                                                                          <w:marBottom w:val="0"/>
                                                                                                                          <w:divBdr>
                                                                                                                            <w:top w:val="none" w:sz="0" w:space="0" w:color="auto"/>
                                                                                                                            <w:left w:val="none" w:sz="0" w:space="0" w:color="auto"/>
                                                                                                                            <w:bottom w:val="none" w:sz="0" w:space="0" w:color="auto"/>
                                                                                                                            <w:right w:val="none" w:sz="0" w:space="0" w:color="auto"/>
                                                                                                                          </w:divBdr>
                                                                                                                          <w:divsChild>
                                                                                                                            <w:div w:id="1676225115">
                                                                                                                              <w:marLeft w:val="0"/>
                                                                                                                              <w:marRight w:val="0"/>
                                                                                                                              <w:marTop w:val="0"/>
                                                                                                                              <w:marBottom w:val="0"/>
                                                                                                                              <w:divBdr>
                                                                                                                                <w:top w:val="none" w:sz="0" w:space="0" w:color="auto"/>
                                                                                                                                <w:left w:val="none" w:sz="0" w:space="0" w:color="auto"/>
                                                                                                                                <w:bottom w:val="none" w:sz="0" w:space="0" w:color="auto"/>
                                                                                                                                <w:right w:val="none" w:sz="0" w:space="0" w:color="auto"/>
                                                                                                                              </w:divBdr>
                                                                                                                            </w:div>
                                                                                                                            <w:div w:id="89277195">
                                                                                                                              <w:marLeft w:val="0"/>
                                                                                                                              <w:marRight w:val="0"/>
                                                                                                                              <w:marTop w:val="0"/>
                                                                                                                              <w:marBottom w:val="0"/>
                                                                                                                              <w:divBdr>
                                                                                                                                <w:top w:val="none" w:sz="0" w:space="0" w:color="auto"/>
                                                                                                                                <w:left w:val="none" w:sz="0" w:space="0" w:color="auto"/>
                                                                                                                                <w:bottom w:val="none" w:sz="0" w:space="0" w:color="auto"/>
                                                                                                                                <w:right w:val="none" w:sz="0" w:space="0" w:color="auto"/>
                                                                                                                              </w:divBdr>
                                                                                                                            </w:div>
                                                                                                                            <w:div w:id="1637687611">
                                                                                                                              <w:marLeft w:val="0"/>
                                                                                                                              <w:marRight w:val="0"/>
                                                                                                                              <w:marTop w:val="0"/>
                                                                                                                              <w:marBottom w:val="0"/>
                                                                                                                              <w:divBdr>
                                                                                                                                <w:top w:val="none" w:sz="0" w:space="0" w:color="auto"/>
                                                                                                                                <w:left w:val="none" w:sz="0" w:space="0" w:color="auto"/>
                                                                                                                                <w:bottom w:val="none" w:sz="0" w:space="0" w:color="auto"/>
                                                                                                                                <w:right w:val="none" w:sz="0" w:space="0" w:color="auto"/>
                                                                                                                              </w:divBdr>
                                                                                                                              <w:divsChild>
                                                                                                                                <w:div w:id="501969345">
                                                                                                                                  <w:marLeft w:val="0"/>
                                                                                                                                  <w:marRight w:val="0"/>
                                                                                                                                  <w:marTop w:val="0"/>
                                                                                                                                  <w:marBottom w:val="0"/>
                                                                                                                                  <w:divBdr>
                                                                                                                                    <w:top w:val="none" w:sz="0" w:space="0" w:color="auto"/>
                                                                                                                                    <w:left w:val="none" w:sz="0" w:space="0" w:color="auto"/>
                                                                                                                                    <w:bottom w:val="none" w:sz="0" w:space="0" w:color="auto"/>
                                                                                                                                    <w:right w:val="none" w:sz="0" w:space="0" w:color="auto"/>
                                                                                                                                  </w:divBdr>
                                                                                                                                  <w:divsChild>
                                                                                                                                    <w:div w:id="268977079">
                                                                                                                                      <w:marLeft w:val="0"/>
                                                                                                                                      <w:marRight w:val="0"/>
                                                                                                                                      <w:marTop w:val="0"/>
                                                                                                                                      <w:marBottom w:val="0"/>
                                                                                                                                      <w:divBdr>
                                                                                                                                        <w:top w:val="none" w:sz="0" w:space="0" w:color="auto"/>
                                                                                                                                        <w:left w:val="none" w:sz="0" w:space="0" w:color="auto"/>
                                                                                                                                        <w:bottom w:val="none" w:sz="0" w:space="0" w:color="auto"/>
                                                                                                                                        <w:right w:val="none" w:sz="0" w:space="0" w:color="auto"/>
                                                                                                                                      </w:divBdr>
                                                                                                                                    </w:div>
                                                                                                                                    <w:div w:id="1364867307">
                                                                                                                                      <w:marLeft w:val="0"/>
                                                                                                                                      <w:marRight w:val="0"/>
                                                                                                                                      <w:marTop w:val="0"/>
                                                                                                                                      <w:marBottom w:val="0"/>
                                                                                                                                      <w:divBdr>
                                                                                                                                        <w:top w:val="none" w:sz="0" w:space="0" w:color="auto"/>
                                                                                                                                        <w:left w:val="none" w:sz="0" w:space="0" w:color="auto"/>
                                                                                                                                        <w:bottom w:val="none" w:sz="0" w:space="0" w:color="auto"/>
                                                                                                                                        <w:right w:val="none" w:sz="0" w:space="0" w:color="auto"/>
                                                                                                                                      </w:divBdr>
                                                                                                                                    </w:div>
                                                                                                                                    <w:div w:id="405299596">
                                                                                                                                      <w:marLeft w:val="0"/>
                                                                                                                                      <w:marRight w:val="0"/>
                                                                                                                                      <w:marTop w:val="0"/>
                                                                                                                                      <w:marBottom w:val="0"/>
                                                                                                                                      <w:divBdr>
                                                                                                                                        <w:top w:val="none" w:sz="0" w:space="0" w:color="auto"/>
                                                                                                                                        <w:left w:val="none" w:sz="0" w:space="0" w:color="auto"/>
                                                                                                                                        <w:bottom w:val="none" w:sz="0" w:space="0" w:color="auto"/>
                                                                                                                                        <w:right w:val="none" w:sz="0" w:space="0" w:color="auto"/>
                                                                                                                                      </w:divBdr>
                                                                                                                                    </w:div>
                                                                                                                                    <w:div w:id="1486628626">
                                                                                                                                      <w:marLeft w:val="0"/>
                                                                                                                                      <w:marRight w:val="0"/>
                                                                                                                                      <w:marTop w:val="0"/>
                                                                                                                                      <w:marBottom w:val="0"/>
                                                                                                                                      <w:divBdr>
                                                                                                                                        <w:top w:val="none" w:sz="0" w:space="0" w:color="auto"/>
                                                                                                                                        <w:left w:val="none" w:sz="0" w:space="0" w:color="auto"/>
                                                                                                                                        <w:bottom w:val="none" w:sz="0" w:space="0" w:color="auto"/>
                                                                                                                                        <w:right w:val="none" w:sz="0" w:space="0" w:color="auto"/>
                                                                                                                                      </w:divBdr>
                                                                                                                                    </w:div>
                                                                                                                                    <w:div w:id="1589077223">
                                                                                                                                      <w:marLeft w:val="0"/>
                                                                                                                                      <w:marRight w:val="0"/>
                                                                                                                                      <w:marTop w:val="0"/>
                                                                                                                                      <w:marBottom w:val="0"/>
                                                                                                                                      <w:divBdr>
                                                                                                                                        <w:top w:val="none" w:sz="0" w:space="0" w:color="auto"/>
                                                                                                                                        <w:left w:val="none" w:sz="0" w:space="0" w:color="auto"/>
                                                                                                                                        <w:bottom w:val="none" w:sz="0" w:space="0" w:color="auto"/>
                                                                                                                                        <w:right w:val="none" w:sz="0" w:space="0" w:color="auto"/>
                                                                                                                                      </w:divBdr>
                                                                                                                                    </w:div>
                                                                                                                                    <w:div w:id="291332189">
                                                                                                                                      <w:marLeft w:val="0"/>
                                                                                                                                      <w:marRight w:val="0"/>
                                                                                                                                      <w:marTop w:val="0"/>
                                                                                                                                      <w:marBottom w:val="0"/>
                                                                                                                                      <w:divBdr>
                                                                                                                                        <w:top w:val="none" w:sz="0" w:space="0" w:color="auto"/>
                                                                                                                                        <w:left w:val="none" w:sz="0" w:space="0" w:color="auto"/>
                                                                                                                                        <w:bottom w:val="none" w:sz="0" w:space="0" w:color="auto"/>
                                                                                                                                        <w:right w:val="none" w:sz="0" w:space="0" w:color="auto"/>
                                                                                                                                      </w:divBdr>
                                                                                                                                    </w:div>
                                                                                                                                    <w:div w:id="1660304941">
                                                                                                                                      <w:marLeft w:val="0"/>
                                                                                                                                      <w:marRight w:val="0"/>
                                                                                                                                      <w:marTop w:val="0"/>
                                                                                                                                      <w:marBottom w:val="0"/>
                                                                                                                                      <w:divBdr>
                                                                                                                                        <w:top w:val="none" w:sz="0" w:space="0" w:color="auto"/>
                                                                                                                                        <w:left w:val="none" w:sz="0" w:space="0" w:color="auto"/>
                                                                                                                                        <w:bottom w:val="none" w:sz="0" w:space="0" w:color="auto"/>
                                                                                                                                        <w:right w:val="none" w:sz="0" w:space="0" w:color="auto"/>
                                                                                                                                      </w:divBdr>
                                                                                                                                    </w:div>
                                                                                                                                    <w:div w:id="1440031642">
                                                                                                                                      <w:marLeft w:val="0"/>
                                                                                                                                      <w:marRight w:val="0"/>
                                                                                                                                      <w:marTop w:val="0"/>
                                                                                                                                      <w:marBottom w:val="0"/>
                                                                                                                                      <w:divBdr>
                                                                                                                                        <w:top w:val="none" w:sz="0" w:space="0" w:color="auto"/>
                                                                                                                                        <w:left w:val="none" w:sz="0" w:space="0" w:color="auto"/>
                                                                                                                                        <w:bottom w:val="none" w:sz="0" w:space="0" w:color="auto"/>
                                                                                                                                        <w:right w:val="none" w:sz="0" w:space="0" w:color="auto"/>
                                                                                                                                      </w:divBdr>
                                                                                                                                    </w:div>
                                                                                                                                    <w:div w:id="1787232372">
                                                                                                                                      <w:marLeft w:val="0"/>
                                                                                                                                      <w:marRight w:val="0"/>
                                                                                                                                      <w:marTop w:val="0"/>
                                                                                                                                      <w:marBottom w:val="0"/>
                                                                                                                                      <w:divBdr>
                                                                                                                                        <w:top w:val="none" w:sz="0" w:space="0" w:color="auto"/>
                                                                                                                                        <w:left w:val="none" w:sz="0" w:space="0" w:color="auto"/>
                                                                                                                                        <w:bottom w:val="none" w:sz="0" w:space="0" w:color="auto"/>
                                                                                                                                        <w:right w:val="none" w:sz="0" w:space="0" w:color="auto"/>
                                                                                                                                      </w:divBdr>
                                                                                                                                    </w:div>
                                                                                                                                    <w:div w:id="1870288843">
                                                                                                                                      <w:marLeft w:val="0"/>
                                                                                                                                      <w:marRight w:val="0"/>
                                                                                                                                      <w:marTop w:val="0"/>
                                                                                                                                      <w:marBottom w:val="0"/>
                                                                                                                                      <w:divBdr>
                                                                                                                                        <w:top w:val="none" w:sz="0" w:space="0" w:color="auto"/>
                                                                                                                                        <w:left w:val="none" w:sz="0" w:space="0" w:color="auto"/>
                                                                                                                                        <w:bottom w:val="none" w:sz="0" w:space="0" w:color="auto"/>
                                                                                                                                        <w:right w:val="none" w:sz="0" w:space="0" w:color="auto"/>
                                                                                                                                      </w:divBdr>
                                                                                                                                    </w:div>
                                                                                                                                    <w:div w:id="456799861">
                                                                                                                                      <w:marLeft w:val="0"/>
                                                                                                                                      <w:marRight w:val="0"/>
                                                                                                                                      <w:marTop w:val="0"/>
                                                                                                                                      <w:marBottom w:val="0"/>
                                                                                                                                      <w:divBdr>
                                                                                                                                        <w:top w:val="none" w:sz="0" w:space="0" w:color="auto"/>
                                                                                                                                        <w:left w:val="none" w:sz="0" w:space="0" w:color="auto"/>
                                                                                                                                        <w:bottom w:val="none" w:sz="0" w:space="0" w:color="auto"/>
                                                                                                                                        <w:right w:val="none" w:sz="0" w:space="0" w:color="auto"/>
                                                                                                                                      </w:divBdr>
                                                                                                                                    </w:div>
                                                                                                                                    <w:div w:id="943466046">
                                                                                                                                      <w:marLeft w:val="0"/>
                                                                                                                                      <w:marRight w:val="0"/>
                                                                                                                                      <w:marTop w:val="0"/>
                                                                                                                                      <w:marBottom w:val="0"/>
                                                                                                                                      <w:divBdr>
                                                                                                                                        <w:top w:val="none" w:sz="0" w:space="0" w:color="auto"/>
                                                                                                                                        <w:left w:val="none" w:sz="0" w:space="0" w:color="auto"/>
                                                                                                                                        <w:bottom w:val="none" w:sz="0" w:space="0" w:color="auto"/>
                                                                                                                                        <w:right w:val="none" w:sz="0" w:space="0" w:color="auto"/>
                                                                                                                                      </w:divBdr>
                                                                                                                                    </w:div>
                                                                                                                                  </w:divsChild>
                                                                                                                                </w:div>
                                                                                                                                <w:div w:id="1835222353">
                                                                                                                                  <w:marLeft w:val="0"/>
                                                                                                                                  <w:marRight w:val="0"/>
                                                                                                                                  <w:marTop w:val="0"/>
                                                                                                                                  <w:marBottom w:val="0"/>
                                                                                                                                  <w:divBdr>
                                                                                                                                    <w:top w:val="none" w:sz="0" w:space="0" w:color="auto"/>
                                                                                                                                    <w:left w:val="none" w:sz="0" w:space="0" w:color="auto"/>
                                                                                                                                    <w:bottom w:val="none" w:sz="0" w:space="0" w:color="auto"/>
                                                                                                                                    <w:right w:val="none" w:sz="0" w:space="0" w:color="auto"/>
                                                                                                                                  </w:divBdr>
                                                                                                                                  <w:divsChild>
                                                                                                                                    <w:div w:id="515969889">
                                                                                                                                      <w:marLeft w:val="0"/>
                                                                                                                                      <w:marRight w:val="0"/>
                                                                                                                                      <w:marTop w:val="0"/>
                                                                                                                                      <w:marBottom w:val="0"/>
                                                                                                                                      <w:divBdr>
                                                                                                                                        <w:top w:val="none" w:sz="0" w:space="0" w:color="auto"/>
                                                                                                                                        <w:left w:val="none" w:sz="0" w:space="0" w:color="auto"/>
                                                                                                                                        <w:bottom w:val="none" w:sz="0" w:space="0" w:color="auto"/>
                                                                                                                                        <w:right w:val="none" w:sz="0" w:space="0" w:color="auto"/>
                                                                                                                                      </w:divBdr>
                                                                                                                                    </w:div>
                                                                                                                                  </w:divsChild>
                                                                                                                                </w:div>
                                                                                                                                <w:div w:id="1783062998">
                                                                                                                                  <w:marLeft w:val="0"/>
                                                                                                                                  <w:marRight w:val="0"/>
                                                                                                                                  <w:marTop w:val="0"/>
                                                                                                                                  <w:marBottom w:val="0"/>
                                                                                                                                  <w:divBdr>
                                                                                                                                    <w:top w:val="none" w:sz="0" w:space="0" w:color="auto"/>
                                                                                                                                    <w:left w:val="none" w:sz="0" w:space="0" w:color="auto"/>
                                                                                                                                    <w:bottom w:val="none" w:sz="0" w:space="0" w:color="auto"/>
                                                                                                                                    <w:right w:val="none" w:sz="0" w:space="0" w:color="auto"/>
                                                                                                                                  </w:divBdr>
                                                                                                                                  <w:divsChild>
                                                                                                                                    <w:div w:id="1374574008">
                                                                                                                                      <w:marLeft w:val="0"/>
                                                                                                                                      <w:marRight w:val="0"/>
                                                                                                                                      <w:marTop w:val="0"/>
                                                                                                                                      <w:marBottom w:val="0"/>
                                                                                                                                      <w:divBdr>
                                                                                                                                        <w:top w:val="none" w:sz="0" w:space="0" w:color="auto"/>
                                                                                                                                        <w:left w:val="none" w:sz="0" w:space="0" w:color="auto"/>
                                                                                                                                        <w:bottom w:val="none" w:sz="0" w:space="0" w:color="auto"/>
                                                                                                                                        <w:right w:val="none" w:sz="0" w:space="0" w:color="auto"/>
                                                                                                                                      </w:divBdr>
                                                                                                                                    </w:div>
                                                                                                                                    <w:div w:id="477572801">
                                                                                                                                      <w:marLeft w:val="0"/>
                                                                                                                                      <w:marRight w:val="0"/>
                                                                                                                                      <w:marTop w:val="0"/>
                                                                                                                                      <w:marBottom w:val="0"/>
                                                                                                                                      <w:divBdr>
                                                                                                                                        <w:top w:val="none" w:sz="0" w:space="0" w:color="auto"/>
                                                                                                                                        <w:left w:val="none" w:sz="0" w:space="0" w:color="auto"/>
                                                                                                                                        <w:bottom w:val="none" w:sz="0" w:space="0" w:color="auto"/>
                                                                                                                                        <w:right w:val="none" w:sz="0" w:space="0" w:color="auto"/>
                                                                                                                                      </w:divBdr>
                                                                                                                                    </w:div>
                                                                                                                                    <w:div w:id="816411713">
                                                                                                                                      <w:marLeft w:val="0"/>
                                                                                                                                      <w:marRight w:val="0"/>
                                                                                                                                      <w:marTop w:val="0"/>
                                                                                                                                      <w:marBottom w:val="0"/>
                                                                                                                                      <w:divBdr>
                                                                                                                                        <w:top w:val="none" w:sz="0" w:space="0" w:color="auto"/>
                                                                                                                                        <w:left w:val="none" w:sz="0" w:space="0" w:color="auto"/>
                                                                                                                                        <w:bottom w:val="none" w:sz="0" w:space="0" w:color="auto"/>
                                                                                                                                        <w:right w:val="none" w:sz="0" w:space="0" w:color="auto"/>
                                                                                                                                      </w:divBdr>
                                                                                                                                    </w:div>
                                                                                                                                    <w:div w:id="132405889">
                                                                                                                                      <w:marLeft w:val="0"/>
                                                                                                                                      <w:marRight w:val="0"/>
                                                                                                                                      <w:marTop w:val="0"/>
                                                                                                                                      <w:marBottom w:val="0"/>
                                                                                                                                      <w:divBdr>
                                                                                                                                        <w:top w:val="none" w:sz="0" w:space="0" w:color="auto"/>
                                                                                                                                        <w:left w:val="none" w:sz="0" w:space="0" w:color="auto"/>
                                                                                                                                        <w:bottom w:val="none" w:sz="0" w:space="0" w:color="auto"/>
                                                                                                                                        <w:right w:val="none" w:sz="0" w:space="0" w:color="auto"/>
                                                                                                                                      </w:divBdr>
                                                                                                                                    </w:div>
                                                                                                                                    <w:div w:id="678116830">
                                                                                                                                      <w:marLeft w:val="0"/>
                                                                                                                                      <w:marRight w:val="0"/>
                                                                                                                                      <w:marTop w:val="0"/>
                                                                                                                                      <w:marBottom w:val="0"/>
                                                                                                                                      <w:divBdr>
                                                                                                                                        <w:top w:val="none" w:sz="0" w:space="0" w:color="auto"/>
                                                                                                                                        <w:left w:val="none" w:sz="0" w:space="0" w:color="auto"/>
                                                                                                                                        <w:bottom w:val="none" w:sz="0" w:space="0" w:color="auto"/>
                                                                                                                                        <w:right w:val="none" w:sz="0" w:space="0" w:color="auto"/>
                                                                                                                                      </w:divBdr>
                                                                                                                                    </w:div>
                                                                                                                                    <w:div w:id="2067027961">
                                                                                                                                      <w:marLeft w:val="0"/>
                                                                                                                                      <w:marRight w:val="0"/>
                                                                                                                                      <w:marTop w:val="0"/>
                                                                                                                                      <w:marBottom w:val="0"/>
                                                                                                                                      <w:divBdr>
                                                                                                                                        <w:top w:val="none" w:sz="0" w:space="0" w:color="auto"/>
                                                                                                                                        <w:left w:val="none" w:sz="0" w:space="0" w:color="auto"/>
                                                                                                                                        <w:bottom w:val="none" w:sz="0" w:space="0" w:color="auto"/>
                                                                                                                                        <w:right w:val="none" w:sz="0" w:space="0" w:color="auto"/>
                                                                                                                                      </w:divBdr>
                                                                                                                                    </w:div>
                                                                                                                                    <w:div w:id="293174970">
                                                                                                                                      <w:marLeft w:val="0"/>
                                                                                                                                      <w:marRight w:val="0"/>
                                                                                                                                      <w:marTop w:val="0"/>
                                                                                                                                      <w:marBottom w:val="0"/>
                                                                                                                                      <w:divBdr>
                                                                                                                                        <w:top w:val="none" w:sz="0" w:space="0" w:color="auto"/>
                                                                                                                                        <w:left w:val="none" w:sz="0" w:space="0" w:color="auto"/>
                                                                                                                                        <w:bottom w:val="none" w:sz="0" w:space="0" w:color="auto"/>
                                                                                                                                        <w:right w:val="none" w:sz="0" w:space="0" w:color="auto"/>
                                                                                                                                      </w:divBdr>
                                                                                                                                    </w:div>
                                                                                                                                    <w:div w:id="1606573296">
                                                                                                                                      <w:marLeft w:val="0"/>
                                                                                                                                      <w:marRight w:val="0"/>
                                                                                                                                      <w:marTop w:val="0"/>
                                                                                                                                      <w:marBottom w:val="0"/>
                                                                                                                                      <w:divBdr>
                                                                                                                                        <w:top w:val="none" w:sz="0" w:space="0" w:color="auto"/>
                                                                                                                                        <w:left w:val="none" w:sz="0" w:space="0" w:color="auto"/>
                                                                                                                                        <w:bottom w:val="none" w:sz="0" w:space="0" w:color="auto"/>
                                                                                                                                        <w:right w:val="none" w:sz="0" w:space="0" w:color="auto"/>
                                                                                                                                      </w:divBdr>
                                                                                                                                    </w:div>
                                                                                                                                    <w:div w:id="264189550">
                                                                                                                                      <w:marLeft w:val="0"/>
                                                                                                                                      <w:marRight w:val="0"/>
                                                                                                                                      <w:marTop w:val="0"/>
                                                                                                                                      <w:marBottom w:val="0"/>
                                                                                                                                      <w:divBdr>
                                                                                                                                        <w:top w:val="none" w:sz="0" w:space="0" w:color="auto"/>
                                                                                                                                        <w:left w:val="none" w:sz="0" w:space="0" w:color="auto"/>
                                                                                                                                        <w:bottom w:val="none" w:sz="0" w:space="0" w:color="auto"/>
                                                                                                                                        <w:right w:val="none" w:sz="0" w:space="0" w:color="auto"/>
                                                                                                                                      </w:divBdr>
                                                                                                                                    </w:div>
                                                                                                                                    <w:div w:id="10002351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868149">
                                                                                                                              <w:marLeft w:val="0"/>
                                                                                                                              <w:marRight w:val="0"/>
                                                                                                                              <w:marTop w:val="0"/>
                                                                                                                              <w:marBottom w:val="0"/>
                                                                                                                              <w:divBdr>
                                                                                                                                <w:top w:val="none" w:sz="0" w:space="0" w:color="auto"/>
                                                                                                                                <w:left w:val="none" w:sz="0" w:space="0" w:color="auto"/>
                                                                                                                                <w:bottom w:val="none" w:sz="0" w:space="0" w:color="auto"/>
                                                                                                                                <w:right w:val="none" w:sz="0" w:space="0" w:color="auto"/>
                                                                                                                              </w:divBdr>
                                                                                                                            </w:div>
                                                                                                                            <w:div w:id="1060328481">
                                                                                                                              <w:marLeft w:val="0"/>
                                                                                                                              <w:marRight w:val="0"/>
                                                                                                                              <w:marTop w:val="0"/>
                                                                                                                              <w:marBottom w:val="0"/>
                                                                                                                              <w:divBdr>
                                                                                                                                <w:top w:val="none" w:sz="0" w:space="0" w:color="auto"/>
                                                                                                                                <w:left w:val="none" w:sz="0" w:space="0" w:color="auto"/>
                                                                                                                                <w:bottom w:val="none" w:sz="0" w:space="0" w:color="auto"/>
                                                                                                                                <w:right w:val="none" w:sz="0" w:space="0" w:color="auto"/>
                                                                                                                              </w:divBdr>
                                                                                                                            </w:div>
                                                                                                                            <w:div w:id="486675756">
                                                                                                                              <w:marLeft w:val="0"/>
                                                                                                                              <w:marRight w:val="0"/>
                                                                                                                              <w:marTop w:val="0"/>
                                                                                                                              <w:marBottom w:val="0"/>
                                                                                                                              <w:divBdr>
                                                                                                                                <w:top w:val="none" w:sz="0" w:space="0" w:color="auto"/>
                                                                                                                                <w:left w:val="none" w:sz="0" w:space="0" w:color="auto"/>
                                                                                                                                <w:bottom w:val="none" w:sz="0" w:space="0" w:color="auto"/>
                                                                                                                                <w:right w:val="none" w:sz="0" w:space="0" w:color="auto"/>
                                                                                                                              </w:divBdr>
                                                                                                                            </w:div>
                                                                                                                            <w:div w:id="1265572393">
                                                                                                                              <w:marLeft w:val="0"/>
                                                                                                                              <w:marRight w:val="0"/>
                                                                                                                              <w:marTop w:val="0"/>
                                                                                                                              <w:marBottom w:val="0"/>
                                                                                                                              <w:divBdr>
                                                                                                                                <w:top w:val="none" w:sz="0" w:space="0" w:color="auto"/>
                                                                                                                                <w:left w:val="none" w:sz="0" w:space="0" w:color="auto"/>
                                                                                                                                <w:bottom w:val="none" w:sz="0" w:space="0" w:color="auto"/>
                                                                                                                                <w:right w:val="none" w:sz="0" w:space="0" w:color="auto"/>
                                                                                                                              </w:divBdr>
                                                                                                                            </w:div>
                                                                                                                            <w:div w:id="782918798">
                                                                                                                              <w:marLeft w:val="0"/>
                                                                                                                              <w:marRight w:val="0"/>
                                                                                                                              <w:marTop w:val="0"/>
                                                                                                                              <w:marBottom w:val="0"/>
                                                                                                                              <w:divBdr>
                                                                                                                                <w:top w:val="none" w:sz="0" w:space="0" w:color="auto"/>
                                                                                                                                <w:left w:val="none" w:sz="0" w:space="0" w:color="auto"/>
                                                                                                                                <w:bottom w:val="none" w:sz="0" w:space="0" w:color="auto"/>
                                                                                                                                <w:right w:val="none" w:sz="0" w:space="0" w:color="auto"/>
                                                                                                                              </w:divBdr>
                                                                                                                            </w:div>
                                                                                                                            <w:div w:id="942763190">
                                                                                                                              <w:marLeft w:val="0"/>
                                                                                                                              <w:marRight w:val="0"/>
                                                                                                                              <w:marTop w:val="0"/>
                                                                                                                              <w:marBottom w:val="0"/>
                                                                                                                              <w:divBdr>
                                                                                                                                <w:top w:val="none" w:sz="0" w:space="0" w:color="auto"/>
                                                                                                                                <w:left w:val="none" w:sz="0" w:space="0" w:color="auto"/>
                                                                                                                                <w:bottom w:val="none" w:sz="0" w:space="0" w:color="auto"/>
                                                                                                                                <w:right w:val="none" w:sz="0" w:space="0" w:color="auto"/>
                                                                                                                              </w:divBdr>
                                                                                                                            </w:div>
                                                                                                                            <w:div w:id="903370081">
                                                                                                                              <w:marLeft w:val="0"/>
                                                                                                                              <w:marRight w:val="0"/>
                                                                                                                              <w:marTop w:val="0"/>
                                                                                                                              <w:marBottom w:val="0"/>
                                                                                                                              <w:divBdr>
                                                                                                                                <w:top w:val="none" w:sz="0" w:space="0" w:color="auto"/>
                                                                                                                                <w:left w:val="none" w:sz="0" w:space="0" w:color="auto"/>
                                                                                                                                <w:bottom w:val="none" w:sz="0" w:space="0" w:color="auto"/>
                                                                                                                                <w:right w:val="none" w:sz="0" w:space="0" w:color="auto"/>
                                                                                                                              </w:divBdr>
                                                                                                                            </w:div>
                                                                                                                            <w:div w:id="437719538">
                                                                                                                              <w:marLeft w:val="0"/>
                                                                                                                              <w:marRight w:val="0"/>
                                                                                                                              <w:marTop w:val="0"/>
                                                                                                                              <w:marBottom w:val="0"/>
                                                                                                                              <w:divBdr>
                                                                                                                                <w:top w:val="none" w:sz="0" w:space="0" w:color="auto"/>
                                                                                                                                <w:left w:val="none" w:sz="0" w:space="0" w:color="auto"/>
                                                                                                                                <w:bottom w:val="none" w:sz="0" w:space="0" w:color="auto"/>
                                                                                                                                <w:right w:val="none" w:sz="0" w:space="0" w:color="auto"/>
                                                                                                                              </w:divBdr>
                                                                                                                            </w:div>
                                                                                                                            <w:div w:id="1851866027">
                                                                                                                              <w:marLeft w:val="0"/>
                                                                                                                              <w:marRight w:val="0"/>
                                                                                                                              <w:marTop w:val="0"/>
                                                                                                                              <w:marBottom w:val="0"/>
                                                                                                                              <w:divBdr>
                                                                                                                                <w:top w:val="none" w:sz="0" w:space="0" w:color="auto"/>
                                                                                                                                <w:left w:val="none" w:sz="0" w:space="0" w:color="auto"/>
                                                                                                                                <w:bottom w:val="none" w:sz="0" w:space="0" w:color="auto"/>
                                                                                                                                <w:right w:val="none" w:sz="0" w:space="0" w:color="auto"/>
                                                                                                                              </w:divBdr>
                                                                                                                            </w:div>
                                                                                                                            <w:div w:id="659037732">
                                                                                                                              <w:marLeft w:val="0"/>
                                                                                                                              <w:marRight w:val="0"/>
                                                                                                                              <w:marTop w:val="0"/>
                                                                                                                              <w:marBottom w:val="0"/>
                                                                                                                              <w:divBdr>
                                                                                                                                <w:top w:val="none" w:sz="0" w:space="0" w:color="auto"/>
                                                                                                                                <w:left w:val="none" w:sz="0" w:space="0" w:color="auto"/>
                                                                                                                                <w:bottom w:val="none" w:sz="0" w:space="0" w:color="auto"/>
                                                                                                                                <w:right w:val="none" w:sz="0" w:space="0" w:color="auto"/>
                                                                                                                              </w:divBdr>
                                                                                                                            </w:div>
                                                                                                                            <w:div w:id="1695691951">
                                                                                                                              <w:marLeft w:val="0"/>
                                                                                                                              <w:marRight w:val="0"/>
                                                                                                                              <w:marTop w:val="0"/>
                                                                                                                              <w:marBottom w:val="0"/>
                                                                                                                              <w:divBdr>
                                                                                                                                <w:top w:val="none" w:sz="0" w:space="0" w:color="auto"/>
                                                                                                                                <w:left w:val="none" w:sz="0" w:space="0" w:color="auto"/>
                                                                                                                                <w:bottom w:val="none" w:sz="0" w:space="0" w:color="auto"/>
                                                                                                                                <w:right w:val="none" w:sz="0" w:space="0" w:color="auto"/>
                                                                                                                              </w:divBdr>
                                                                                                                            </w:div>
                                                                                                                            <w:div w:id="579220943">
                                                                                                                              <w:marLeft w:val="0"/>
                                                                                                                              <w:marRight w:val="0"/>
                                                                                                                              <w:marTop w:val="0"/>
                                                                                                                              <w:marBottom w:val="0"/>
                                                                                                                              <w:divBdr>
                                                                                                                                <w:top w:val="none" w:sz="0" w:space="0" w:color="auto"/>
                                                                                                                                <w:left w:val="none" w:sz="0" w:space="0" w:color="auto"/>
                                                                                                                                <w:bottom w:val="none" w:sz="0" w:space="0" w:color="auto"/>
                                                                                                                                <w:right w:val="none" w:sz="0" w:space="0" w:color="auto"/>
                                                                                                                              </w:divBdr>
                                                                                                                            </w:div>
                                                                                                                            <w:div w:id="913472956">
                                                                                                                              <w:marLeft w:val="0"/>
                                                                                                                              <w:marRight w:val="0"/>
                                                                                                                              <w:marTop w:val="0"/>
                                                                                                                              <w:marBottom w:val="0"/>
                                                                                                                              <w:divBdr>
                                                                                                                                <w:top w:val="none" w:sz="0" w:space="0" w:color="auto"/>
                                                                                                                                <w:left w:val="none" w:sz="0" w:space="0" w:color="auto"/>
                                                                                                                                <w:bottom w:val="none" w:sz="0" w:space="0" w:color="auto"/>
                                                                                                                                <w:right w:val="none" w:sz="0" w:space="0" w:color="auto"/>
                                                                                                                              </w:divBdr>
                                                                                                                              <w:divsChild>
                                                                                                                                <w:div w:id="1161847096">
                                                                                                                                  <w:marLeft w:val="0"/>
                                                                                                                                  <w:marRight w:val="0"/>
                                                                                                                                  <w:marTop w:val="0"/>
                                                                                                                                  <w:marBottom w:val="0"/>
                                                                                                                                  <w:divBdr>
                                                                                                                                    <w:top w:val="none" w:sz="0" w:space="0" w:color="auto"/>
                                                                                                                                    <w:left w:val="none" w:sz="0" w:space="0" w:color="auto"/>
                                                                                                                                    <w:bottom w:val="none" w:sz="0" w:space="0" w:color="auto"/>
                                                                                                                                    <w:right w:val="none" w:sz="0" w:space="0" w:color="auto"/>
                                                                                                                                  </w:divBdr>
                                                                                                                                  <w:divsChild>
                                                                                                                                    <w:div w:id="1205941139">
                                                                                                                                      <w:marLeft w:val="0"/>
                                                                                                                                      <w:marRight w:val="0"/>
                                                                                                                                      <w:marTop w:val="0"/>
                                                                                                                                      <w:marBottom w:val="0"/>
                                                                                                                                      <w:divBdr>
                                                                                                                                        <w:top w:val="none" w:sz="0" w:space="0" w:color="auto"/>
                                                                                                                                        <w:left w:val="none" w:sz="0" w:space="0" w:color="auto"/>
                                                                                                                                        <w:bottom w:val="none" w:sz="0" w:space="0" w:color="auto"/>
                                                                                                                                        <w:right w:val="none" w:sz="0" w:space="0" w:color="auto"/>
                                                                                                                                      </w:divBdr>
                                                                                                                                      <w:divsChild>
                                                                                                                                        <w:div w:id="1349213863">
                                                                                                                                          <w:marLeft w:val="0"/>
                                                                                                                                          <w:marRight w:val="0"/>
                                                                                                                                          <w:marTop w:val="0"/>
                                                                                                                                          <w:marBottom w:val="0"/>
                                                                                                                                          <w:divBdr>
                                                                                                                                            <w:top w:val="none" w:sz="0" w:space="0" w:color="auto"/>
                                                                                                                                            <w:left w:val="none" w:sz="0" w:space="0" w:color="auto"/>
                                                                                                                                            <w:bottom w:val="none" w:sz="0" w:space="0" w:color="auto"/>
                                                                                                                                            <w:right w:val="none" w:sz="0" w:space="0" w:color="auto"/>
                                                                                                                                          </w:divBdr>
                                                                                                                                        </w:div>
                                                                                                                                      </w:divsChild>
                                                                                                                                    </w:div>
                                                                                                                                    <w:div w:id="506211536">
                                                                                                                                      <w:marLeft w:val="0"/>
                                                                                                                                      <w:marRight w:val="0"/>
                                                                                                                                      <w:marTop w:val="0"/>
                                                                                                                                      <w:marBottom w:val="0"/>
                                                                                                                                      <w:divBdr>
                                                                                                                                        <w:top w:val="none" w:sz="0" w:space="0" w:color="auto"/>
                                                                                                                                        <w:left w:val="none" w:sz="0" w:space="0" w:color="auto"/>
                                                                                                                                        <w:bottom w:val="none" w:sz="0" w:space="0" w:color="auto"/>
                                                                                                                                        <w:right w:val="none" w:sz="0" w:space="0" w:color="auto"/>
                                                                                                                                      </w:divBdr>
                                                                                                                                      <w:divsChild>
                                                                                                                                        <w:div w:id="448937263">
                                                                                                                                          <w:marLeft w:val="0"/>
                                                                                                                                          <w:marRight w:val="0"/>
                                                                                                                                          <w:marTop w:val="0"/>
                                                                                                                                          <w:marBottom w:val="0"/>
                                                                                                                                          <w:divBdr>
                                                                                                                                            <w:top w:val="none" w:sz="0" w:space="0" w:color="auto"/>
                                                                                                                                            <w:left w:val="none" w:sz="0" w:space="0" w:color="auto"/>
                                                                                                                                            <w:bottom w:val="none" w:sz="0" w:space="0" w:color="auto"/>
                                                                                                                                            <w:right w:val="none" w:sz="0" w:space="0" w:color="auto"/>
                                                                                                                                          </w:divBdr>
                                                                                                                                        </w:div>
                                                                                                                                        <w:div w:id="1310090363">
                                                                                                                                          <w:marLeft w:val="0"/>
                                                                                                                                          <w:marRight w:val="0"/>
                                                                                                                                          <w:marTop w:val="0"/>
                                                                                                                                          <w:marBottom w:val="0"/>
                                                                                                                                          <w:divBdr>
                                                                                                                                            <w:top w:val="none" w:sz="0" w:space="0" w:color="auto"/>
                                                                                                                                            <w:left w:val="none" w:sz="0" w:space="0" w:color="auto"/>
                                                                                                                                            <w:bottom w:val="none" w:sz="0" w:space="0" w:color="auto"/>
                                                                                                                                            <w:right w:val="none" w:sz="0" w:space="0" w:color="auto"/>
                                                                                                                                          </w:divBdr>
                                                                                                                                        </w:div>
                                                                                                                                        <w:div w:id="1703362609">
                                                                                                                                          <w:marLeft w:val="0"/>
                                                                                                                                          <w:marRight w:val="0"/>
                                                                                                                                          <w:marTop w:val="0"/>
                                                                                                                                          <w:marBottom w:val="0"/>
                                                                                                                                          <w:divBdr>
                                                                                                                                            <w:top w:val="none" w:sz="0" w:space="0" w:color="auto"/>
                                                                                                                                            <w:left w:val="none" w:sz="0" w:space="0" w:color="auto"/>
                                                                                                                                            <w:bottom w:val="none" w:sz="0" w:space="0" w:color="auto"/>
                                                                                                                                            <w:right w:val="none" w:sz="0" w:space="0" w:color="auto"/>
                                                                                                                                          </w:divBdr>
                                                                                                                                        </w:div>
                                                                                                                                        <w:div w:id="649332066">
                                                                                                                                          <w:marLeft w:val="0"/>
                                                                                                                                          <w:marRight w:val="0"/>
                                                                                                                                          <w:marTop w:val="0"/>
                                                                                                                                          <w:marBottom w:val="0"/>
                                                                                                                                          <w:divBdr>
                                                                                                                                            <w:top w:val="none" w:sz="0" w:space="0" w:color="auto"/>
                                                                                                                                            <w:left w:val="none" w:sz="0" w:space="0" w:color="auto"/>
                                                                                                                                            <w:bottom w:val="none" w:sz="0" w:space="0" w:color="auto"/>
                                                                                                                                            <w:right w:val="none" w:sz="0" w:space="0" w:color="auto"/>
                                                                                                                                          </w:divBdr>
                                                                                                                                        </w:div>
                                                                                                                                        <w:div w:id="2055304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45103653">
      <w:bodyDiv w:val="1"/>
      <w:marLeft w:val="0"/>
      <w:marRight w:val="0"/>
      <w:marTop w:val="0"/>
      <w:marBottom w:val="0"/>
      <w:divBdr>
        <w:top w:val="none" w:sz="0" w:space="0" w:color="auto"/>
        <w:left w:val="none" w:sz="0" w:space="0" w:color="auto"/>
        <w:bottom w:val="none" w:sz="0" w:space="0" w:color="auto"/>
        <w:right w:val="none" w:sz="0" w:space="0" w:color="auto"/>
      </w:divBdr>
      <w:divsChild>
        <w:div w:id="509569434">
          <w:marLeft w:val="0"/>
          <w:marRight w:val="0"/>
          <w:marTop w:val="0"/>
          <w:marBottom w:val="0"/>
          <w:divBdr>
            <w:top w:val="none" w:sz="0" w:space="0" w:color="auto"/>
            <w:left w:val="none" w:sz="0" w:space="0" w:color="auto"/>
            <w:bottom w:val="none" w:sz="0" w:space="0" w:color="auto"/>
            <w:right w:val="none" w:sz="0" w:space="0" w:color="auto"/>
          </w:divBdr>
          <w:divsChild>
            <w:div w:id="814571661">
              <w:marLeft w:val="0"/>
              <w:marRight w:val="0"/>
              <w:marTop w:val="0"/>
              <w:marBottom w:val="0"/>
              <w:divBdr>
                <w:top w:val="none" w:sz="0" w:space="0" w:color="auto"/>
                <w:left w:val="none" w:sz="0" w:space="0" w:color="auto"/>
                <w:bottom w:val="none" w:sz="0" w:space="0" w:color="auto"/>
                <w:right w:val="none" w:sz="0" w:space="0" w:color="auto"/>
              </w:divBdr>
              <w:divsChild>
                <w:div w:id="2137137906">
                  <w:marLeft w:val="0"/>
                  <w:marRight w:val="0"/>
                  <w:marTop w:val="0"/>
                  <w:marBottom w:val="600"/>
                  <w:divBdr>
                    <w:top w:val="none" w:sz="0" w:space="0" w:color="auto"/>
                    <w:left w:val="none" w:sz="0" w:space="0" w:color="auto"/>
                    <w:bottom w:val="none" w:sz="0" w:space="0" w:color="auto"/>
                    <w:right w:val="none" w:sz="0" w:space="0" w:color="auto"/>
                  </w:divBdr>
                  <w:divsChild>
                    <w:div w:id="1045518225">
                      <w:marLeft w:val="0"/>
                      <w:marRight w:val="0"/>
                      <w:marTop w:val="0"/>
                      <w:marBottom w:val="0"/>
                      <w:divBdr>
                        <w:top w:val="none" w:sz="0" w:space="0" w:color="auto"/>
                        <w:left w:val="none" w:sz="0" w:space="0" w:color="auto"/>
                        <w:bottom w:val="none" w:sz="0" w:space="0" w:color="auto"/>
                        <w:right w:val="none" w:sz="0" w:space="0" w:color="auto"/>
                      </w:divBdr>
                      <w:divsChild>
                        <w:div w:id="730929222">
                          <w:marLeft w:val="0"/>
                          <w:marRight w:val="0"/>
                          <w:marTop w:val="0"/>
                          <w:marBottom w:val="0"/>
                          <w:divBdr>
                            <w:top w:val="none" w:sz="0" w:space="0" w:color="auto"/>
                            <w:left w:val="none" w:sz="0" w:space="0" w:color="auto"/>
                            <w:bottom w:val="single" w:sz="6" w:space="15" w:color="AAAAAA"/>
                            <w:right w:val="none" w:sz="0" w:space="0" w:color="auto"/>
                          </w:divBdr>
                          <w:divsChild>
                            <w:div w:id="2078746261">
                              <w:marLeft w:val="0"/>
                              <w:marRight w:val="75"/>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94789795">
      <w:bodyDiv w:val="1"/>
      <w:marLeft w:val="0"/>
      <w:marRight w:val="0"/>
      <w:marTop w:val="0"/>
      <w:marBottom w:val="0"/>
      <w:divBdr>
        <w:top w:val="none" w:sz="0" w:space="0" w:color="auto"/>
        <w:left w:val="none" w:sz="0" w:space="0" w:color="auto"/>
        <w:bottom w:val="none" w:sz="0" w:space="0" w:color="auto"/>
        <w:right w:val="none" w:sz="0" w:space="0" w:color="auto"/>
      </w:divBdr>
    </w:div>
    <w:div w:id="1805073863">
      <w:bodyDiv w:val="1"/>
      <w:marLeft w:val="0"/>
      <w:marRight w:val="0"/>
      <w:marTop w:val="0"/>
      <w:marBottom w:val="0"/>
      <w:divBdr>
        <w:top w:val="none" w:sz="0" w:space="0" w:color="auto"/>
        <w:left w:val="none" w:sz="0" w:space="0" w:color="auto"/>
        <w:bottom w:val="none" w:sz="0" w:space="0" w:color="auto"/>
        <w:right w:val="none" w:sz="0" w:space="0" w:color="auto"/>
      </w:divBdr>
      <w:divsChild>
        <w:div w:id="1392650786">
          <w:marLeft w:val="0"/>
          <w:marRight w:val="0"/>
          <w:marTop w:val="0"/>
          <w:marBottom w:val="0"/>
          <w:divBdr>
            <w:top w:val="none" w:sz="0" w:space="0" w:color="auto"/>
            <w:left w:val="none" w:sz="0" w:space="0" w:color="auto"/>
            <w:bottom w:val="none" w:sz="0" w:space="0" w:color="auto"/>
            <w:right w:val="none" w:sz="0" w:space="0" w:color="auto"/>
          </w:divBdr>
          <w:divsChild>
            <w:div w:id="1213227386">
              <w:marLeft w:val="0"/>
              <w:marRight w:val="0"/>
              <w:marTop w:val="0"/>
              <w:marBottom w:val="0"/>
              <w:divBdr>
                <w:top w:val="none" w:sz="0" w:space="0" w:color="auto"/>
                <w:left w:val="none" w:sz="0" w:space="0" w:color="auto"/>
                <w:bottom w:val="none" w:sz="0" w:space="0" w:color="auto"/>
                <w:right w:val="none" w:sz="0" w:space="0" w:color="auto"/>
              </w:divBdr>
            </w:div>
            <w:div w:id="953557747">
              <w:marLeft w:val="0"/>
              <w:marRight w:val="0"/>
              <w:marTop w:val="0"/>
              <w:marBottom w:val="0"/>
              <w:divBdr>
                <w:top w:val="none" w:sz="0" w:space="0" w:color="auto"/>
                <w:left w:val="none" w:sz="0" w:space="0" w:color="auto"/>
                <w:bottom w:val="none" w:sz="0" w:space="0" w:color="auto"/>
                <w:right w:val="none" w:sz="0" w:space="0" w:color="auto"/>
              </w:divBdr>
            </w:div>
            <w:div w:id="1581528062">
              <w:marLeft w:val="0"/>
              <w:marRight w:val="0"/>
              <w:marTop w:val="0"/>
              <w:marBottom w:val="0"/>
              <w:divBdr>
                <w:top w:val="none" w:sz="0" w:space="0" w:color="auto"/>
                <w:left w:val="none" w:sz="0" w:space="0" w:color="auto"/>
                <w:bottom w:val="none" w:sz="0" w:space="0" w:color="auto"/>
                <w:right w:val="none" w:sz="0" w:space="0" w:color="auto"/>
              </w:divBdr>
            </w:div>
            <w:div w:id="508712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2208801">
      <w:bodyDiv w:val="1"/>
      <w:marLeft w:val="0"/>
      <w:marRight w:val="0"/>
      <w:marTop w:val="0"/>
      <w:marBottom w:val="0"/>
      <w:divBdr>
        <w:top w:val="none" w:sz="0" w:space="0" w:color="auto"/>
        <w:left w:val="none" w:sz="0" w:space="0" w:color="auto"/>
        <w:bottom w:val="none" w:sz="0" w:space="0" w:color="auto"/>
        <w:right w:val="none" w:sz="0" w:space="0" w:color="auto"/>
      </w:divBdr>
    </w:div>
    <w:div w:id="1829130676">
      <w:bodyDiv w:val="1"/>
      <w:marLeft w:val="0"/>
      <w:marRight w:val="0"/>
      <w:marTop w:val="0"/>
      <w:marBottom w:val="0"/>
      <w:divBdr>
        <w:top w:val="none" w:sz="0" w:space="0" w:color="auto"/>
        <w:left w:val="none" w:sz="0" w:space="0" w:color="auto"/>
        <w:bottom w:val="none" w:sz="0" w:space="0" w:color="auto"/>
        <w:right w:val="none" w:sz="0" w:space="0" w:color="auto"/>
      </w:divBdr>
      <w:divsChild>
        <w:div w:id="999886922">
          <w:marLeft w:val="0"/>
          <w:marRight w:val="0"/>
          <w:marTop w:val="0"/>
          <w:marBottom w:val="0"/>
          <w:divBdr>
            <w:top w:val="none" w:sz="0" w:space="0" w:color="auto"/>
            <w:left w:val="none" w:sz="0" w:space="0" w:color="auto"/>
            <w:bottom w:val="none" w:sz="0" w:space="0" w:color="auto"/>
            <w:right w:val="none" w:sz="0" w:space="0" w:color="auto"/>
          </w:divBdr>
          <w:divsChild>
            <w:div w:id="811555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961069">
      <w:bodyDiv w:val="1"/>
      <w:marLeft w:val="0"/>
      <w:marRight w:val="0"/>
      <w:marTop w:val="0"/>
      <w:marBottom w:val="0"/>
      <w:divBdr>
        <w:top w:val="none" w:sz="0" w:space="0" w:color="auto"/>
        <w:left w:val="none" w:sz="0" w:space="0" w:color="auto"/>
        <w:bottom w:val="none" w:sz="0" w:space="0" w:color="auto"/>
        <w:right w:val="none" w:sz="0" w:space="0" w:color="auto"/>
      </w:divBdr>
    </w:div>
    <w:div w:id="1913199159">
      <w:bodyDiv w:val="1"/>
      <w:marLeft w:val="0"/>
      <w:marRight w:val="0"/>
      <w:marTop w:val="0"/>
      <w:marBottom w:val="0"/>
      <w:divBdr>
        <w:top w:val="none" w:sz="0" w:space="0" w:color="auto"/>
        <w:left w:val="none" w:sz="0" w:space="0" w:color="auto"/>
        <w:bottom w:val="none" w:sz="0" w:space="0" w:color="auto"/>
        <w:right w:val="none" w:sz="0" w:space="0" w:color="auto"/>
      </w:divBdr>
    </w:div>
    <w:div w:id="1958292652">
      <w:bodyDiv w:val="1"/>
      <w:marLeft w:val="0"/>
      <w:marRight w:val="0"/>
      <w:marTop w:val="0"/>
      <w:marBottom w:val="0"/>
      <w:divBdr>
        <w:top w:val="none" w:sz="0" w:space="0" w:color="auto"/>
        <w:left w:val="none" w:sz="0" w:space="0" w:color="auto"/>
        <w:bottom w:val="none" w:sz="0" w:space="0" w:color="auto"/>
        <w:right w:val="none" w:sz="0" w:space="0" w:color="auto"/>
      </w:divBdr>
      <w:divsChild>
        <w:div w:id="1255627879">
          <w:marLeft w:val="0"/>
          <w:marRight w:val="0"/>
          <w:marTop w:val="0"/>
          <w:marBottom w:val="0"/>
          <w:divBdr>
            <w:top w:val="none" w:sz="0" w:space="0" w:color="auto"/>
            <w:left w:val="none" w:sz="0" w:space="0" w:color="auto"/>
            <w:bottom w:val="none" w:sz="0" w:space="0" w:color="auto"/>
            <w:right w:val="none" w:sz="0" w:space="0" w:color="auto"/>
          </w:divBdr>
          <w:divsChild>
            <w:div w:id="1433161391">
              <w:marLeft w:val="0"/>
              <w:marRight w:val="0"/>
              <w:marTop w:val="0"/>
              <w:marBottom w:val="0"/>
              <w:divBdr>
                <w:top w:val="none" w:sz="0" w:space="0" w:color="auto"/>
                <w:left w:val="none" w:sz="0" w:space="0" w:color="auto"/>
                <w:bottom w:val="none" w:sz="0" w:space="0" w:color="auto"/>
                <w:right w:val="none" w:sz="0" w:space="0" w:color="auto"/>
              </w:divBdr>
            </w:div>
            <w:div w:id="1012030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8565745">
      <w:bodyDiv w:val="1"/>
      <w:marLeft w:val="0"/>
      <w:marRight w:val="0"/>
      <w:marTop w:val="0"/>
      <w:marBottom w:val="0"/>
      <w:divBdr>
        <w:top w:val="none" w:sz="0" w:space="0" w:color="auto"/>
        <w:left w:val="none" w:sz="0" w:space="0" w:color="auto"/>
        <w:bottom w:val="none" w:sz="0" w:space="0" w:color="auto"/>
        <w:right w:val="none" w:sz="0" w:space="0" w:color="auto"/>
      </w:divBdr>
      <w:divsChild>
        <w:div w:id="1248880940">
          <w:marLeft w:val="0"/>
          <w:marRight w:val="0"/>
          <w:marTop w:val="0"/>
          <w:marBottom w:val="0"/>
          <w:divBdr>
            <w:top w:val="none" w:sz="0" w:space="0" w:color="auto"/>
            <w:left w:val="none" w:sz="0" w:space="0" w:color="auto"/>
            <w:bottom w:val="none" w:sz="0" w:space="0" w:color="auto"/>
            <w:right w:val="none" w:sz="0" w:space="0" w:color="auto"/>
          </w:divBdr>
          <w:divsChild>
            <w:div w:id="390883107">
              <w:marLeft w:val="0"/>
              <w:marRight w:val="0"/>
              <w:marTop w:val="0"/>
              <w:marBottom w:val="0"/>
              <w:divBdr>
                <w:top w:val="none" w:sz="0" w:space="0" w:color="auto"/>
                <w:left w:val="none" w:sz="0" w:space="0" w:color="auto"/>
                <w:bottom w:val="none" w:sz="0" w:space="0" w:color="auto"/>
                <w:right w:val="none" w:sz="0" w:space="0" w:color="auto"/>
              </w:divBdr>
              <w:divsChild>
                <w:div w:id="969481692">
                  <w:marLeft w:val="0"/>
                  <w:marRight w:val="0"/>
                  <w:marTop w:val="0"/>
                  <w:marBottom w:val="0"/>
                  <w:divBdr>
                    <w:top w:val="none" w:sz="0" w:space="0" w:color="auto"/>
                    <w:left w:val="none" w:sz="0" w:space="0" w:color="auto"/>
                    <w:bottom w:val="none" w:sz="0" w:space="0" w:color="auto"/>
                    <w:right w:val="none" w:sz="0" w:space="0" w:color="auto"/>
                  </w:divBdr>
                  <w:divsChild>
                    <w:div w:id="389574869">
                      <w:marLeft w:val="0"/>
                      <w:marRight w:val="0"/>
                      <w:marTop w:val="0"/>
                      <w:marBottom w:val="0"/>
                      <w:divBdr>
                        <w:top w:val="none" w:sz="0" w:space="0" w:color="auto"/>
                        <w:left w:val="none" w:sz="0" w:space="0" w:color="auto"/>
                        <w:bottom w:val="none" w:sz="0" w:space="0" w:color="auto"/>
                        <w:right w:val="none" w:sz="0" w:space="0" w:color="auto"/>
                      </w:divBdr>
                      <w:divsChild>
                        <w:div w:id="1831752103">
                          <w:marLeft w:val="0"/>
                          <w:marRight w:val="0"/>
                          <w:marTop w:val="0"/>
                          <w:marBottom w:val="0"/>
                          <w:divBdr>
                            <w:top w:val="none" w:sz="0" w:space="0" w:color="auto"/>
                            <w:left w:val="none" w:sz="0" w:space="0" w:color="auto"/>
                            <w:bottom w:val="none" w:sz="0" w:space="0" w:color="auto"/>
                            <w:right w:val="none" w:sz="0" w:space="0" w:color="auto"/>
                          </w:divBdr>
                          <w:divsChild>
                            <w:div w:id="1094980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02195659">
      <w:bodyDiv w:val="1"/>
      <w:marLeft w:val="0"/>
      <w:marRight w:val="0"/>
      <w:marTop w:val="0"/>
      <w:marBottom w:val="0"/>
      <w:divBdr>
        <w:top w:val="none" w:sz="0" w:space="0" w:color="auto"/>
        <w:left w:val="none" w:sz="0" w:space="0" w:color="auto"/>
        <w:bottom w:val="none" w:sz="0" w:space="0" w:color="auto"/>
        <w:right w:val="none" w:sz="0" w:space="0" w:color="auto"/>
      </w:divBdr>
    </w:div>
    <w:div w:id="2075275227">
      <w:bodyDiv w:val="1"/>
      <w:marLeft w:val="0"/>
      <w:marRight w:val="0"/>
      <w:marTop w:val="0"/>
      <w:marBottom w:val="0"/>
      <w:divBdr>
        <w:top w:val="none" w:sz="0" w:space="0" w:color="auto"/>
        <w:left w:val="none" w:sz="0" w:space="0" w:color="auto"/>
        <w:bottom w:val="none" w:sz="0" w:space="0" w:color="auto"/>
        <w:right w:val="none" w:sz="0" w:space="0" w:color="auto"/>
      </w:divBdr>
      <w:divsChild>
        <w:div w:id="1237284986">
          <w:marLeft w:val="0"/>
          <w:marRight w:val="0"/>
          <w:marTop w:val="0"/>
          <w:marBottom w:val="0"/>
          <w:divBdr>
            <w:top w:val="none" w:sz="0" w:space="0" w:color="auto"/>
            <w:left w:val="none" w:sz="0" w:space="0" w:color="auto"/>
            <w:bottom w:val="none" w:sz="0" w:space="0" w:color="auto"/>
            <w:right w:val="none" w:sz="0" w:space="0" w:color="auto"/>
          </w:divBdr>
          <w:divsChild>
            <w:div w:id="856113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7390329">
      <w:bodyDiv w:val="1"/>
      <w:marLeft w:val="0"/>
      <w:marRight w:val="0"/>
      <w:marTop w:val="0"/>
      <w:marBottom w:val="0"/>
      <w:divBdr>
        <w:top w:val="none" w:sz="0" w:space="0" w:color="auto"/>
        <w:left w:val="none" w:sz="0" w:space="0" w:color="auto"/>
        <w:bottom w:val="none" w:sz="0" w:space="0" w:color="auto"/>
        <w:right w:val="none" w:sz="0" w:space="0" w:color="auto"/>
      </w:divBdr>
      <w:divsChild>
        <w:div w:id="1709449048">
          <w:marLeft w:val="0"/>
          <w:marRight w:val="0"/>
          <w:marTop w:val="0"/>
          <w:marBottom w:val="0"/>
          <w:divBdr>
            <w:top w:val="none" w:sz="0" w:space="0" w:color="auto"/>
            <w:left w:val="none" w:sz="0" w:space="0" w:color="auto"/>
            <w:bottom w:val="none" w:sz="0" w:space="0" w:color="auto"/>
            <w:right w:val="none" w:sz="0" w:space="0" w:color="auto"/>
          </w:divBdr>
          <w:divsChild>
            <w:div w:id="234977571">
              <w:marLeft w:val="0"/>
              <w:marRight w:val="0"/>
              <w:marTop w:val="0"/>
              <w:marBottom w:val="0"/>
              <w:divBdr>
                <w:top w:val="none" w:sz="0" w:space="0" w:color="auto"/>
                <w:left w:val="none" w:sz="0" w:space="0" w:color="auto"/>
                <w:bottom w:val="none" w:sz="0" w:space="0" w:color="auto"/>
                <w:right w:val="none" w:sz="0" w:space="0" w:color="auto"/>
              </w:divBdr>
              <w:divsChild>
                <w:div w:id="1637252755">
                  <w:marLeft w:val="0"/>
                  <w:marRight w:val="0"/>
                  <w:marTop w:val="0"/>
                  <w:marBottom w:val="0"/>
                  <w:divBdr>
                    <w:top w:val="none" w:sz="0" w:space="0" w:color="auto"/>
                    <w:left w:val="none" w:sz="0" w:space="0" w:color="auto"/>
                    <w:bottom w:val="none" w:sz="0" w:space="0" w:color="auto"/>
                    <w:right w:val="none" w:sz="0" w:space="0" w:color="auto"/>
                  </w:divBdr>
                  <w:divsChild>
                    <w:div w:id="1734543223">
                      <w:marLeft w:val="0"/>
                      <w:marRight w:val="0"/>
                      <w:marTop w:val="0"/>
                      <w:marBottom w:val="0"/>
                      <w:divBdr>
                        <w:top w:val="none" w:sz="0" w:space="0" w:color="auto"/>
                        <w:left w:val="none" w:sz="0" w:space="0" w:color="auto"/>
                        <w:bottom w:val="none" w:sz="0" w:space="0" w:color="auto"/>
                        <w:right w:val="none" w:sz="0" w:space="0" w:color="auto"/>
                      </w:divBdr>
                      <w:divsChild>
                        <w:div w:id="1889874440">
                          <w:marLeft w:val="0"/>
                          <w:marRight w:val="0"/>
                          <w:marTop w:val="0"/>
                          <w:marBottom w:val="0"/>
                          <w:divBdr>
                            <w:top w:val="none" w:sz="0" w:space="0" w:color="auto"/>
                            <w:left w:val="none" w:sz="0" w:space="0" w:color="auto"/>
                            <w:bottom w:val="none" w:sz="0" w:space="0" w:color="auto"/>
                            <w:right w:val="none" w:sz="0" w:space="0" w:color="auto"/>
                          </w:divBdr>
                          <w:divsChild>
                            <w:div w:id="1471900792">
                              <w:marLeft w:val="0"/>
                              <w:marRight w:val="0"/>
                              <w:marTop w:val="0"/>
                              <w:marBottom w:val="0"/>
                              <w:divBdr>
                                <w:top w:val="none" w:sz="0" w:space="0" w:color="auto"/>
                                <w:left w:val="none" w:sz="0" w:space="0" w:color="auto"/>
                                <w:bottom w:val="none" w:sz="0" w:space="0" w:color="auto"/>
                                <w:right w:val="none" w:sz="0" w:space="0" w:color="auto"/>
                              </w:divBdr>
                              <w:divsChild>
                                <w:div w:id="218563410">
                                  <w:marLeft w:val="0"/>
                                  <w:marRight w:val="0"/>
                                  <w:marTop w:val="0"/>
                                  <w:marBottom w:val="0"/>
                                  <w:divBdr>
                                    <w:top w:val="none" w:sz="0" w:space="0" w:color="auto"/>
                                    <w:left w:val="none" w:sz="0" w:space="0" w:color="auto"/>
                                    <w:bottom w:val="none" w:sz="0" w:space="0" w:color="auto"/>
                                    <w:right w:val="none" w:sz="0" w:space="0" w:color="auto"/>
                                  </w:divBdr>
                                  <w:divsChild>
                                    <w:div w:id="74011931">
                                      <w:marLeft w:val="0"/>
                                      <w:marRight w:val="0"/>
                                      <w:marTop w:val="0"/>
                                      <w:marBottom w:val="0"/>
                                      <w:divBdr>
                                        <w:top w:val="none" w:sz="0" w:space="0" w:color="auto"/>
                                        <w:left w:val="none" w:sz="0" w:space="0" w:color="auto"/>
                                        <w:bottom w:val="none" w:sz="0" w:space="0" w:color="auto"/>
                                        <w:right w:val="none" w:sz="0" w:space="0" w:color="auto"/>
                                      </w:divBdr>
                                      <w:divsChild>
                                        <w:div w:id="676078855">
                                          <w:marLeft w:val="0"/>
                                          <w:marRight w:val="0"/>
                                          <w:marTop w:val="0"/>
                                          <w:marBottom w:val="0"/>
                                          <w:divBdr>
                                            <w:top w:val="none" w:sz="0" w:space="0" w:color="auto"/>
                                            <w:left w:val="none" w:sz="0" w:space="0" w:color="auto"/>
                                            <w:bottom w:val="none" w:sz="0" w:space="0" w:color="auto"/>
                                            <w:right w:val="none" w:sz="0" w:space="0" w:color="auto"/>
                                          </w:divBdr>
                                          <w:divsChild>
                                            <w:div w:id="2093818333">
                                              <w:marLeft w:val="0"/>
                                              <w:marRight w:val="0"/>
                                              <w:marTop w:val="0"/>
                                              <w:marBottom w:val="0"/>
                                              <w:divBdr>
                                                <w:top w:val="none" w:sz="0" w:space="0" w:color="auto"/>
                                                <w:left w:val="none" w:sz="0" w:space="0" w:color="auto"/>
                                                <w:bottom w:val="none" w:sz="0" w:space="0" w:color="auto"/>
                                                <w:right w:val="none" w:sz="0" w:space="0" w:color="auto"/>
                                              </w:divBdr>
                                              <w:divsChild>
                                                <w:div w:id="2060741282">
                                                  <w:marLeft w:val="0"/>
                                                  <w:marRight w:val="0"/>
                                                  <w:marTop w:val="0"/>
                                                  <w:marBottom w:val="0"/>
                                                  <w:divBdr>
                                                    <w:top w:val="none" w:sz="0" w:space="0" w:color="auto"/>
                                                    <w:left w:val="none" w:sz="0" w:space="0" w:color="auto"/>
                                                    <w:bottom w:val="none" w:sz="0" w:space="0" w:color="auto"/>
                                                    <w:right w:val="none" w:sz="0" w:space="0" w:color="auto"/>
                                                  </w:divBdr>
                                                  <w:divsChild>
                                                    <w:div w:id="936719537">
                                                      <w:marLeft w:val="0"/>
                                                      <w:marRight w:val="335"/>
                                                      <w:marTop w:val="0"/>
                                                      <w:marBottom w:val="0"/>
                                                      <w:divBdr>
                                                        <w:top w:val="none" w:sz="0" w:space="0" w:color="auto"/>
                                                        <w:left w:val="none" w:sz="0" w:space="0" w:color="auto"/>
                                                        <w:bottom w:val="none" w:sz="0" w:space="0" w:color="auto"/>
                                                        <w:right w:val="none" w:sz="0" w:space="0" w:color="auto"/>
                                                      </w:divBdr>
                                                      <w:divsChild>
                                                        <w:div w:id="797530623">
                                                          <w:marLeft w:val="0"/>
                                                          <w:marRight w:val="0"/>
                                                          <w:marTop w:val="0"/>
                                                          <w:marBottom w:val="0"/>
                                                          <w:divBdr>
                                                            <w:top w:val="none" w:sz="0" w:space="0" w:color="auto"/>
                                                            <w:left w:val="none" w:sz="0" w:space="0" w:color="auto"/>
                                                            <w:bottom w:val="none" w:sz="0" w:space="0" w:color="auto"/>
                                                            <w:right w:val="none" w:sz="0" w:space="0" w:color="auto"/>
                                                          </w:divBdr>
                                                          <w:divsChild>
                                                            <w:div w:id="22099159">
                                                              <w:marLeft w:val="0"/>
                                                              <w:marRight w:val="0"/>
                                                              <w:marTop w:val="0"/>
                                                              <w:marBottom w:val="0"/>
                                                              <w:divBdr>
                                                                <w:top w:val="none" w:sz="0" w:space="0" w:color="auto"/>
                                                                <w:left w:val="none" w:sz="0" w:space="0" w:color="auto"/>
                                                                <w:bottom w:val="none" w:sz="0" w:space="0" w:color="auto"/>
                                                                <w:right w:val="none" w:sz="0" w:space="0" w:color="auto"/>
                                                              </w:divBdr>
                                                              <w:divsChild>
                                                                <w:div w:id="1409957262">
                                                                  <w:marLeft w:val="0"/>
                                                                  <w:marRight w:val="0"/>
                                                                  <w:marTop w:val="0"/>
                                                                  <w:marBottom w:val="0"/>
                                                                  <w:divBdr>
                                                                    <w:top w:val="none" w:sz="0" w:space="0" w:color="auto"/>
                                                                    <w:left w:val="none" w:sz="0" w:space="0" w:color="auto"/>
                                                                    <w:bottom w:val="none" w:sz="0" w:space="0" w:color="auto"/>
                                                                    <w:right w:val="none" w:sz="0" w:space="0" w:color="auto"/>
                                                                  </w:divBdr>
                                                                  <w:divsChild>
                                                                    <w:div w:id="1340891252">
                                                                      <w:marLeft w:val="0"/>
                                                                      <w:marRight w:val="0"/>
                                                                      <w:marTop w:val="0"/>
                                                                      <w:marBottom w:val="402"/>
                                                                      <w:divBdr>
                                                                        <w:top w:val="single" w:sz="6" w:space="0" w:color="CCCCCC"/>
                                                                        <w:left w:val="none" w:sz="0" w:space="0" w:color="auto"/>
                                                                        <w:bottom w:val="none" w:sz="0" w:space="0" w:color="auto"/>
                                                                        <w:right w:val="none" w:sz="0" w:space="0" w:color="auto"/>
                                                                      </w:divBdr>
                                                                      <w:divsChild>
                                                                        <w:div w:id="1472595136">
                                                                          <w:marLeft w:val="0"/>
                                                                          <w:marRight w:val="0"/>
                                                                          <w:marTop w:val="0"/>
                                                                          <w:marBottom w:val="0"/>
                                                                          <w:divBdr>
                                                                            <w:top w:val="none" w:sz="0" w:space="0" w:color="auto"/>
                                                                            <w:left w:val="none" w:sz="0" w:space="0" w:color="auto"/>
                                                                            <w:bottom w:val="none" w:sz="0" w:space="0" w:color="auto"/>
                                                                            <w:right w:val="none" w:sz="0" w:space="0" w:color="auto"/>
                                                                          </w:divBdr>
                                                                          <w:divsChild>
                                                                            <w:div w:id="1565792727">
                                                                              <w:marLeft w:val="0"/>
                                                                              <w:marRight w:val="0"/>
                                                                              <w:marTop w:val="0"/>
                                                                              <w:marBottom w:val="0"/>
                                                                              <w:divBdr>
                                                                                <w:top w:val="none" w:sz="0" w:space="0" w:color="auto"/>
                                                                                <w:left w:val="none" w:sz="0" w:space="0" w:color="auto"/>
                                                                                <w:bottom w:val="none" w:sz="0" w:space="0" w:color="auto"/>
                                                                                <w:right w:val="none" w:sz="0" w:space="0" w:color="auto"/>
                                                                              </w:divBdr>
                                                                              <w:divsChild>
                                                                                <w:div w:id="2022466082">
                                                                                  <w:marLeft w:val="0"/>
                                                                                  <w:marRight w:val="0"/>
                                                                                  <w:marTop w:val="0"/>
                                                                                  <w:marBottom w:val="0"/>
                                                                                  <w:divBdr>
                                                                                    <w:top w:val="none" w:sz="0" w:space="0" w:color="auto"/>
                                                                                    <w:left w:val="none" w:sz="0" w:space="0" w:color="auto"/>
                                                                                    <w:bottom w:val="none" w:sz="0" w:space="0" w:color="auto"/>
                                                                                    <w:right w:val="none" w:sz="0" w:space="0" w:color="auto"/>
                                                                                  </w:divBdr>
                                                                                  <w:divsChild>
                                                                                    <w:div w:id="650673167">
                                                                                      <w:marLeft w:val="0"/>
                                                                                      <w:marRight w:val="0"/>
                                                                                      <w:marTop w:val="0"/>
                                                                                      <w:marBottom w:val="0"/>
                                                                                      <w:divBdr>
                                                                                        <w:top w:val="none" w:sz="0" w:space="0" w:color="auto"/>
                                                                                        <w:left w:val="none" w:sz="0" w:space="0" w:color="auto"/>
                                                                                        <w:bottom w:val="none" w:sz="0" w:space="0" w:color="auto"/>
                                                                                        <w:right w:val="none" w:sz="0" w:space="0" w:color="auto"/>
                                                                                      </w:divBdr>
                                                                                      <w:divsChild>
                                                                                        <w:div w:id="1956525277">
                                                                                          <w:marLeft w:val="0"/>
                                                                                          <w:marRight w:val="0"/>
                                                                                          <w:marTop w:val="0"/>
                                                                                          <w:marBottom w:val="0"/>
                                                                                          <w:divBdr>
                                                                                            <w:top w:val="none" w:sz="0" w:space="0" w:color="auto"/>
                                                                                            <w:left w:val="none" w:sz="0" w:space="0" w:color="auto"/>
                                                                                            <w:bottom w:val="none" w:sz="0" w:space="0" w:color="auto"/>
                                                                                            <w:right w:val="none" w:sz="0" w:space="0" w:color="auto"/>
                                                                                          </w:divBdr>
                                                                                          <w:divsChild>
                                                                                            <w:div w:id="1047728225">
                                                                                              <w:marLeft w:val="0"/>
                                                                                              <w:marRight w:val="0"/>
                                                                                              <w:marTop w:val="0"/>
                                                                                              <w:marBottom w:val="0"/>
                                                                                              <w:divBdr>
                                                                                                <w:top w:val="none" w:sz="0" w:space="0" w:color="auto"/>
                                                                                                <w:left w:val="none" w:sz="0" w:space="0" w:color="auto"/>
                                                                                                <w:bottom w:val="none" w:sz="0" w:space="0" w:color="auto"/>
                                                                                                <w:right w:val="none" w:sz="0" w:space="0" w:color="auto"/>
                                                                                              </w:divBdr>
                                                                                              <w:divsChild>
                                                                                                <w:div w:id="327490480">
                                                                                                  <w:marLeft w:val="0"/>
                                                                                                  <w:marRight w:val="0"/>
                                                                                                  <w:marTop w:val="0"/>
                                                                                                  <w:marBottom w:val="0"/>
                                                                                                  <w:divBdr>
                                                                                                    <w:top w:val="none" w:sz="0" w:space="0" w:color="auto"/>
                                                                                                    <w:left w:val="none" w:sz="0" w:space="0" w:color="auto"/>
                                                                                                    <w:bottom w:val="none" w:sz="0" w:space="0" w:color="auto"/>
                                                                                                    <w:right w:val="none" w:sz="0" w:space="0" w:color="auto"/>
                                                                                                  </w:divBdr>
                                                                                                  <w:divsChild>
                                                                                                    <w:div w:id="85856861">
                                                                                                      <w:marLeft w:val="0"/>
                                                                                                      <w:marRight w:val="0"/>
                                                                                                      <w:marTop w:val="0"/>
                                                                                                      <w:marBottom w:val="0"/>
                                                                                                      <w:divBdr>
                                                                                                        <w:top w:val="none" w:sz="0" w:space="0" w:color="auto"/>
                                                                                                        <w:left w:val="none" w:sz="0" w:space="0" w:color="auto"/>
                                                                                                        <w:bottom w:val="none" w:sz="0" w:space="0" w:color="auto"/>
                                                                                                        <w:right w:val="none" w:sz="0" w:space="0" w:color="auto"/>
                                                                                                      </w:divBdr>
                                                                                                      <w:divsChild>
                                                                                                        <w:div w:id="499739709">
                                                                                                          <w:marLeft w:val="0"/>
                                                                                                          <w:marRight w:val="0"/>
                                                                                                          <w:marTop w:val="0"/>
                                                                                                          <w:marBottom w:val="0"/>
                                                                                                          <w:divBdr>
                                                                                                            <w:top w:val="none" w:sz="0" w:space="0" w:color="auto"/>
                                                                                                            <w:left w:val="none" w:sz="0" w:space="0" w:color="auto"/>
                                                                                                            <w:bottom w:val="none" w:sz="0" w:space="0" w:color="auto"/>
                                                                                                            <w:right w:val="none" w:sz="0" w:space="0" w:color="auto"/>
                                                                                                          </w:divBdr>
                                                                                                          <w:divsChild>
                                                                                                            <w:div w:id="1342968346">
                                                                                                              <w:marLeft w:val="0"/>
                                                                                                              <w:marRight w:val="0"/>
                                                                                                              <w:marTop w:val="0"/>
                                                                                                              <w:marBottom w:val="0"/>
                                                                                                              <w:divBdr>
                                                                                                                <w:top w:val="none" w:sz="0" w:space="0" w:color="auto"/>
                                                                                                                <w:left w:val="none" w:sz="0" w:space="0" w:color="auto"/>
                                                                                                                <w:bottom w:val="none" w:sz="0" w:space="0" w:color="auto"/>
                                                                                                                <w:right w:val="none" w:sz="0" w:space="0" w:color="auto"/>
                                                                                                              </w:divBdr>
                                                                                                            </w:div>
                                                                                                            <w:div w:id="1796486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1086231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mailto:gtw.mob2@gmail.com" TargetMode="External"/><Relationship Id="rId21" Type="http://schemas.openxmlformats.org/officeDocument/2006/relationships/hyperlink" Target="https://fullstackopen.com/osa5/props_children_ja_proptypet" TargetMode="External"/><Relationship Id="rId42" Type="http://schemas.openxmlformats.org/officeDocument/2006/relationships/image" Target="media/image5.png"/><Relationship Id="rId47" Type="http://schemas.openxmlformats.org/officeDocument/2006/relationships/image" Target="media/image10.png"/><Relationship Id="rId63" Type="http://schemas.openxmlformats.org/officeDocument/2006/relationships/hyperlink" Target="https://codesandbox.io/s/14v98jvnvl?module=/example.js" TargetMode="External"/><Relationship Id="rId68" Type="http://schemas.openxmlformats.org/officeDocument/2006/relationships/hyperlink" Target="https://www.npmjs.com/package/google-map-react" TargetMode="External"/><Relationship Id="rId16" Type="http://schemas.openxmlformats.org/officeDocument/2006/relationships/hyperlink" Target="https://www.npmjs.com/package/ip" TargetMode="External"/><Relationship Id="rId11" Type="http://schemas.openxmlformats.org/officeDocument/2006/relationships/header" Target="header2.xml"/><Relationship Id="rId32" Type="http://schemas.openxmlformats.org/officeDocument/2006/relationships/hyperlink" Target="mailto:gtw.mob@gmail.com" TargetMode="External"/><Relationship Id="rId37" Type="http://schemas.openxmlformats.org/officeDocument/2006/relationships/hyperlink" Target="https://developers.google.com/api-client-library/java/apis/gmail/v1" TargetMode="External"/><Relationship Id="rId53" Type="http://schemas.openxmlformats.org/officeDocument/2006/relationships/hyperlink" Target="https://developers.google.com/apps-script/reference/gmail/" TargetMode="External"/><Relationship Id="rId58" Type="http://schemas.openxmlformats.org/officeDocument/2006/relationships/hyperlink" Target="mailto:gtw.mob@gmail.com" TargetMode="External"/><Relationship Id="rId74" Type="http://schemas.openxmlformats.org/officeDocument/2006/relationships/hyperlink" Target="https://moodle.savonia.fi/mod/forum/index.php?id=5028" TargetMode="External"/><Relationship Id="rId79" Type="http://schemas.openxmlformats.org/officeDocument/2006/relationships/hyperlink" Target="https://moodle.savonia.fi/mod/forum/discuss.php?d=76888" TargetMode="External"/><Relationship Id="rId5" Type="http://schemas.openxmlformats.org/officeDocument/2006/relationships/settings" Target="settings.xml"/><Relationship Id="rId61" Type="http://schemas.openxmlformats.org/officeDocument/2006/relationships/hyperlink" Target="https://codesandbox.io/s/w7583m0mx5?module=/example.js" TargetMode="External"/><Relationship Id="rId82" Type="http://schemas.openxmlformats.org/officeDocument/2006/relationships/fontTable" Target="fontTable.xml"/><Relationship Id="rId19" Type="http://schemas.openxmlformats.org/officeDocument/2006/relationships/hyperlink" Target="https://socket.io/blog/native-socket-io-and-android/" TargetMode="External"/><Relationship Id="rId14" Type="http://schemas.openxmlformats.org/officeDocument/2006/relationships/header" Target="header5.xml"/><Relationship Id="rId22" Type="http://schemas.openxmlformats.org/officeDocument/2006/relationships/hyperlink" Target="https://fullstackopen.com/osa1/javascriptia" TargetMode="External"/><Relationship Id="rId27" Type="http://schemas.openxmlformats.org/officeDocument/2006/relationships/hyperlink" Target="mailto:gtw.mob@gmail.com" TargetMode="External"/><Relationship Id="rId30" Type="http://schemas.openxmlformats.org/officeDocument/2006/relationships/image" Target="media/image2.emf"/><Relationship Id="rId35" Type="http://schemas.openxmlformats.org/officeDocument/2006/relationships/hyperlink" Target="https://developers.google.com/api-client-library/java/google-api-java-client/android" TargetMode="External"/><Relationship Id="rId43" Type="http://schemas.openxmlformats.org/officeDocument/2006/relationships/image" Target="media/image6.png"/><Relationship Id="rId48" Type="http://schemas.openxmlformats.org/officeDocument/2006/relationships/image" Target="media/image11.png"/><Relationship Id="rId56" Type="http://schemas.openxmlformats.org/officeDocument/2006/relationships/hyperlink" Target="https://stackoverflow.com/questions/37526680/wait-for-user-permission" TargetMode="External"/><Relationship Id="rId64" Type="http://schemas.openxmlformats.org/officeDocument/2006/relationships/hyperlink" Target="https://react.semantic-ui.com/layouts/login/" TargetMode="External"/><Relationship Id="rId69" Type="http://schemas.openxmlformats.org/officeDocument/2006/relationships/hyperlink" Target="http://recharts.org/en-US/" TargetMode="External"/><Relationship Id="rId77" Type="http://schemas.openxmlformats.org/officeDocument/2006/relationships/hyperlink" Target="https://moodle.savonia.fi/user/view.php?id=9235&amp;course=5028" TargetMode="External"/><Relationship Id="rId8" Type="http://schemas.openxmlformats.org/officeDocument/2006/relationships/endnotes" Target="endnotes.xml"/><Relationship Id="rId51" Type="http://schemas.openxmlformats.org/officeDocument/2006/relationships/hyperlink" Target="https://stackoverflow.com/questions/33124930/android-6-0-permission-get-accounts" TargetMode="External"/><Relationship Id="rId72" Type="http://schemas.openxmlformats.org/officeDocument/2006/relationships/image" Target="media/image14.png"/><Relationship Id="rId80" Type="http://schemas.openxmlformats.org/officeDocument/2006/relationships/hyperlink" Target="https://moodle.savonia.fi/mod/forum/index.php?id=5028" TargetMode="External"/><Relationship Id="rId3" Type="http://schemas.openxmlformats.org/officeDocument/2006/relationships/numbering" Target="numbering.xml"/><Relationship Id="rId12" Type="http://schemas.openxmlformats.org/officeDocument/2006/relationships/header" Target="header3.xml"/><Relationship Id="rId17" Type="http://schemas.openxmlformats.org/officeDocument/2006/relationships/hyperlink" Target="https://www.npmjs.com/package/socket.io" TargetMode="External"/><Relationship Id="rId25" Type="http://schemas.openxmlformats.org/officeDocument/2006/relationships/hyperlink" Target="mailto:gtw.mob@gmail.com" TargetMode="External"/><Relationship Id="rId33" Type="http://schemas.openxmlformats.org/officeDocument/2006/relationships/hyperlink" Target="https://www.c-sharpcorner.com/article/java-mail-api-using-gmail-oauth-api-in-android/" TargetMode="External"/><Relationship Id="rId38" Type="http://schemas.openxmlformats.org/officeDocument/2006/relationships/hyperlink" Target="https://www.c-sharpcorner.com/article/java-mail-api-using-gmail-oauth-api-in-android/" TargetMode="External"/><Relationship Id="rId46" Type="http://schemas.openxmlformats.org/officeDocument/2006/relationships/image" Target="media/image9.png"/><Relationship Id="rId59" Type="http://schemas.openxmlformats.org/officeDocument/2006/relationships/hyperlink" Target="https://cloud.mongodb.com/" TargetMode="External"/><Relationship Id="rId67" Type="http://schemas.openxmlformats.org/officeDocument/2006/relationships/hyperlink" Target="https://react.semantic-ui.com/layouts/fixed-menu/" TargetMode="External"/><Relationship Id="rId20" Type="http://schemas.openxmlformats.org/officeDocument/2006/relationships/hyperlink" Target="https://www.npmjs.com/package/gapi-client" TargetMode="External"/><Relationship Id="rId41" Type="http://schemas.openxmlformats.org/officeDocument/2006/relationships/image" Target="media/image4.png"/><Relationship Id="rId54" Type="http://schemas.openxmlformats.org/officeDocument/2006/relationships/hyperlink" Target="https://www.programcreek.com/java-api-examples/?api=com.google.api.services.gmail.model.ModifyMessageRequest" TargetMode="External"/><Relationship Id="rId62" Type="http://schemas.openxmlformats.org/officeDocument/2006/relationships/hyperlink" Target="https://fullstackopen.com/osa7/lisaa_tyyleista" TargetMode="External"/><Relationship Id="rId70" Type="http://schemas.openxmlformats.org/officeDocument/2006/relationships/hyperlink" Target="https://react.semantic-ui.com/views/card/" TargetMode="External"/><Relationship Id="rId75" Type="http://schemas.openxmlformats.org/officeDocument/2006/relationships/hyperlink" Target="https://moodle.savonia.fi/mod/forum/view.php?f=16012" TargetMode="External"/><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6.xml"/><Relationship Id="rId23" Type="http://schemas.openxmlformats.org/officeDocument/2006/relationships/hyperlink" Target="https://medium.com/@mrewusi/a-gentle-introduction-to-refs-in-react-f407101a5ea6" TargetMode="External"/><Relationship Id="rId28" Type="http://schemas.openxmlformats.org/officeDocument/2006/relationships/image" Target="media/image1.emf"/><Relationship Id="rId36" Type="http://schemas.openxmlformats.org/officeDocument/2006/relationships/hyperlink" Target="https://developers.google.com/api-client-library/java/google-http-java-client/android" TargetMode="External"/><Relationship Id="rId49" Type="http://schemas.openxmlformats.org/officeDocument/2006/relationships/image" Target="media/image12.png"/><Relationship Id="rId57" Type="http://schemas.openxmlformats.org/officeDocument/2006/relationships/hyperlink" Target="https://developer.android.com/training/permissions/requesting" TargetMode="External"/><Relationship Id="rId10" Type="http://schemas.openxmlformats.org/officeDocument/2006/relationships/header" Target="header1.xml"/><Relationship Id="rId31" Type="http://schemas.openxmlformats.org/officeDocument/2006/relationships/package" Target="embeddings/Microsoft_Visio_Drawing1.vsdx"/><Relationship Id="rId44" Type="http://schemas.openxmlformats.org/officeDocument/2006/relationships/image" Target="media/image7.png"/><Relationship Id="rId52" Type="http://schemas.openxmlformats.org/officeDocument/2006/relationships/hyperlink" Target="https://developers.google.com/apps-script/reference/gmail/gmail-app.html" TargetMode="External"/><Relationship Id="rId60" Type="http://schemas.openxmlformats.org/officeDocument/2006/relationships/hyperlink" Target="https://mlab.com/" TargetMode="External"/><Relationship Id="rId65" Type="http://schemas.openxmlformats.org/officeDocument/2006/relationships/hyperlink" Target="https://react.semantic-ui.com/" TargetMode="External"/><Relationship Id="rId73" Type="http://schemas.openxmlformats.org/officeDocument/2006/relationships/hyperlink" Target="https://moodle.savonia.fi/course/view.php?id=5028" TargetMode="External"/><Relationship Id="rId78" Type="http://schemas.openxmlformats.org/officeDocument/2006/relationships/hyperlink" Target="https://moodle.savonia.fi/user/view.php?id=9235&amp;course=5028" TargetMode="External"/><Relationship Id="rId81" Type="http://schemas.openxmlformats.org/officeDocument/2006/relationships/header" Target="header7.xml"/><Relationship Id="rId4" Type="http://schemas.openxmlformats.org/officeDocument/2006/relationships/styles" Target="styles.xml"/><Relationship Id="rId9" Type="http://schemas.openxmlformats.org/officeDocument/2006/relationships/hyperlink" Target="https://moodle.savonia.fi/course/view.php?id=5748" TargetMode="External"/><Relationship Id="rId13" Type="http://schemas.openxmlformats.org/officeDocument/2006/relationships/header" Target="header4.xml"/><Relationship Id="rId18" Type="http://schemas.openxmlformats.org/officeDocument/2006/relationships/hyperlink" Target="https://www.npmjs.com/package/socket.io-client" TargetMode="External"/><Relationship Id="rId39" Type="http://schemas.openxmlformats.org/officeDocument/2006/relationships/hyperlink" Target="http://www.androidmads.info/2016/06/java-mail-api-using-gmail-oauth-api-in.html" TargetMode="External"/><Relationship Id="rId34" Type="http://schemas.openxmlformats.org/officeDocument/2006/relationships/hyperlink" Target="mailto:gtw.mob@gmail.com" TargetMode="External"/><Relationship Id="rId50" Type="http://schemas.openxmlformats.org/officeDocument/2006/relationships/hyperlink" Target="https://www.c-sharpcorner.com/article/java-mail-api-using-gmail-oauth-api-in-android/" TargetMode="External"/><Relationship Id="rId55" Type="http://schemas.openxmlformats.org/officeDocument/2006/relationships/hyperlink" Target="https://stackoverflow.com/questions/33124930/android-6-0-permission-get-accounts" TargetMode="External"/><Relationship Id="rId76" Type="http://schemas.openxmlformats.org/officeDocument/2006/relationships/hyperlink" Target="https://moodle.savonia.fi/mod/forum/discuss.php?d=76888" TargetMode="External"/><Relationship Id="rId7" Type="http://schemas.openxmlformats.org/officeDocument/2006/relationships/footnotes" Target="footnotes.xml"/><Relationship Id="rId71" Type="http://schemas.openxmlformats.org/officeDocument/2006/relationships/image" Target="media/image13.png"/><Relationship Id="rId2" Type="http://schemas.openxmlformats.org/officeDocument/2006/relationships/customXml" Target="../customXml/item2.xml"/><Relationship Id="rId29" Type="http://schemas.openxmlformats.org/officeDocument/2006/relationships/package" Target="embeddings/Microsoft_Visio_Drawing.vsdx"/><Relationship Id="rId24" Type="http://schemas.openxmlformats.org/officeDocument/2006/relationships/hyperlink" Target="https://developers.google.com/gmail/api/v1/reference/users/messages/list?apix_params=%7B%22userId%22%3A%22gtw.mob%40gmail.com%22%7D&amp;apix=true" TargetMode="External"/><Relationship Id="rId40" Type="http://schemas.openxmlformats.org/officeDocument/2006/relationships/image" Target="media/image3.png"/><Relationship Id="rId45" Type="http://schemas.openxmlformats.org/officeDocument/2006/relationships/image" Target="media/image8.png"/><Relationship Id="rId66" Type="http://schemas.openxmlformats.org/officeDocument/2006/relationships/hyperlink" Target="https://react.semantic-ui.com/layouts" TargetMode="External"/></Relationships>
</file>

<file path=word/theme/theme1.xml><?xml version="1.0" encoding="utf-8"?>
<a:theme xmlns:a="http://schemas.openxmlformats.org/drawingml/2006/main" name="Office-te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4-24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F567E58-BEBB-41D2-9C9F-06727E1155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639</TotalTime>
  <Pages>37</Pages>
  <Words>5578</Words>
  <Characters>31796</Characters>
  <Application>Microsoft Office Word</Application>
  <DocSecurity>0</DocSecurity>
  <Lines>264</Lines>
  <Paragraphs>74</Paragraphs>
  <ScaleCrop>false</ScaleCrop>
  <HeadingPairs>
    <vt:vector size="4" baseType="variant">
      <vt:variant>
        <vt:lpstr>Title</vt:lpstr>
      </vt:variant>
      <vt:variant>
        <vt:i4>1</vt:i4>
      </vt:variant>
      <vt:variant>
        <vt:lpstr>Otsikko</vt:lpstr>
      </vt:variant>
      <vt:variant>
        <vt:i4>1</vt:i4>
      </vt:variant>
    </vt:vector>
  </HeadingPairs>
  <TitlesOfParts>
    <vt:vector size="2" baseType="lpstr">
      <vt:lpstr>Harjoitustyö</vt:lpstr>
      <vt:lpstr>My Favourite Places</vt:lpstr>
    </vt:vector>
  </TitlesOfParts>
  <Company>OAMK</Company>
  <LinksUpToDate>false</LinksUpToDate>
  <CharactersWithSpaces>373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arjoitustyö</dc:title>
  <dc:subject>Internetohjelmointi</dc:subject>
  <dc:creator>Timo Laakkonen</dc:creator>
  <cp:keywords/>
  <dc:description/>
  <cp:lastModifiedBy>Timo Laakkonen</cp:lastModifiedBy>
  <cp:revision>113</cp:revision>
  <cp:lastPrinted>2012-03-03T11:26:00Z</cp:lastPrinted>
  <dcterms:created xsi:type="dcterms:W3CDTF">2019-03-04T16:49:00Z</dcterms:created>
  <dcterms:modified xsi:type="dcterms:W3CDTF">2019-05-24T13:26:00Z</dcterms:modified>
</cp:coreProperties>
</file>